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024D6" w:rsidRPr="00DA0E33" w:rsidRDefault="005024D6" w:rsidP="00952BA8">
      <w:pPr>
        <w:shd w:val="clear" w:color="auto" w:fill="FFFFFF"/>
        <w:jc w:val="center"/>
        <w:rPr>
          <w:rFonts w:ascii="Times New Roman" w:eastAsia="Times New Roman" w:hAnsi="Times New Roman" w:cs="Times New Roman"/>
          <w:bCs/>
          <w:caps/>
          <w:color w:val="000000"/>
          <w:sz w:val="28"/>
        </w:rPr>
      </w:pPr>
    </w:p>
    <w:p w:rsidR="00256E4C" w:rsidRPr="00462E2B" w:rsidRDefault="00256E4C" w:rsidP="00952BA8">
      <w:pPr>
        <w:shd w:val="clear" w:color="auto" w:fill="FFFFFF"/>
        <w:jc w:val="center"/>
        <w:rPr>
          <w:rFonts w:ascii="Times New Roman" w:eastAsia="Times New Roman" w:hAnsi="Times New Roman" w:cs="Times New Roman"/>
          <w:bCs/>
          <w:color w:val="000000"/>
          <w:sz w:val="28"/>
          <w:lang w:val="uk-UA"/>
        </w:rPr>
      </w:pPr>
      <w:r w:rsidRPr="00462E2B">
        <w:rPr>
          <w:rFonts w:ascii="Times New Roman" w:eastAsia="Times New Roman" w:hAnsi="Times New Roman" w:cs="Times New Roman"/>
          <w:bCs/>
          <w:caps/>
          <w:color w:val="000000"/>
          <w:sz w:val="28"/>
          <w:lang w:val="uk-UA"/>
        </w:rPr>
        <w:t>НАЦІОНАЛЬНИЙ ТЕХНІЧНИЙ</w:t>
      </w:r>
      <w:r w:rsidRPr="00462E2B">
        <w:rPr>
          <w:rFonts w:ascii="Times New Roman" w:eastAsia="Times New Roman" w:hAnsi="Times New Roman" w:cs="Times New Roman"/>
          <w:bCs/>
          <w:color w:val="000000"/>
          <w:sz w:val="28"/>
          <w:lang w:val="uk-UA"/>
        </w:rPr>
        <w:t xml:space="preserve"> УНІВЕРСИТЕТ УКРАЇНИ</w:t>
      </w:r>
    </w:p>
    <w:p w:rsidR="00256E4C" w:rsidRPr="00462E2B" w:rsidRDefault="00256E4C" w:rsidP="00952BA8">
      <w:pPr>
        <w:pStyle w:val="1"/>
        <w:spacing w:after="200" w:line="276" w:lineRule="auto"/>
        <w:rPr>
          <w:b w:val="0"/>
          <w:bCs/>
          <w:lang w:val="uk-UA"/>
        </w:rPr>
      </w:pPr>
      <w:bookmarkStart w:id="0" w:name="_Toc90650732"/>
      <w:r w:rsidRPr="00462E2B">
        <w:rPr>
          <w:b w:val="0"/>
          <w:bCs/>
          <w:lang w:val="uk-UA"/>
        </w:rPr>
        <w:t>"КИЇВСЬКИЙ ПОЛІТЕХНІЧНИЙ ІНСТИТУТ"</w:t>
      </w:r>
      <w:bookmarkEnd w:id="0"/>
    </w:p>
    <w:p w:rsidR="00256E4C" w:rsidRPr="00462E2B" w:rsidRDefault="00256E4C" w:rsidP="00952BA8">
      <w:pPr>
        <w:pStyle w:val="4"/>
        <w:spacing w:after="200" w:line="276" w:lineRule="auto"/>
        <w:rPr>
          <w:bCs/>
          <w:lang w:val="uk-UA"/>
        </w:rPr>
      </w:pPr>
      <w:bookmarkStart w:id="1" w:name="_Toc90650733"/>
      <w:r w:rsidRPr="00462E2B">
        <w:rPr>
          <w:bCs/>
          <w:lang w:val="uk-UA"/>
        </w:rPr>
        <w:t xml:space="preserve">ФАКУЛЬТЕТ ІНФОРМАТИКИ </w:t>
      </w:r>
      <w:r w:rsidR="008D54E0" w:rsidRPr="00462E2B">
        <w:rPr>
          <w:bCs/>
          <w:lang w:val="uk-UA"/>
        </w:rPr>
        <w:t>ТА</w:t>
      </w:r>
      <w:r w:rsidRPr="00462E2B">
        <w:rPr>
          <w:bCs/>
          <w:lang w:val="uk-UA"/>
        </w:rPr>
        <w:t xml:space="preserve"> ОБЧИСЛЮВАЛЬНОЇ ТЕХНІКИ</w:t>
      </w:r>
      <w:bookmarkEnd w:id="1"/>
    </w:p>
    <w:p w:rsidR="00256E4C" w:rsidRPr="00462E2B" w:rsidRDefault="00256E4C" w:rsidP="00952BA8">
      <w:pPr>
        <w:pStyle w:val="3"/>
        <w:spacing w:after="200" w:line="276" w:lineRule="auto"/>
        <w:rPr>
          <w:bCs/>
          <w:sz w:val="28"/>
          <w:szCs w:val="28"/>
          <w:lang w:val="uk-UA"/>
        </w:rPr>
      </w:pPr>
      <w:bookmarkStart w:id="2" w:name="_Toc90650734"/>
      <w:r w:rsidRPr="00462E2B">
        <w:rPr>
          <w:bCs/>
          <w:sz w:val="28"/>
          <w:szCs w:val="28"/>
          <w:lang w:val="uk-UA"/>
        </w:rPr>
        <w:t>Кафедра обчислювальної техніки</w:t>
      </w:r>
      <w:bookmarkEnd w:id="2"/>
    </w:p>
    <w:p w:rsidR="00256E4C" w:rsidRPr="00462E2B" w:rsidRDefault="00256E4C" w:rsidP="00256E4C">
      <w:pPr>
        <w:shd w:val="clear" w:color="auto" w:fill="FFFFFF"/>
        <w:rPr>
          <w:rFonts w:ascii="Times New Roman" w:eastAsia="Times New Roman" w:hAnsi="Times New Roman" w:cs="Times New Roman"/>
          <w:bCs/>
          <w:color w:val="000000"/>
          <w:sz w:val="28"/>
          <w:lang w:val="uk-UA"/>
        </w:rPr>
      </w:pPr>
    </w:p>
    <w:p w:rsidR="00256E4C" w:rsidRPr="00462E2B" w:rsidRDefault="00256E4C" w:rsidP="00256E4C">
      <w:pPr>
        <w:shd w:val="clear" w:color="auto" w:fill="FFFFFF"/>
        <w:jc w:val="center"/>
        <w:rPr>
          <w:rFonts w:ascii="Times New Roman" w:eastAsia="Times New Roman" w:hAnsi="Times New Roman" w:cs="Times New Roman"/>
          <w:bCs/>
          <w:color w:val="000000"/>
          <w:sz w:val="28"/>
          <w:lang w:val="uk-UA"/>
        </w:rPr>
      </w:pPr>
    </w:p>
    <w:p w:rsidR="00256E4C" w:rsidRPr="00462E2B" w:rsidRDefault="00256E4C" w:rsidP="00256E4C">
      <w:pPr>
        <w:pStyle w:val="2"/>
        <w:jc w:val="center"/>
        <w:rPr>
          <w:b w:val="0"/>
          <w:bCs/>
          <w:sz w:val="44"/>
          <w:lang w:val="uk-UA"/>
        </w:rPr>
      </w:pPr>
      <w:bookmarkStart w:id="3" w:name="_Toc90650735"/>
      <w:r w:rsidRPr="00462E2B">
        <w:rPr>
          <w:b w:val="0"/>
          <w:bCs/>
          <w:sz w:val="44"/>
          <w:lang w:val="uk-UA"/>
        </w:rPr>
        <w:t>РОЗРАХУНКОВА  Р</w:t>
      </w:r>
      <w:r w:rsidR="00E864A5" w:rsidRPr="00462E2B">
        <w:rPr>
          <w:b w:val="0"/>
          <w:bCs/>
          <w:sz w:val="44"/>
          <w:lang w:val="uk-UA"/>
        </w:rPr>
        <w:t>О</w:t>
      </w:r>
      <w:r w:rsidRPr="00462E2B">
        <w:rPr>
          <w:b w:val="0"/>
          <w:bCs/>
          <w:sz w:val="44"/>
          <w:lang w:val="uk-UA"/>
        </w:rPr>
        <w:t>БОТА</w:t>
      </w:r>
      <w:bookmarkEnd w:id="3"/>
    </w:p>
    <w:p w:rsidR="00256E4C" w:rsidRPr="00462E2B" w:rsidRDefault="00256E4C" w:rsidP="00256E4C">
      <w:pPr>
        <w:shd w:val="clear" w:color="auto" w:fill="FFFFFF"/>
        <w:jc w:val="center"/>
        <w:rPr>
          <w:rFonts w:ascii="Times New Roman" w:eastAsia="Times New Roman" w:hAnsi="Times New Roman" w:cs="Times New Roman"/>
          <w:bCs/>
          <w:color w:val="000000"/>
          <w:sz w:val="28"/>
          <w:lang w:val="uk-UA"/>
        </w:rPr>
      </w:pPr>
    </w:p>
    <w:p w:rsidR="00D50735" w:rsidRPr="00462E2B" w:rsidRDefault="00D50735" w:rsidP="00D50735">
      <w:pPr>
        <w:shd w:val="clear" w:color="auto" w:fill="FFFFFF"/>
        <w:spacing w:after="0"/>
        <w:jc w:val="right"/>
        <w:rPr>
          <w:rFonts w:ascii="Times New Roman" w:eastAsia="Times New Roman" w:hAnsi="Times New Roman" w:cs="Times New Roman"/>
          <w:bCs/>
          <w:color w:val="000000"/>
          <w:sz w:val="28"/>
          <w:lang w:val="uk-UA"/>
        </w:rPr>
      </w:pPr>
    </w:p>
    <w:p w:rsidR="00D50735" w:rsidRPr="00462E2B" w:rsidRDefault="00D50735" w:rsidP="00D50735">
      <w:pPr>
        <w:shd w:val="clear" w:color="auto" w:fill="FFFFFF"/>
        <w:spacing w:after="0"/>
        <w:jc w:val="right"/>
        <w:rPr>
          <w:rFonts w:ascii="Times New Roman" w:eastAsia="Times New Roman" w:hAnsi="Times New Roman" w:cs="Times New Roman"/>
          <w:bCs/>
          <w:color w:val="000000"/>
          <w:sz w:val="28"/>
          <w:lang w:val="uk-UA"/>
        </w:rPr>
      </w:pPr>
    </w:p>
    <w:p w:rsidR="00256E4C" w:rsidRPr="00462E2B" w:rsidRDefault="00256E4C" w:rsidP="00D50735">
      <w:pPr>
        <w:shd w:val="clear" w:color="auto" w:fill="FFFFFF"/>
        <w:spacing w:after="0"/>
        <w:jc w:val="right"/>
        <w:rPr>
          <w:rFonts w:ascii="Times New Roman" w:eastAsia="Times New Roman" w:hAnsi="Times New Roman" w:cs="Times New Roman"/>
          <w:bCs/>
          <w:color w:val="000000"/>
          <w:sz w:val="28"/>
          <w:lang w:val="uk-UA"/>
        </w:rPr>
      </w:pPr>
      <w:r w:rsidRPr="00462E2B">
        <w:rPr>
          <w:rFonts w:ascii="Times New Roman" w:eastAsia="Times New Roman" w:hAnsi="Times New Roman" w:cs="Times New Roman"/>
          <w:bCs/>
          <w:color w:val="000000"/>
          <w:sz w:val="28"/>
          <w:lang w:val="uk-UA"/>
        </w:rPr>
        <w:tab/>
      </w:r>
    </w:p>
    <w:p w:rsidR="005145E5" w:rsidRPr="00462E2B" w:rsidRDefault="005145E5" w:rsidP="00D50735">
      <w:pPr>
        <w:ind w:left="2268"/>
        <w:jc w:val="right"/>
        <w:rPr>
          <w:rFonts w:ascii="Times New Roman" w:hAnsi="Times New Roman" w:cs="Times New Roman"/>
          <w:sz w:val="28"/>
          <w:lang w:val="uk-UA"/>
        </w:rPr>
      </w:pPr>
      <w:r w:rsidRPr="00462E2B">
        <w:rPr>
          <w:rFonts w:ascii="Times New Roman" w:hAnsi="Times New Roman" w:cs="Times New Roman"/>
          <w:sz w:val="28"/>
          <w:lang w:val="uk-UA"/>
        </w:rPr>
        <w:t>по курсу „Комп'ютерна логіка-2”</w:t>
      </w:r>
    </w:p>
    <w:p w:rsidR="00256E4C" w:rsidRPr="00462E2B" w:rsidRDefault="00256E4C" w:rsidP="00D50735">
      <w:pPr>
        <w:ind w:left="2268"/>
        <w:jc w:val="right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/>
        </w:rPr>
      </w:pPr>
      <w:r w:rsidRPr="00462E2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/>
        </w:rPr>
        <w:t xml:space="preserve">Виконав: </w:t>
      </w:r>
      <w:r w:rsidR="008F21EF" w:rsidRPr="00462E2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/>
        </w:rPr>
        <w:t>Заколенко Роман Костянтинович</w:t>
      </w:r>
    </w:p>
    <w:p w:rsidR="00E75266" w:rsidRPr="00462E2B" w:rsidRDefault="00256E4C" w:rsidP="00D50735">
      <w:pPr>
        <w:shd w:val="clear" w:color="auto" w:fill="FFFFFF"/>
        <w:spacing w:line="240" w:lineRule="auto"/>
        <w:ind w:left="2268"/>
        <w:jc w:val="right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/>
        </w:rPr>
      </w:pPr>
      <w:r w:rsidRPr="00462E2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/>
        </w:rPr>
        <w:t>Група ІО-</w:t>
      </w:r>
      <w:r w:rsidR="008F21EF" w:rsidRPr="00462E2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/>
        </w:rPr>
        <w:t>33</w:t>
      </w:r>
      <w:r w:rsidRPr="00462E2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/>
        </w:rPr>
        <w:t xml:space="preserve">  Факультет ІОТ,</w:t>
      </w:r>
    </w:p>
    <w:p w:rsidR="00E75266" w:rsidRPr="00462E2B" w:rsidRDefault="00E75266" w:rsidP="00D50735">
      <w:pPr>
        <w:shd w:val="clear" w:color="auto" w:fill="FFFFFF"/>
        <w:spacing w:line="240" w:lineRule="auto"/>
        <w:ind w:left="2268"/>
        <w:jc w:val="right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/>
        </w:rPr>
      </w:pPr>
      <w:r w:rsidRPr="00462E2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/>
        </w:rPr>
        <w:t xml:space="preserve">Залікова книжка  №  </w:t>
      </w:r>
      <w:r w:rsidR="008F21EF" w:rsidRPr="00462E2B">
        <w:rPr>
          <w:rFonts w:ascii="Times New Roman" w:hAnsi="Times New Roman"/>
          <w:bCs/>
          <w:color w:val="000000"/>
          <w:sz w:val="28"/>
          <w:szCs w:val="28"/>
          <w:lang w:val="uk-UA"/>
        </w:rPr>
        <w:t>3308</w:t>
      </w:r>
    </w:p>
    <w:p w:rsidR="00E75266" w:rsidRPr="00462E2B" w:rsidRDefault="00E75266" w:rsidP="00D50735">
      <w:pPr>
        <w:shd w:val="clear" w:color="auto" w:fill="FFFFFF"/>
        <w:spacing w:line="240" w:lineRule="auto"/>
        <w:ind w:left="2268"/>
        <w:jc w:val="right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/>
        </w:rPr>
      </w:pPr>
      <w:r w:rsidRPr="00462E2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/>
        </w:rPr>
        <w:t xml:space="preserve">Номер технічного завдання  </w:t>
      </w:r>
      <w:r w:rsidR="008F21EF" w:rsidRPr="00462E2B">
        <w:rPr>
          <w:rFonts w:ascii="Times New Roman" w:hAnsi="Times New Roman" w:cs="Times New Roman"/>
          <w:sz w:val="32"/>
          <w:szCs w:val="32"/>
          <w:lang w:val="uk-UA"/>
        </w:rPr>
        <w:t>1100</w:t>
      </w:r>
      <w:r w:rsidR="00514681" w:rsidRPr="00462E2B">
        <w:rPr>
          <w:rFonts w:ascii="Times New Roman" w:hAnsi="Times New Roman" w:cs="Times New Roman"/>
          <w:sz w:val="32"/>
          <w:szCs w:val="32"/>
          <w:lang w:val="uk-UA"/>
        </w:rPr>
        <w:t xml:space="preserve"> </w:t>
      </w:r>
      <w:r w:rsidR="008F21EF" w:rsidRPr="00462E2B">
        <w:rPr>
          <w:rFonts w:ascii="Times New Roman" w:hAnsi="Times New Roman" w:cs="Times New Roman"/>
          <w:sz w:val="32"/>
          <w:szCs w:val="32"/>
          <w:lang w:val="uk-UA"/>
        </w:rPr>
        <w:t>1110</w:t>
      </w:r>
      <w:r w:rsidR="00514681" w:rsidRPr="00462E2B">
        <w:rPr>
          <w:rFonts w:ascii="Times New Roman" w:hAnsi="Times New Roman" w:cs="Times New Roman"/>
          <w:sz w:val="32"/>
          <w:szCs w:val="32"/>
          <w:lang w:val="uk-UA"/>
        </w:rPr>
        <w:t xml:space="preserve"> </w:t>
      </w:r>
      <w:r w:rsidR="008F21EF" w:rsidRPr="00462E2B">
        <w:rPr>
          <w:rFonts w:ascii="Times New Roman" w:hAnsi="Times New Roman" w:cs="Times New Roman"/>
          <w:sz w:val="32"/>
          <w:szCs w:val="32"/>
          <w:lang w:val="uk-UA"/>
        </w:rPr>
        <w:t>1100</w:t>
      </w:r>
    </w:p>
    <w:p w:rsidR="00256E4C" w:rsidRPr="00462E2B" w:rsidRDefault="00256E4C" w:rsidP="00D50735">
      <w:pPr>
        <w:shd w:val="clear" w:color="auto" w:fill="FFFFFF"/>
        <w:spacing w:line="240" w:lineRule="auto"/>
        <w:ind w:left="2268"/>
        <w:rPr>
          <w:rFonts w:ascii="Times New Roman" w:eastAsia="Times New Roman" w:hAnsi="Times New Roman" w:cs="Times New Roman"/>
          <w:bCs/>
          <w:color w:val="000000"/>
          <w:sz w:val="28"/>
          <w:lang w:val="uk-UA"/>
        </w:rPr>
      </w:pPr>
      <w:r w:rsidRPr="00462E2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/>
        </w:rPr>
        <w:br/>
      </w:r>
    </w:p>
    <w:p w:rsidR="00256E4C" w:rsidRPr="00462E2B" w:rsidRDefault="00256E4C" w:rsidP="00256E4C">
      <w:pPr>
        <w:ind w:left="3060"/>
        <w:rPr>
          <w:rFonts w:ascii="Times New Roman" w:eastAsia="Times New Roman" w:hAnsi="Times New Roman" w:cs="Times New Roman"/>
          <w:bCs/>
          <w:color w:val="000000"/>
          <w:sz w:val="28"/>
          <w:lang w:val="uk-UA"/>
        </w:rPr>
      </w:pPr>
    </w:p>
    <w:p w:rsidR="00256E4C" w:rsidRPr="00462E2B" w:rsidRDefault="00256E4C" w:rsidP="00256E4C">
      <w:pPr>
        <w:rPr>
          <w:rFonts w:ascii="Times New Roman" w:eastAsia="Times New Roman" w:hAnsi="Times New Roman" w:cs="Times New Roman"/>
          <w:bCs/>
          <w:color w:val="000000"/>
          <w:sz w:val="28"/>
          <w:lang w:val="uk-UA"/>
        </w:rPr>
      </w:pPr>
    </w:p>
    <w:p w:rsidR="00256E4C" w:rsidRPr="00462E2B" w:rsidRDefault="00256E4C" w:rsidP="00256E4C">
      <w:pPr>
        <w:jc w:val="right"/>
        <w:rPr>
          <w:rFonts w:ascii="Times New Roman" w:eastAsia="Times New Roman" w:hAnsi="Times New Roman" w:cs="Times New Roman"/>
          <w:bCs/>
          <w:color w:val="000000"/>
          <w:sz w:val="28"/>
          <w:lang w:val="uk-UA"/>
        </w:rPr>
      </w:pPr>
    </w:p>
    <w:p w:rsidR="00256E4C" w:rsidRPr="00462E2B" w:rsidRDefault="008F21EF" w:rsidP="00256E4C">
      <w:pPr>
        <w:jc w:val="right"/>
        <w:rPr>
          <w:rFonts w:ascii="Times New Roman" w:eastAsia="Times New Roman" w:hAnsi="Times New Roman" w:cs="Times New Roman"/>
          <w:bCs/>
          <w:color w:val="000000"/>
          <w:sz w:val="28"/>
          <w:lang w:val="uk-UA"/>
        </w:rPr>
      </w:pPr>
      <w:r w:rsidRPr="00462E2B">
        <w:rPr>
          <w:rFonts w:ascii="Times New Roman" w:eastAsia="Times New Roman" w:hAnsi="Times New Roman" w:cs="Times New Roman"/>
          <w:bCs/>
          <w:color w:val="000000"/>
          <w:sz w:val="28"/>
          <w:lang w:val="uk-UA"/>
        </w:rPr>
        <w:t xml:space="preserve">                        </w:t>
      </w:r>
      <w:r w:rsidR="00514681" w:rsidRPr="00462E2B">
        <w:rPr>
          <w:rFonts w:ascii="Times New Roman" w:eastAsia="Times New Roman" w:hAnsi="Times New Roman" w:cs="Times New Roman"/>
          <w:bCs/>
          <w:color w:val="000000"/>
          <w:sz w:val="28"/>
          <w:lang w:val="uk-UA"/>
        </w:rPr>
        <w:t xml:space="preserve"> </w:t>
      </w:r>
      <w:r w:rsidR="00256E4C" w:rsidRPr="00462E2B">
        <w:rPr>
          <w:rFonts w:ascii="Times New Roman" w:eastAsia="Times New Roman" w:hAnsi="Times New Roman" w:cs="Times New Roman"/>
          <w:bCs/>
          <w:color w:val="000000"/>
          <w:sz w:val="28"/>
          <w:lang w:val="uk-UA"/>
        </w:rPr>
        <w:t>_________________</w:t>
      </w:r>
      <w:r w:rsidR="00256E4C" w:rsidRPr="00462E2B">
        <w:rPr>
          <w:rFonts w:ascii="Times New Roman" w:eastAsia="Times New Roman" w:hAnsi="Times New Roman" w:cs="Times New Roman"/>
          <w:bCs/>
          <w:color w:val="000000"/>
          <w:sz w:val="28"/>
          <w:lang w:val="uk-UA"/>
        </w:rPr>
        <w:tab/>
      </w:r>
      <w:r w:rsidR="00256E4C" w:rsidRPr="00462E2B">
        <w:rPr>
          <w:rFonts w:ascii="Times New Roman" w:eastAsia="Times New Roman" w:hAnsi="Times New Roman" w:cs="Times New Roman"/>
          <w:bCs/>
          <w:color w:val="000000"/>
          <w:sz w:val="28"/>
          <w:lang w:val="uk-UA"/>
        </w:rPr>
        <w:tab/>
      </w:r>
    </w:p>
    <w:p w:rsidR="00256E4C" w:rsidRPr="00462E2B" w:rsidRDefault="00256E4C" w:rsidP="00256E4C">
      <w:pPr>
        <w:ind w:left="6381" w:firstLine="709"/>
        <w:rPr>
          <w:rFonts w:ascii="Times New Roman" w:eastAsia="Times New Roman" w:hAnsi="Times New Roman" w:cs="Times New Roman"/>
          <w:bCs/>
          <w:color w:val="000000"/>
          <w:lang w:val="uk-UA"/>
        </w:rPr>
      </w:pPr>
      <w:r w:rsidRPr="00462E2B">
        <w:rPr>
          <w:rFonts w:ascii="Times New Roman" w:eastAsia="Times New Roman" w:hAnsi="Times New Roman" w:cs="Times New Roman"/>
          <w:bCs/>
          <w:color w:val="000000"/>
          <w:lang w:val="uk-UA"/>
        </w:rPr>
        <w:t xml:space="preserve">      (підпис керівника) </w:t>
      </w:r>
    </w:p>
    <w:p w:rsidR="00256E4C" w:rsidRPr="00462E2B" w:rsidRDefault="00256E4C" w:rsidP="00256E4C">
      <w:pPr>
        <w:ind w:left="3060"/>
        <w:rPr>
          <w:rFonts w:ascii="Times New Roman" w:eastAsia="Times New Roman" w:hAnsi="Times New Roman" w:cs="Times New Roman"/>
          <w:bCs/>
          <w:color w:val="000000"/>
          <w:sz w:val="28"/>
          <w:lang w:val="uk-UA"/>
        </w:rPr>
      </w:pPr>
    </w:p>
    <w:p w:rsidR="00256E4C" w:rsidRPr="00462E2B" w:rsidRDefault="00256E4C" w:rsidP="00256E4C">
      <w:pPr>
        <w:ind w:left="3060"/>
        <w:rPr>
          <w:rFonts w:ascii="Times New Roman" w:eastAsia="Times New Roman" w:hAnsi="Times New Roman" w:cs="Times New Roman"/>
          <w:bCs/>
          <w:color w:val="000000"/>
          <w:sz w:val="28"/>
          <w:lang w:val="uk-UA"/>
        </w:rPr>
      </w:pPr>
    </w:p>
    <w:p w:rsidR="00256E4C" w:rsidRPr="00462E2B" w:rsidRDefault="00256E4C" w:rsidP="00256E4C">
      <w:pPr>
        <w:rPr>
          <w:rFonts w:ascii="Times New Roman" w:eastAsia="Times New Roman" w:hAnsi="Times New Roman" w:cs="Times New Roman"/>
          <w:bCs/>
          <w:color w:val="000000"/>
          <w:sz w:val="16"/>
          <w:lang w:val="uk-UA"/>
        </w:rPr>
      </w:pPr>
    </w:p>
    <w:p w:rsidR="00952BA8" w:rsidRPr="00462E2B" w:rsidRDefault="00952BA8" w:rsidP="00256E4C">
      <w:pPr>
        <w:jc w:val="center"/>
        <w:rPr>
          <w:rFonts w:ascii="Times New Roman" w:eastAsia="Times New Roman" w:hAnsi="Times New Roman" w:cs="Times New Roman"/>
          <w:bCs/>
          <w:color w:val="000000"/>
          <w:sz w:val="28"/>
          <w:lang w:val="uk-UA"/>
        </w:rPr>
      </w:pPr>
    </w:p>
    <w:p w:rsidR="00952BA8" w:rsidRPr="00462E2B" w:rsidRDefault="00256E4C" w:rsidP="008F21EF">
      <w:pPr>
        <w:jc w:val="center"/>
        <w:rPr>
          <w:rFonts w:ascii="Times New Roman" w:eastAsia="Times New Roman" w:hAnsi="Times New Roman" w:cs="Times New Roman"/>
          <w:bCs/>
          <w:lang w:val="uk-UA"/>
        </w:rPr>
      </w:pPr>
      <w:r w:rsidRPr="00462E2B">
        <w:rPr>
          <w:rFonts w:ascii="Times New Roman" w:eastAsia="Times New Roman" w:hAnsi="Times New Roman" w:cs="Times New Roman"/>
          <w:bCs/>
          <w:color w:val="000000"/>
          <w:sz w:val="28"/>
          <w:lang w:val="uk-UA"/>
        </w:rPr>
        <w:t>Київ – 20</w:t>
      </w:r>
      <w:r w:rsidR="00745163" w:rsidRPr="00462E2B">
        <w:rPr>
          <w:rFonts w:ascii="Times New Roman" w:eastAsia="Times New Roman" w:hAnsi="Times New Roman" w:cs="Times New Roman"/>
          <w:bCs/>
          <w:color w:val="000000"/>
          <w:sz w:val="28"/>
          <w:lang w:val="uk-UA"/>
        </w:rPr>
        <w:t>1</w:t>
      </w:r>
      <w:r w:rsidR="008F21EF" w:rsidRPr="00462E2B">
        <w:rPr>
          <w:rFonts w:ascii="Times New Roman" w:eastAsia="Times New Roman" w:hAnsi="Times New Roman" w:cs="Times New Roman"/>
          <w:bCs/>
          <w:color w:val="000000"/>
          <w:sz w:val="28"/>
          <w:lang w:val="uk-UA"/>
        </w:rPr>
        <w:t>4</w:t>
      </w:r>
      <w:r w:rsidRPr="00462E2B">
        <w:rPr>
          <w:rFonts w:ascii="Times New Roman" w:eastAsia="Times New Roman" w:hAnsi="Times New Roman" w:cs="Times New Roman"/>
          <w:bCs/>
          <w:color w:val="000000"/>
          <w:sz w:val="28"/>
          <w:lang w:val="uk-UA"/>
        </w:rPr>
        <w:t xml:space="preserve"> р.</w:t>
      </w:r>
    </w:p>
    <w:p w:rsidR="00514681" w:rsidRPr="00462E2B" w:rsidRDefault="00514681" w:rsidP="005355E1">
      <w:pPr>
        <w:jc w:val="both"/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lastRenderedPageBreak/>
        <w:t>Варіант завдання:</w:t>
      </w:r>
    </w:p>
    <w:p w:rsidR="00514681" w:rsidRPr="00462E2B" w:rsidRDefault="00514681" w:rsidP="00462E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Перевести номер залікової книжки в двійкову систему. Записати два двійкових числа:</w:t>
      </w:r>
    </w:p>
    <w:p w:rsidR="00514681" w:rsidRPr="00462E2B" w:rsidRDefault="00514681" w:rsidP="00462E2B">
      <w:pPr>
        <w:spacing w:before="12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92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195.75pt;height:18.75pt" o:ole="">
            <v:imagedata r:id="rId9" o:title=""/>
          </v:shape>
          <o:OLEObject Type="Embed" ProgID="Equation.3" ShapeID="_x0000_i1026" DrawAspect="Content" ObjectID="_1461336958" r:id="rId10"/>
        </w:objec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 і  </w:t>
      </w:r>
      <w:r w:rsidRPr="00462E2B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860" w:dyaOrig="380">
          <v:shape id="_x0000_i1027" type="#_x0000_t75" style="width:192.75pt;height:18.75pt" o:ole="">
            <v:imagedata r:id="rId11" o:title=""/>
          </v:shape>
          <o:OLEObject Type="Embed" ProgID="Equation.3" ShapeID="_x0000_i1027" DrawAspect="Content" ObjectID="_1461336959" r:id="rId12"/>
        </w:objec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,</w:t>
      </w:r>
    </w:p>
    <w:p w:rsidR="00514681" w:rsidRPr="00462E2B" w:rsidRDefault="00514681" w:rsidP="00462E2B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де </w:t>
      </w:r>
      <w:r w:rsidRPr="00462E2B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60" w:dyaOrig="380">
          <v:shape id="_x0000_i1028" type="#_x0000_t75" style="width:12.75pt;height:18.75pt" o:ole="">
            <v:imagedata r:id="rId13" o:title=""/>
          </v:shape>
          <o:OLEObject Type="Embed" ProgID="Equation.3" ShapeID="_x0000_i1028" DrawAspect="Content" ObjectID="_1461336960" r:id="rId14"/>
        </w:objec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- двійкові цифри номера залікової книжки у двійковій системі числення (</w:t>
      </w:r>
      <w:r w:rsidRPr="00462E2B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60" w:dyaOrig="380">
          <v:shape id="_x0000_i1029" type="#_x0000_t75" style="width:12.75pt;height:18.75pt" o:ole="">
            <v:imagedata r:id="rId15" o:title=""/>
          </v:shape>
          <o:OLEObject Type="Embed" ProgID="Equation.3" ShapeID="_x0000_i1029" DrawAspect="Content" ObjectID="_1461336961" r:id="rId16"/>
        </w:objec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- молодший розряд). </w:t>
      </w:r>
    </w:p>
    <w:p w:rsidR="00514681" w:rsidRPr="00462E2B" w:rsidRDefault="00514681" w:rsidP="00462E2B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(3308)</w:t>
      </w:r>
      <w:r w:rsidRPr="00462E2B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 xml:space="preserve">10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= (1100 1110 1100)</w:t>
      </w:r>
      <w:r w:rsidRPr="00462E2B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</w:p>
    <w:p w:rsidR="00514681" w:rsidRPr="00462E2B" w:rsidRDefault="00514681" w:rsidP="00462E2B">
      <w:pPr>
        <w:spacing w:line="360" w:lineRule="auto"/>
        <w:jc w:val="both"/>
        <w:rPr>
          <w:rFonts w:ascii="Times New Roman" w:hAnsi="Times New Roman" w:cs="Times New Roman"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sz w:val="28"/>
          <w:szCs w:val="32"/>
          <w:lang w:val="uk-UA"/>
        </w:rPr>
        <w:t>X</w:t>
      </w:r>
      <w:r w:rsidRPr="00462E2B">
        <w:rPr>
          <w:rFonts w:ascii="Times New Roman" w:hAnsi="Times New Roman" w:cs="Times New Roman"/>
          <w:sz w:val="28"/>
          <w:szCs w:val="32"/>
          <w:vertAlign w:val="subscript"/>
          <w:lang w:val="uk-UA"/>
        </w:rPr>
        <w:t>2</w:t>
      </w:r>
      <w:r w:rsidRPr="00462E2B">
        <w:rPr>
          <w:rFonts w:ascii="Times New Roman" w:hAnsi="Times New Roman" w:cs="Times New Roman"/>
          <w:sz w:val="28"/>
          <w:szCs w:val="32"/>
          <w:lang w:val="uk-UA"/>
        </w:rPr>
        <w:t>= -10011111,0101100 ;</w:t>
      </w:r>
    </w:p>
    <w:p w:rsidR="00514681" w:rsidRPr="00462E2B" w:rsidRDefault="00514681" w:rsidP="00462E2B">
      <w:pPr>
        <w:spacing w:line="360" w:lineRule="auto"/>
        <w:jc w:val="both"/>
        <w:rPr>
          <w:rFonts w:ascii="Times New Roman" w:hAnsi="Times New Roman" w:cs="Times New Roman"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sz w:val="28"/>
          <w:szCs w:val="32"/>
          <w:lang w:val="uk-UA"/>
        </w:rPr>
        <w:t>Y</w:t>
      </w:r>
      <w:r w:rsidRPr="00462E2B">
        <w:rPr>
          <w:rFonts w:ascii="Times New Roman" w:hAnsi="Times New Roman" w:cs="Times New Roman"/>
          <w:sz w:val="28"/>
          <w:szCs w:val="32"/>
          <w:vertAlign w:val="subscript"/>
          <w:lang w:val="uk-UA"/>
        </w:rPr>
        <w:t>2</w:t>
      </w:r>
      <w:r w:rsidRPr="00462E2B">
        <w:rPr>
          <w:rFonts w:ascii="Times New Roman" w:hAnsi="Times New Roman" w:cs="Times New Roman"/>
          <w:sz w:val="28"/>
          <w:szCs w:val="32"/>
          <w:lang w:val="uk-UA"/>
        </w:rPr>
        <w:t>= +10101,1110101001 ;</w:t>
      </w:r>
    </w:p>
    <w:p w:rsidR="00256E4C" w:rsidRPr="00462E2B" w:rsidRDefault="00256E4C" w:rsidP="00462E2B">
      <w:pPr>
        <w:spacing w:line="360" w:lineRule="auto"/>
        <w:jc w:val="both"/>
        <w:rPr>
          <w:rFonts w:ascii="Times New Roman" w:hAnsi="Times New Roman" w:cs="Times New Roman"/>
          <w:b/>
          <w:bCs/>
          <w:kern w:val="32"/>
          <w:sz w:val="20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Завдання:</w:t>
      </w:r>
    </w:p>
    <w:p w:rsidR="00514681" w:rsidRPr="00462E2B" w:rsidRDefault="00514681" w:rsidP="00462E2B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1. Числа </w:t>
      </w:r>
      <w:r w:rsidRPr="00462E2B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80" w:dyaOrig="380">
          <v:shape id="_x0000_i1030" type="#_x0000_t75" style="width:18.75pt;height:18.75pt" o:ole="">
            <v:imagedata r:id="rId17" o:title=""/>
          </v:shape>
          <o:OLEObject Type="Embed" ProgID="Equation.3" ShapeID="_x0000_i1030" DrawAspect="Content" ObjectID="_1461336962" r:id="rId18"/>
        </w:objec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 і </w:t>
      </w:r>
      <w:r w:rsidRPr="00462E2B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79" w:dyaOrig="380">
          <v:shape id="_x0000_i1031" type="#_x0000_t75" style="width:14.25pt;height:18.75pt" o:ole="">
            <v:imagedata r:id="rId19" o:title=""/>
          </v:shape>
          <o:OLEObject Type="Embed" ProgID="Equation.3" ShapeID="_x0000_i1031" DrawAspect="Content" ObjectID="_1461336963" r:id="rId20"/>
        </w:objec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в прямому коді записати у формі з плаваючою комою (з порядком і мантисою, а також з характеристикою та мантисою), як вони зберігаються у пам’яті.  На порядок відвести 8 розрядів, на мантису 16 розрядів (з урахуванням знакових розрядів). </w:t>
      </w:r>
    </w:p>
    <w:p w:rsidR="00514681" w:rsidRPr="00462E2B" w:rsidRDefault="00514681" w:rsidP="00462E2B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2. Виконати 8 операцій з числами </w:t>
      </w:r>
      <w:r w:rsidRPr="00462E2B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80" w:dyaOrig="380">
          <v:shape id="_x0000_i1032" type="#_x0000_t75" style="width:18.75pt;height:18.75pt" o:ole="">
            <v:imagedata r:id="rId17" o:title=""/>
          </v:shape>
          <o:OLEObject Type="Embed" ProgID="Equation.3" ShapeID="_x0000_i1032" DrawAspect="Content" ObjectID="_1461336964" r:id="rId21"/>
        </w:objec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 і </w:t>
      </w:r>
      <w:r w:rsidRPr="00462E2B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79" w:dyaOrig="380">
          <v:shape id="_x0000_i1033" type="#_x0000_t75" style="width:14.25pt;height:18.75pt" o:ole="">
            <v:imagedata r:id="rId19" o:title=""/>
          </v:shape>
          <o:OLEObject Type="Embed" ProgID="Equation.3" ShapeID="_x0000_i1033" DrawAspect="Content" ObjectID="_1461336965" r:id="rId22"/>
        </w:objec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з плаваючою комою (чотири способи множення, два способи ділення, додавання та обчислення кореня додатнього числа). Номери операцій (для п.3) відповідають порядку переліку (наприклад, 6 – ділення другим способом). Для обробки мантис кожної операції, подати:</w:t>
      </w:r>
    </w:p>
    <w:p w:rsidR="00514681" w:rsidRPr="00462E2B" w:rsidRDefault="00514681" w:rsidP="00462E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2.1 теоретичне обґрунтування способу; </w:t>
      </w:r>
    </w:p>
    <w:p w:rsidR="00514681" w:rsidRPr="00462E2B" w:rsidRDefault="00514681" w:rsidP="00462E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2.1 операційну схему; </w:t>
      </w:r>
    </w:p>
    <w:p w:rsidR="00514681" w:rsidRPr="00462E2B" w:rsidRDefault="00514681" w:rsidP="00462E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2.2 змістовний мікроалгоритм;</w:t>
      </w:r>
      <w:r w:rsidRPr="00462E2B">
        <w:rPr>
          <w:rFonts w:ascii="Times New Roman" w:hAnsi="Times New Roman" w:cs="Times New Roman"/>
          <w:color w:val="FF0000"/>
          <w:sz w:val="28"/>
          <w:szCs w:val="28"/>
          <w:lang w:val="uk-UA"/>
        </w:rPr>
        <w:t xml:space="preserve"> </w:t>
      </w:r>
    </w:p>
    <w:p w:rsidR="00514681" w:rsidRPr="00462E2B" w:rsidRDefault="00514681" w:rsidP="00462E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2.3 таблицю станів регістрів (лічильника), довжина яких забезпечує одержання 15 основних розрядів мантиси результату;</w:t>
      </w:r>
      <w:r w:rsidRPr="00462E2B">
        <w:rPr>
          <w:rFonts w:ascii="Times New Roman" w:hAnsi="Times New Roman" w:cs="Times New Roman"/>
          <w:color w:val="FF0000"/>
          <w:sz w:val="28"/>
          <w:szCs w:val="28"/>
          <w:lang w:val="uk-UA"/>
        </w:rPr>
        <w:t xml:space="preserve"> </w:t>
      </w:r>
    </w:p>
    <w:p w:rsidR="00514681" w:rsidRPr="00462E2B" w:rsidRDefault="00514681" w:rsidP="00462E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2.4 функціональну схему з відображенням управляючих сигналів;</w:t>
      </w:r>
      <w:r w:rsidRPr="00462E2B">
        <w:rPr>
          <w:rFonts w:ascii="Times New Roman" w:hAnsi="Times New Roman" w:cs="Times New Roman"/>
          <w:color w:val="FF0000"/>
          <w:sz w:val="28"/>
          <w:szCs w:val="28"/>
          <w:lang w:val="uk-UA"/>
        </w:rPr>
        <w:t xml:space="preserve"> </w:t>
      </w:r>
    </w:p>
    <w:p w:rsidR="00514681" w:rsidRPr="00462E2B" w:rsidRDefault="00514681" w:rsidP="00462E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lastRenderedPageBreak/>
        <w:t>2.5 закодований мікроалгоритм (мікрооперації замінюються управл. сигналами);</w:t>
      </w:r>
      <w:r w:rsidRPr="00462E2B">
        <w:rPr>
          <w:rFonts w:ascii="Times New Roman" w:hAnsi="Times New Roman" w:cs="Times New Roman"/>
          <w:color w:val="FF0000"/>
          <w:sz w:val="28"/>
          <w:szCs w:val="28"/>
          <w:lang w:val="uk-UA"/>
        </w:rPr>
        <w:t xml:space="preserve"> </w:t>
      </w:r>
    </w:p>
    <w:p w:rsidR="00514681" w:rsidRPr="00462E2B" w:rsidRDefault="00514681" w:rsidP="00462E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2.6 граф управляючого автомата Мура з кодами вершин; </w:t>
      </w:r>
    </w:p>
    <w:p w:rsidR="00514681" w:rsidRPr="00462E2B" w:rsidRDefault="00514681" w:rsidP="00462E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2.7 </w:t>
      </w:r>
      <w:r w:rsidRPr="00462E2B">
        <w:rPr>
          <w:rFonts w:ascii="Times New Roman" w:hAnsi="Times New Roman" w:cs="Times New Roman"/>
          <w:color w:val="FF0000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обробку порядків (показати у довільній формі); </w:t>
      </w:r>
    </w:p>
    <w:p w:rsidR="00514681" w:rsidRPr="00462E2B" w:rsidRDefault="00514681" w:rsidP="00462E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2.8 форму запису нормалізованого результату з плаваючою комою в пам’ять. </w:t>
      </w:r>
    </w:p>
    <w:p w:rsidR="00514681" w:rsidRPr="00462E2B" w:rsidRDefault="00514681" w:rsidP="00462E2B">
      <w:pPr>
        <w:spacing w:line="360" w:lineRule="auto"/>
        <w:ind w:firstLine="708"/>
        <w:jc w:val="both"/>
        <w:rPr>
          <w:rFonts w:ascii="Times New Roman" w:hAnsi="Times New Roman" w:cs="Times New Roman"/>
          <w:color w:val="FF0000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Вказані пункти для операцій додавання виконати для етапу нормалізації результату з урахуванням можливого нулевого результату. Інші дії до етапу нормалізації результату можна проілюструвати у довільній формі.</w:t>
      </w:r>
    </w:p>
    <w:p w:rsidR="00514681" w:rsidRPr="00462E2B" w:rsidRDefault="00514681" w:rsidP="00462E2B">
      <w:pPr>
        <w:spacing w:line="360" w:lineRule="auto"/>
        <w:ind w:firstLine="708"/>
        <w:jc w:val="both"/>
        <w:rPr>
          <w:rFonts w:ascii="Times New Roman" w:hAnsi="Times New Roman" w:cs="Times New Roman"/>
          <w:color w:val="FF0000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3. Для операції з номером </w:t>
      </w:r>
      <w:r w:rsidRPr="00462E2B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940" w:dyaOrig="360">
          <v:shape id="_x0000_i1034" type="#_x0000_t75" style="width:47.25pt;height:18pt" o:ole="">
            <v:imagedata r:id="rId23" o:title=""/>
          </v:shape>
          <o:OLEObject Type="Embed" ProgID="Equation.3" ShapeID="_x0000_i1034" DrawAspect="Content" ObjectID="_1461336966" r:id="rId24"/>
        </w:objec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побудувати управляючий автомат Мура на тригерах (тип вибрати самостійно) і елементах булевого базису.</w:t>
      </w:r>
      <w:r w:rsidRPr="00462E2B">
        <w:rPr>
          <w:rFonts w:ascii="Times New Roman" w:hAnsi="Times New Roman" w:cs="Times New Roman"/>
          <w:color w:val="FF0000"/>
          <w:sz w:val="28"/>
          <w:szCs w:val="28"/>
          <w:lang w:val="uk-UA"/>
        </w:rPr>
        <w:t xml:space="preserve"> </w:t>
      </w:r>
    </w:p>
    <w:p w:rsidR="00514681" w:rsidRPr="00462E2B" w:rsidRDefault="00514681" w:rsidP="00514681">
      <w:pPr>
        <w:jc w:val="both"/>
        <w:rPr>
          <w:b/>
          <w:sz w:val="28"/>
          <w:szCs w:val="28"/>
          <w:lang w:val="uk-UA"/>
        </w:rPr>
      </w:pPr>
    </w:p>
    <w:p w:rsidR="00346C9C" w:rsidRPr="00462E2B" w:rsidRDefault="00346C9C" w:rsidP="00346C9C">
      <w:pPr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EE2BEE" w:rsidRPr="00462E2B" w:rsidRDefault="00EE2BEE" w:rsidP="005355E1">
      <w:pPr>
        <w:rPr>
          <w:rFonts w:ascii="Times New Roman" w:hAnsi="Times New Roman" w:cs="Times New Roman"/>
          <w:b/>
          <w:sz w:val="28"/>
          <w:szCs w:val="32"/>
          <w:u w:val="single"/>
          <w:lang w:val="uk-UA"/>
        </w:rPr>
      </w:pPr>
    </w:p>
    <w:p w:rsidR="005024D6" w:rsidRPr="00462E2B" w:rsidRDefault="005024D6" w:rsidP="005355E1">
      <w:pPr>
        <w:rPr>
          <w:rFonts w:ascii="Times New Roman" w:hAnsi="Times New Roman" w:cs="Times New Roman"/>
          <w:b/>
          <w:sz w:val="28"/>
          <w:szCs w:val="32"/>
          <w:u w:val="single"/>
          <w:lang w:val="uk-UA"/>
        </w:rPr>
      </w:pPr>
    </w:p>
    <w:p w:rsidR="0030700D" w:rsidRPr="00462E2B" w:rsidRDefault="0030700D" w:rsidP="0030700D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30700D" w:rsidRPr="00462E2B" w:rsidRDefault="0030700D" w:rsidP="0030700D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30700D" w:rsidRPr="00462E2B" w:rsidRDefault="0030700D" w:rsidP="0030700D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30700D" w:rsidRPr="00462E2B" w:rsidRDefault="0030700D" w:rsidP="0030700D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30700D" w:rsidRPr="00462E2B" w:rsidRDefault="0030700D" w:rsidP="0030700D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30700D" w:rsidRPr="00462E2B" w:rsidRDefault="0030700D" w:rsidP="0030700D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30700D" w:rsidRPr="00462E2B" w:rsidRDefault="0030700D" w:rsidP="0030700D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30700D" w:rsidRPr="00462E2B" w:rsidRDefault="0030700D" w:rsidP="0030700D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30700D" w:rsidRPr="00462E2B" w:rsidRDefault="0030700D" w:rsidP="0030700D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30700D" w:rsidRPr="00462E2B" w:rsidRDefault="0030700D" w:rsidP="0030700D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30700D" w:rsidRPr="00462E2B" w:rsidRDefault="0030700D" w:rsidP="0030700D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6953DC" w:rsidRDefault="006953DC" w:rsidP="0095775E">
      <w:pPr>
        <w:rPr>
          <w:rFonts w:ascii="Times New Roman" w:hAnsi="Times New Roman" w:cs="Times New Roman"/>
          <w:sz w:val="28"/>
          <w:szCs w:val="28"/>
        </w:rPr>
      </w:pPr>
    </w:p>
    <w:p w:rsidR="00462E2B" w:rsidRPr="00462E2B" w:rsidRDefault="00462E2B" w:rsidP="0095775E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C832C4" w:rsidRPr="00462E2B" w:rsidRDefault="00C832C4" w:rsidP="0095775E">
      <w:pPr>
        <w:rPr>
          <w:rFonts w:ascii="Times New Roman" w:hAnsi="Times New Roman" w:cs="Times New Roman"/>
          <w:b/>
          <w:sz w:val="24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lastRenderedPageBreak/>
        <w:t xml:space="preserve">Завдання </w:t>
      </w:r>
      <w:r w:rsidR="008D54E0" w:rsidRPr="00462E2B">
        <w:rPr>
          <w:rFonts w:ascii="Times New Roman" w:hAnsi="Times New Roman" w:cs="Times New Roman"/>
          <w:b/>
          <w:sz w:val="28"/>
          <w:szCs w:val="32"/>
          <w:lang w:val="uk-UA"/>
        </w:rPr>
        <w:t>№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1</w:t>
      </w:r>
    </w:p>
    <w:p w:rsidR="00C832C4" w:rsidRPr="00462E2B" w:rsidRDefault="008F21EF" w:rsidP="00C832C4">
      <w:pPr>
        <w:ind w:left="3"/>
        <w:rPr>
          <w:rFonts w:ascii="Times New Roman" w:hAnsi="Times New Roman" w:cs="Times New Roman"/>
          <w:sz w:val="28"/>
          <w:szCs w:val="28"/>
          <w:lang w:val="uk-UA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Х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пк</m:t>
            </m:r>
          </m:sub>
        </m:sSub>
      </m:oMath>
      <w:r w:rsidR="00C832C4" w:rsidRPr="00462E2B">
        <w:rPr>
          <w:rFonts w:ascii="Times New Roman" w:hAnsi="Times New Roman" w:cs="Times New Roman"/>
          <w:sz w:val="28"/>
          <w:szCs w:val="28"/>
          <w:lang w:val="uk-UA"/>
        </w:rPr>
        <w:t>=</w:t>
      </w:r>
      <w:r w:rsidR="0095775E" w:rsidRPr="00462E2B">
        <w:rPr>
          <w:rFonts w:ascii="Times New Roman" w:hAnsi="Times New Roman" w:cs="Times New Roman"/>
          <w:sz w:val="28"/>
          <w:szCs w:val="28"/>
          <w:lang w:val="uk-UA"/>
        </w:rPr>
        <w:t>1.</w:t>
      </w:r>
      <w:r w:rsidR="00CB274D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953DC" w:rsidRPr="00462E2B">
        <w:rPr>
          <w:rFonts w:ascii="Times New Roman" w:hAnsi="Times New Roman" w:cs="Times New Roman"/>
          <w:sz w:val="28"/>
          <w:szCs w:val="32"/>
          <w:lang w:val="uk-UA"/>
        </w:rPr>
        <w:t>10011111</w:t>
      </w:r>
      <w:r w:rsidR="00CB274D" w:rsidRPr="00462E2B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6953DC" w:rsidRPr="00462E2B">
        <w:rPr>
          <w:rFonts w:ascii="Times New Roman" w:hAnsi="Times New Roman" w:cs="Times New Roman"/>
          <w:sz w:val="28"/>
          <w:szCs w:val="32"/>
          <w:lang w:val="uk-UA"/>
        </w:rPr>
        <w:t>0101100</w:t>
      </w:r>
      <w:r w:rsidR="00C832C4" w:rsidRPr="00462E2B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30700D" w:rsidRPr="00462E2B" w:rsidRDefault="008F21EF" w:rsidP="00C832C4">
      <w:pPr>
        <w:ind w:left="3"/>
        <w:rPr>
          <w:rFonts w:ascii="Times New Roman" w:hAnsi="Times New Roman" w:cs="Times New Roman"/>
          <w:sz w:val="28"/>
          <w:szCs w:val="28"/>
          <w:lang w:val="uk-UA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Y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пк</m:t>
            </m:r>
          </m:sub>
        </m:sSub>
      </m:oMath>
      <w:r w:rsidR="00C832C4" w:rsidRPr="00462E2B">
        <w:rPr>
          <w:rFonts w:ascii="Times New Roman" w:hAnsi="Times New Roman" w:cs="Times New Roman"/>
          <w:sz w:val="28"/>
          <w:szCs w:val="28"/>
          <w:lang w:val="uk-UA"/>
        </w:rPr>
        <w:t>=0</w:t>
      </w:r>
      <w:r w:rsidR="0095775E" w:rsidRPr="00462E2B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CB274D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953DC" w:rsidRPr="00462E2B">
        <w:rPr>
          <w:rFonts w:ascii="Times New Roman" w:hAnsi="Times New Roman" w:cs="Times New Roman"/>
          <w:sz w:val="28"/>
          <w:szCs w:val="32"/>
          <w:lang w:val="uk-UA"/>
        </w:rPr>
        <w:t>10101</w:t>
      </w:r>
      <w:r w:rsidR="00CB274D" w:rsidRPr="00462E2B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6953DC" w:rsidRPr="00462E2B">
        <w:rPr>
          <w:rFonts w:ascii="Times New Roman" w:hAnsi="Times New Roman" w:cs="Times New Roman"/>
          <w:sz w:val="28"/>
          <w:szCs w:val="32"/>
          <w:lang w:val="uk-UA"/>
        </w:rPr>
        <w:t>1110101001</w:t>
      </w:r>
      <w:r w:rsidR="00C832C4" w:rsidRPr="00462E2B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4C1060" w:rsidRPr="00462E2B" w:rsidRDefault="00D41205" w:rsidP="004C1060">
      <w:pPr>
        <w:spacing w:before="240" w:after="0"/>
        <w:ind w:left="3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Представлення чи</w:t>
      </w:r>
      <w:r w:rsidR="004C1060" w:rsidRPr="00462E2B">
        <w:rPr>
          <w:rFonts w:ascii="Times New Roman" w:hAnsi="Times New Roman" w:cs="Times New Roman"/>
          <w:sz w:val="28"/>
          <w:szCs w:val="28"/>
          <w:lang w:val="uk-UA"/>
        </w:rPr>
        <w:t>сел у формі з плаваючою точкою з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порядком і мантисою:</w:t>
      </w:r>
    </w:p>
    <w:p w:rsidR="009F54EF" w:rsidRPr="00462E2B" w:rsidRDefault="004C1060" w:rsidP="009F54EF">
      <w:pPr>
        <w:spacing w:before="240" w:after="0" w:line="240" w:lineRule="auto"/>
        <w:ind w:left="3"/>
        <w:rPr>
          <w:rFonts w:ascii="Cambria Math" w:hAnsi="Cambria Math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X</w:t>
      </w:r>
      <w:r w:rsidRPr="00462E2B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Pr="00462E2B">
        <w:rPr>
          <w:rFonts w:ascii="Cambria Math" w:hAnsi="Cambria Math" w:cs="Times New Roman"/>
          <w:sz w:val="28"/>
          <w:szCs w:val="28"/>
          <w:lang w:val="uk-UA"/>
        </w:rPr>
        <w:t>: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16"/>
        <w:gridCol w:w="396"/>
        <w:gridCol w:w="356"/>
        <w:gridCol w:w="356"/>
        <w:gridCol w:w="356"/>
      </w:tblGrid>
      <w:tr w:rsidR="00C832C4" w:rsidRPr="00462E2B" w:rsidTr="00F3530C">
        <w:tc>
          <w:tcPr>
            <w:tcW w:w="35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</w:tcPr>
          <w:p w:rsidR="00C832C4" w:rsidRPr="00462E2B" w:rsidRDefault="00D41205" w:rsidP="00C832C4">
            <w:pP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left w:val="single" w:sz="18" w:space="0" w:color="auto"/>
            </w:tcBorders>
          </w:tcPr>
          <w:p w:rsidR="00C832C4" w:rsidRPr="00462E2B" w:rsidRDefault="00D41205" w:rsidP="00C832C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</w:tcPr>
          <w:p w:rsidR="00C832C4" w:rsidRPr="00462E2B" w:rsidRDefault="00D41205" w:rsidP="00C832C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316" w:type="dxa"/>
          </w:tcPr>
          <w:p w:rsidR="00C832C4" w:rsidRPr="00462E2B" w:rsidRDefault="00D41205" w:rsidP="00C832C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396" w:type="dxa"/>
          </w:tcPr>
          <w:p w:rsidR="00C832C4" w:rsidRPr="00462E2B" w:rsidRDefault="00D41205" w:rsidP="00C832C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</w:tcPr>
          <w:p w:rsidR="00C832C4" w:rsidRPr="00462E2B" w:rsidRDefault="00D41205" w:rsidP="00C832C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</w:tcPr>
          <w:p w:rsidR="00C832C4" w:rsidRPr="00462E2B" w:rsidRDefault="00D41205" w:rsidP="00C832C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</w:tcPr>
          <w:p w:rsidR="00C832C4" w:rsidRPr="00462E2B" w:rsidRDefault="00D41205" w:rsidP="00C832C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</w:tr>
    </w:tbl>
    <w:tbl>
      <w:tblPr>
        <w:tblStyle w:val="a7"/>
        <w:tblpPr w:leftFromText="180" w:rightFromText="180" w:vertAnchor="text" w:horzAnchor="page" w:tblpX="4601" w:tblpY="-433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9F54EF" w:rsidRPr="00462E2B" w:rsidTr="009F54EF">
        <w:tc>
          <w:tcPr>
            <w:tcW w:w="35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</w:tcPr>
          <w:p w:rsidR="009F54EF" w:rsidRPr="00462E2B" w:rsidRDefault="009F54EF" w:rsidP="009F54EF">
            <w:pP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  <w:tcBorders>
              <w:left w:val="single" w:sz="18" w:space="0" w:color="auto"/>
            </w:tcBorders>
          </w:tcPr>
          <w:p w:rsidR="009F54EF" w:rsidRPr="00462E2B" w:rsidRDefault="009F54E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</w:tcPr>
          <w:p w:rsidR="009F54EF" w:rsidRPr="00462E2B" w:rsidRDefault="009F54E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</w:tcPr>
          <w:p w:rsidR="009F54EF" w:rsidRPr="00462E2B" w:rsidRDefault="009F54E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</w:tcPr>
          <w:p w:rsidR="009F54EF" w:rsidRPr="00462E2B" w:rsidRDefault="009F54E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</w:tcPr>
          <w:p w:rsidR="009F54EF" w:rsidRPr="00462E2B" w:rsidRDefault="009F54E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</w:tcPr>
          <w:p w:rsidR="009F54EF" w:rsidRPr="00462E2B" w:rsidRDefault="009F54E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</w:tcPr>
          <w:p w:rsidR="009F54EF" w:rsidRPr="00462E2B" w:rsidRDefault="009F54E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</w:tcPr>
          <w:p w:rsidR="009F54EF" w:rsidRPr="00462E2B" w:rsidRDefault="009F54E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</w:tcPr>
          <w:p w:rsidR="009F54EF" w:rsidRPr="00462E2B" w:rsidRDefault="009F54E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</w:tcPr>
          <w:p w:rsidR="009F54EF" w:rsidRPr="00462E2B" w:rsidRDefault="009F54E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</w:tcPr>
          <w:p w:rsidR="009F54EF" w:rsidRPr="00462E2B" w:rsidRDefault="009F54E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</w:tcPr>
          <w:p w:rsidR="009F54EF" w:rsidRPr="00462E2B" w:rsidRDefault="009F54E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</w:tcPr>
          <w:p w:rsidR="009F54EF" w:rsidRPr="00462E2B" w:rsidRDefault="009F54E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</w:tcPr>
          <w:p w:rsidR="009F54EF" w:rsidRPr="00462E2B" w:rsidRDefault="009F54E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</w:tcPr>
          <w:p w:rsidR="009F54EF" w:rsidRPr="00462E2B" w:rsidRDefault="009F54E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</w:tr>
    </w:tbl>
    <w:p w:rsidR="00D41205" w:rsidRPr="00462E2B" w:rsidRDefault="004C1060" w:rsidP="004C1060">
      <w:pPr>
        <w:spacing w:before="240" w:after="0" w:line="240" w:lineRule="auto"/>
        <w:ind w:left="3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Y</w:t>
      </w:r>
      <w:r w:rsidRPr="00462E2B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D41205" w:rsidRPr="00462E2B" w:rsidTr="009F54EF">
        <w:tc>
          <w:tcPr>
            <w:tcW w:w="35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</w:tcPr>
          <w:p w:rsidR="00D41205" w:rsidRPr="00462E2B" w:rsidRDefault="00D41205" w:rsidP="00574F3C">
            <w:pP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left w:val="single" w:sz="18" w:space="0" w:color="auto"/>
            </w:tcBorders>
          </w:tcPr>
          <w:p w:rsidR="00D41205" w:rsidRPr="00462E2B" w:rsidRDefault="00D41205" w:rsidP="00574F3C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</w:tcPr>
          <w:p w:rsidR="00D41205" w:rsidRPr="00462E2B" w:rsidRDefault="00D41205" w:rsidP="00574F3C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</w:tcPr>
          <w:p w:rsidR="00D41205" w:rsidRPr="00462E2B" w:rsidRDefault="00D41205" w:rsidP="00574F3C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</w:tcPr>
          <w:p w:rsidR="00D41205" w:rsidRPr="00462E2B" w:rsidRDefault="00D41205" w:rsidP="00574F3C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</w:tcPr>
          <w:p w:rsidR="00D41205" w:rsidRPr="00462E2B" w:rsidRDefault="00D41205" w:rsidP="00574F3C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</w:tcPr>
          <w:p w:rsidR="00D41205" w:rsidRPr="00462E2B" w:rsidRDefault="00D41205" w:rsidP="00574F3C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</w:tcPr>
          <w:p w:rsidR="00D41205" w:rsidRPr="00462E2B" w:rsidRDefault="00D41205" w:rsidP="00574F3C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</w:tr>
    </w:tbl>
    <w:tbl>
      <w:tblPr>
        <w:tblStyle w:val="a7"/>
        <w:tblpPr w:leftFromText="180" w:rightFromText="180" w:vertAnchor="text" w:horzAnchor="page" w:tblpX="4639" w:tblpY="-420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9F54EF" w:rsidRPr="00462E2B" w:rsidTr="009F54EF">
        <w:tc>
          <w:tcPr>
            <w:tcW w:w="35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</w:tcPr>
          <w:p w:rsidR="009F54EF" w:rsidRPr="00462E2B" w:rsidRDefault="009F54EF" w:rsidP="009F54EF">
            <w:pP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left w:val="single" w:sz="18" w:space="0" w:color="auto"/>
            </w:tcBorders>
            <w:shd w:val="clear" w:color="auto" w:fill="auto"/>
          </w:tcPr>
          <w:p w:rsidR="009F54EF" w:rsidRPr="00462E2B" w:rsidRDefault="009F54E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  <w:shd w:val="clear" w:color="auto" w:fill="auto"/>
          </w:tcPr>
          <w:p w:rsidR="009F54EF" w:rsidRPr="00462E2B" w:rsidRDefault="009F54E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shd w:val="clear" w:color="auto" w:fill="auto"/>
          </w:tcPr>
          <w:p w:rsidR="009F54EF" w:rsidRPr="00462E2B" w:rsidRDefault="009F54E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  <w:shd w:val="clear" w:color="auto" w:fill="auto"/>
          </w:tcPr>
          <w:p w:rsidR="009F54EF" w:rsidRPr="00462E2B" w:rsidRDefault="009F54E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shd w:val="clear" w:color="auto" w:fill="auto"/>
          </w:tcPr>
          <w:p w:rsidR="009F54EF" w:rsidRPr="00462E2B" w:rsidRDefault="009F54E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  <w:shd w:val="clear" w:color="auto" w:fill="auto"/>
          </w:tcPr>
          <w:p w:rsidR="009F54EF" w:rsidRPr="00462E2B" w:rsidRDefault="009F54E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  <w:shd w:val="clear" w:color="auto" w:fill="auto"/>
          </w:tcPr>
          <w:p w:rsidR="009F54EF" w:rsidRPr="00462E2B" w:rsidRDefault="009F54E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  <w:shd w:val="clear" w:color="auto" w:fill="auto"/>
          </w:tcPr>
          <w:p w:rsidR="009F54EF" w:rsidRPr="00462E2B" w:rsidRDefault="009F54E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  <w:shd w:val="clear" w:color="auto" w:fill="auto"/>
          </w:tcPr>
          <w:p w:rsidR="009F54EF" w:rsidRPr="00462E2B" w:rsidRDefault="009F54E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shd w:val="clear" w:color="auto" w:fill="auto"/>
          </w:tcPr>
          <w:p w:rsidR="009F54EF" w:rsidRPr="00462E2B" w:rsidRDefault="009F54E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  <w:shd w:val="clear" w:color="auto" w:fill="auto"/>
          </w:tcPr>
          <w:p w:rsidR="009F54EF" w:rsidRPr="00462E2B" w:rsidRDefault="009F54E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shd w:val="clear" w:color="auto" w:fill="auto"/>
          </w:tcPr>
          <w:p w:rsidR="009F54EF" w:rsidRPr="00462E2B" w:rsidRDefault="009F54E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  <w:shd w:val="clear" w:color="auto" w:fill="auto"/>
          </w:tcPr>
          <w:p w:rsidR="009F54EF" w:rsidRPr="00462E2B" w:rsidRDefault="009F54E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shd w:val="clear" w:color="auto" w:fill="auto"/>
          </w:tcPr>
          <w:p w:rsidR="009F54EF" w:rsidRPr="00462E2B" w:rsidRDefault="009F54E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shd w:val="clear" w:color="auto" w:fill="auto"/>
          </w:tcPr>
          <w:p w:rsidR="009F54EF" w:rsidRPr="00462E2B" w:rsidRDefault="009F54E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</w:tr>
    </w:tbl>
    <w:p w:rsidR="00D41205" w:rsidRPr="00462E2B" w:rsidRDefault="00D41205" w:rsidP="00EE2BEE">
      <w:pPr>
        <w:spacing w:after="0"/>
        <w:rPr>
          <w:rFonts w:ascii="Times New Roman" w:hAnsi="Times New Roman" w:cs="Times New Roman"/>
          <w:sz w:val="28"/>
          <w:szCs w:val="28"/>
          <w:lang w:val="uk-UA"/>
        </w:rPr>
      </w:pPr>
    </w:p>
    <w:p w:rsidR="00C9352F" w:rsidRPr="00462E2B" w:rsidRDefault="00C9352F" w:rsidP="00EE2BEE">
      <w:pPr>
        <w:spacing w:after="0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Представлення чисел у формі з плаваючою точкою з характеристикою і мантисою:</w:t>
      </w:r>
    </w:p>
    <w:p w:rsidR="00F3530C" w:rsidRPr="00462E2B" w:rsidRDefault="00CA6145" w:rsidP="00EE2BEE">
      <w:pPr>
        <w:spacing w:after="0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E = P + 2</w:t>
      </w:r>
      <w:r w:rsidRPr="00462E2B">
        <w:rPr>
          <w:rFonts w:ascii="Times New Roman" w:hAnsi="Times New Roman" w:cs="Times New Roman"/>
          <w:sz w:val="28"/>
          <w:szCs w:val="28"/>
          <w:vertAlign w:val="superscript"/>
          <w:lang w:val="uk-UA"/>
        </w:rPr>
        <w:t>m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 , </w:t>
      </w:r>
    </w:p>
    <w:p w:rsidR="00CA6145" w:rsidRPr="00462E2B" w:rsidRDefault="00CA6145" w:rsidP="00EE2BEE">
      <w:pPr>
        <w:spacing w:after="0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m = 7;</w:t>
      </w:r>
    </w:p>
    <w:p w:rsidR="00CA6145" w:rsidRPr="00462E2B" w:rsidRDefault="00CA6145" w:rsidP="00EE2BEE">
      <w:pPr>
        <w:spacing w:after="0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462E2B">
        <w:rPr>
          <w:rFonts w:ascii="Times New Roman" w:hAnsi="Times New Roman" w:cs="Times New Roman"/>
          <w:sz w:val="28"/>
          <w:szCs w:val="28"/>
          <w:vertAlign w:val="superscript"/>
          <w:lang w:val="uk-UA"/>
        </w:rPr>
        <w:t>7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= 10000000</w:t>
      </w:r>
      <w:r w:rsidRPr="00462E2B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</w:p>
    <w:p w:rsidR="00CA6145" w:rsidRPr="00462E2B" w:rsidRDefault="00CA6145" w:rsidP="00EE2BEE">
      <w:pPr>
        <w:spacing w:after="0"/>
        <w:rPr>
          <w:rFonts w:ascii="Times New Roman" w:hAnsi="Times New Roman" w:cs="Times New Roman"/>
          <w:sz w:val="28"/>
          <w:szCs w:val="28"/>
          <w:lang w:val="uk-UA"/>
        </w:rPr>
      </w:pPr>
    </w:p>
    <w:p w:rsidR="00CA6145" w:rsidRPr="00462E2B" w:rsidRDefault="00CA6145" w:rsidP="00EE2BEE">
      <w:pPr>
        <w:spacing w:after="0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E</w:t>
      </w:r>
      <w:r w:rsidRPr="00462E2B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x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= 10000000 + 1000 = 10001000</w:t>
      </w:r>
    </w:p>
    <w:p w:rsidR="00C9352F" w:rsidRPr="00462E2B" w:rsidRDefault="00C9352F" w:rsidP="00C9352F">
      <w:pPr>
        <w:spacing w:before="240" w:after="0" w:line="240" w:lineRule="auto"/>
        <w:ind w:left="3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X</w:t>
      </w:r>
      <w:r w:rsidRPr="00462E2B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Pr="00462E2B">
        <w:rPr>
          <w:rFonts w:ascii="Cambria Math" w:hAnsi="Cambria Math" w:cs="Times New Roman"/>
          <w:sz w:val="28"/>
          <w:szCs w:val="28"/>
          <w:lang w:val="uk-UA"/>
        </w:rPr>
        <w:t>:</w:t>
      </w:r>
    </w:p>
    <w:tbl>
      <w:tblPr>
        <w:tblStyle w:val="a7"/>
        <w:tblpPr w:leftFromText="180" w:rightFromText="180" w:vertAnchor="text" w:tblpY="1"/>
        <w:tblOverlap w:val="never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C9352F" w:rsidRPr="00462E2B" w:rsidTr="009F54EF">
        <w:tc>
          <w:tcPr>
            <w:tcW w:w="356" w:type="dxa"/>
            <w:tcBorders>
              <w:bottom w:val="single" w:sz="4" w:space="0" w:color="000000" w:themeColor="text1"/>
            </w:tcBorders>
            <w:shd w:val="clear" w:color="auto" w:fill="FFFFFF" w:themeFill="background1"/>
          </w:tcPr>
          <w:p w:rsidR="00C9352F" w:rsidRPr="00462E2B" w:rsidRDefault="00CA6145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</w:tcPr>
          <w:p w:rsidR="00C9352F" w:rsidRPr="00462E2B" w:rsidRDefault="00C9352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</w:tcPr>
          <w:p w:rsidR="00C9352F" w:rsidRPr="00462E2B" w:rsidRDefault="00C9352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</w:tcPr>
          <w:p w:rsidR="00C9352F" w:rsidRPr="00462E2B" w:rsidRDefault="00C9352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</w:tcPr>
          <w:p w:rsidR="00C9352F" w:rsidRPr="00462E2B" w:rsidRDefault="00C9352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</w:tcPr>
          <w:p w:rsidR="00C9352F" w:rsidRPr="00462E2B" w:rsidRDefault="00C9352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</w:tcPr>
          <w:p w:rsidR="00C9352F" w:rsidRPr="00462E2B" w:rsidRDefault="00C9352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</w:tcPr>
          <w:p w:rsidR="00C9352F" w:rsidRPr="00462E2B" w:rsidRDefault="00C9352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</w:tr>
    </w:tbl>
    <w:tbl>
      <w:tblPr>
        <w:tblStyle w:val="a7"/>
        <w:tblpPr w:leftFromText="180" w:rightFromText="180" w:vertAnchor="text" w:horzAnchor="page" w:tblpX="4751" w:tblpY="-43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9F54EF" w:rsidRPr="00462E2B" w:rsidTr="009F54EF">
        <w:tc>
          <w:tcPr>
            <w:tcW w:w="35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</w:tcPr>
          <w:p w:rsidR="009F54EF" w:rsidRPr="00462E2B" w:rsidRDefault="009F54EF" w:rsidP="009F54EF">
            <w:pP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  <w:tcBorders>
              <w:left w:val="single" w:sz="18" w:space="0" w:color="auto"/>
            </w:tcBorders>
          </w:tcPr>
          <w:p w:rsidR="009F54EF" w:rsidRPr="00462E2B" w:rsidRDefault="009F54E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</w:tcPr>
          <w:p w:rsidR="009F54EF" w:rsidRPr="00462E2B" w:rsidRDefault="009F54E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</w:tcPr>
          <w:p w:rsidR="009F54EF" w:rsidRPr="00462E2B" w:rsidRDefault="009F54E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</w:tcPr>
          <w:p w:rsidR="009F54EF" w:rsidRPr="00462E2B" w:rsidRDefault="009F54E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</w:tcPr>
          <w:p w:rsidR="009F54EF" w:rsidRPr="00462E2B" w:rsidRDefault="009F54E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</w:tcPr>
          <w:p w:rsidR="009F54EF" w:rsidRPr="00462E2B" w:rsidRDefault="009F54E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</w:tcPr>
          <w:p w:rsidR="009F54EF" w:rsidRPr="00462E2B" w:rsidRDefault="009F54E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</w:tcPr>
          <w:p w:rsidR="009F54EF" w:rsidRPr="00462E2B" w:rsidRDefault="009F54E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</w:tcPr>
          <w:p w:rsidR="009F54EF" w:rsidRPr="00462E2B" w:rsidRDefault="009F54E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</w:tcPr>
          <w:p w:rsidR="009F54EF" w:rsidRPr="00462E2B" w:rsidRDefault="009F54E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</w:tcPr>
          <w:p w:rsidR="009F54EF" w:rsidRPr="00462E2B" w:rsidRDefault="009F54E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</w:tcPr>
          <w:p w:rsidR="009F54EF" w:rsidRPr="00462E2B" w:rsidRDefault="009F54E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</w:tcPr>
          <w:p w:rsidR="009F54EF" w:rsidRPr="00462E2B" w:rsidRDefault="009F54E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</w:tcPr>
          <w:p w:rsidR="009F54EF" w:rsidRPr="00462E2B" w:rsidRDefault="009F54E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</w:tcPr>
          <w:p w:rsidR="009F54EF" w:rsidRPr="00462E2B" w:rsidRDefault="009F54E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</w:tr>
    </w:tbl>
    <w:p w:rsidR="00F3530C" w:rsidRPr="00462E2B" w:rsidRDefault="00F3530C" w:rsidP="00C9352F">
      <w:pPr>
        <w:spacing w:before="240" w:after="0" w:line="240" w:lineRule="auto"/>
        <w:ind w:left="3"/>
        <w:rPr>
          <w:rFonts w:ascii="Times New Roman" w:hAnsi="Times New Roman" w:cs="Times New Roman"/>
          <w:sz w:val="28"/>
          <w:szCs w:val="28"/>
          <w:lang w:val="uk-UA"/>
        </w:rPr>
      </w:pPr>
    </w:p>
    <w:p w:rsidR="00CA6145" w:rsidRPr="00462E2B" w:rsidRDefault="00CA6145" w:rsidP="00C9352F">
      <w:pPr>
        <w:spacing w:before="240" w:after="0" w:line="240" w:lineRule="auto"/>
        <w:ind w:left="3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E</w:t>
      </w:r>
      <w:r w:rsidRPr="00462E2B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y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= 10000000 + 101 = 10000101</w:t>
      </w:r>
    </w:p>
    <w:p w:rsidR="00C9352F" w:rsidRPr="00462E2B" w:rsidRDefault="00C9352F" w:rsidP="00C9352F">
      <w:pPr>
        <w:spacing w:before="240" w:after="0" w:line="240" w:lineRule="auto"/>
        <w:ind w:left="3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Y</w:t>
      </w:r>
      <w:r w:rsidRPr="00462E2B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:</w:t>
      </w:r>
    </w:p>
    <w:tbl>
      <w:tblPr>
        <w:tblStyle w:val="a7"/>
        <w:tblpPr w:leftFromText="180" w:rightFromText="180" w:vertAnchor="text" w:tblpY="1"/>
        <w:tblOverlap w:val="never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C9352F" w:rsidRPr="00462E2B" w:rsidTr="009F54EF">
        <w:tc>
          <w:tcPr>
            <w:tcW w:w="356" w:type="dxa"/>
            <w:tcBorders>
              <w:bottom w:val="single" w:sz="4" w:space="0" w:color="000000" w:themeColor="text1"/>
            </w:tcBorders>
            <w:shd w:val="clear" w:color="auto" w:fill="FFFFFF" w:themeFill="background1"/>
          </w:tcPr>
          <w:p w:rsidR="00C9352F" w:rsidRPr="00462E2B" w:rsidRDefault="00CA6145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  <w:shd w:val="clear" w:color="auto" w:fill="FFFFFF" w:themeFill="background1"/>
          </w:tcPr>
          <w:p w:rsidR="00C9352F" w:rsidRPr="00462E2B" w:rsidRDefault="00C9352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</w:tcPr>
          <w:p w:rsidR="00C9352F" w:rsidRPr="00462E2B" w:rsidRDefault="00C9352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</w:tcPr>
          <w:p w:rsidR="00C9352F" w:rsidRPr="00462E2B" w:rsidRDefault="00C9352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</w:tcPr>
          <w:p w:rsidR="00C9352F" w:rsidRPr="00462E2B" w:rsidRDefault="00C9352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</w:tcPr>
          <w:p w:rsidR="00C9352F" w:rsidRPr="00462E2B" w:rsidRDefault="00C9352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</w:tcPr>
          <w:p w:rsidR="00C9352F" w:rsidRPr="00462E2B" w:rsidRDefault="00C9352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</w:tcPr>
          <w:p w:rsidR="00C9352F" w:rsidRPr="00462E2B" w:rsidRDefault="00C9352F" w:rsidP="009F54E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</w:tr>
    </w:tbl>
    <w:p w:rsidR="009F54EF" w:rsidRPr="00462E2B" w:rsidRDefault="009F54EF" w:rsidP="009F54EF">
      <w:pPr>
        <w:tabs>
          <w:tab w:val="left" w:pos="989"/>
        </w:tabs>
        <w:spacing w:after="0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ab/>
      </w:r>
    </w:p>
    <w:tbl>
      <w:tblPr>
        <w:tblStyle w:val="a7"/>
        <w:tblpPr w:leftFromText="180" w:rightFromText="180" w:vertAnchor="text" w:horzAnchor="page" w:tblpX="4639" w:tblpY="-420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9F54EF" w:rsidRPr="00462E2B" w:rsidTr="002A1822">
        <w:tc>
          <w:tcPr>
            <w:tcW w:w="35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</w:tcPr>
          <w:p w:rsidR="009F54EF" w:rsidRPr="00462E2B" w:rsidRDefault="009F54EF" w:rsidP="002A1822">
            <w:pP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tcBorders>
              <w:left w:val="single" w:sz="18" w:space="0" w:color="auto"/>
            </w:tcBorders>
            <w:shd w:val="clear" w:color="auto" w:fill="auto"/>
          </w:tcPr>
          <w:p w:rsidR="009F54EF" w:rsidRPr="00462E2B" w:rsidRDefault="009F54EF" w:rsidP="002A182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  <w:shd w:val="clear" w:color="auto" w:fill="auto"/>
          </w:tcPr>
          <w:p w:rsidR="009F54EF" w:rsidRPr="00462E2B" w:rsidRDefault="009F54EF" w:rsidP="002A182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shd w:val="clear" w:color="auto" w:fill="auto"/>
          </w:tcPr>
          <w:p w:rsidR="009F54EF" w:rsidRPr="00462E2B" w:rsidRDefault="009F54EF" w:rsidP="002A182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  <w:shd w:val="clear" w:color="auto" w:fill="auto"/>
          </w:tcPr>
          <w:p w:rsidR="009F54EF" w:rsidRPr="00462E2B" w:rsidRDefault="009F54EF" w:rsidP="002A182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shd w:val="clear" w:color="auto" w:fill="auto"/>
          </w:tcPr>
          <w:p w:rsidR="009F54EF" w:rsidRPr="00462E2B" w:rsidRDefault="009F54EF" w:rsidP="002A182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  <w:shd w:val="clear" w:color="auto" w:fill="auto"/>
          </w:tcPr>
          <w:p w:rsidR="009F54EF" w:rsidRPr="00462E2B" w:rsidRDefault="009F54EF" w:rsidP="002A182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  <w:shd w:val="clear" w:color="auto" w:fill="auto"/>
          </w:tcPr>
          <w:p w:rsidR="009F54EF" w:rsidRPr="00462E2B" w:rsidRDefault="009F54EF" w:rsidP="002A182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  <w:shd w:val="clear" w:color="auto" w:fill="auto"/>
          </w:tcPr>
          <w:p w:rsidR="009F54EF" w:rsidRPr="00462E2B" w:rsidRDefault="009F54EF" w:rsidP="002A182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  <w:shd w:val="clear" w:color="auto" w:fill="auto"/>
          </w:tcPr>
          <w:p w:rsidR="009F54EF" w:rsidRPr="00462E2B" w:rsidRDefault="009F54EF" w:rsidP="002A182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shd w:val="clear" w:color="auto" w:fill="auto"/>
          </w:tcPr>
          <w:p w:rsidR="009F54EF" w:rsidRPr="00462E2B" w:rsidRDefault="009F54EF" w:rsidP="002A182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  <w:shd w:val="clear" w:color="auto" w:fill="auto"/>
          </w:tcPr>
          <w:p w:rsidR="009F54EF" w:rsidRPr="00462E2B" w:rsidRDefault="009F54EF" w:rsidP="002A182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shd w:val="clear" w:color="auto" w:fill="auto"/>
          </w:tcPr>
          <w:p w:rsidR="009F54EF" w:rsidRPr="00462E2B" w:rsidRDefault="009F54EF" w:rsidP="002A182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356" w:type="dxa"/>
            <w:shd w:val="clear" w:color="auto" w:fill="auto"/>
          </w:tcPr>
          <w:p w:rsidR="009F54EF" w:rsidRPr="00462E2B" w:rsidRDefault="009F54EF" w:rsidP="002A182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shd w:val="clear" w:color="auto" w:fill="auto"/>
          </w:tcPr>
          <w:p w:rsidR="009F54EF" w:rsidRPr="00462E2B" w:rsidRDefault="009F54EF" w:rsidP="002A182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356" w:type="dxa"/>
            <w:shd w:val="clear" w:color="auto" w:fill="auto"/>
          </w:tcPr>
          <w:p w:rsidR="009F54EF" w:rsidRPr="00462E2B" w:rsidRDefault="009F54EF" w:rsidP="002A182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</w:tr>
    </w:tbl>
    <w:p w:rsidR="00C9352F" w:rsidRPr="00462E2B" w:rsidRDefault="009F54EF" w:rsidP="009F54EF">
      <w:pPr>
        <w:tabs>
          <w:tab w:val="left" w:pos="989"/>
        </w:tabs>
        <w:spacing w:after="0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br w:type="textWrapping" w:clear="all"/>
      </w:r>
    </w:p>
    <w:p w:rsidR="00C9352F" w:rsidRPr="00462E2B" w:rsidRDefault="00C9352F" w:rsidP="00EE2BEE">
      <w:pPr>
        <w:spacing w:after="0"/>
        <w:rPr>
          <w:rFonts w:ascii="Times New Roman" w:hAnsi="Times New Roman" w:cs="Times New Roman"/>
          <w:sz w:val="28"/>
          <w:szCs w:val="28"/>
          <w:lang w:val="uk-UA"/>
        </w:rPr>
      </w:pPr>
    </w:p>
    <w:p w:rsidR="00F3530C" w:rsidRPr="00462E2B" w:rsidRDefault="00F3530C" w:rsidP="0095775E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F3530C" w:rsidRPr="00462E2B" w:rsidRDefault="00F3530C" w:rsidP="0095775E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F3530C" w:rsidRPr="00462E2B" w:rsidRDefault="00F3530C" w:rsidP="0095775E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F3530C" w:rsidRPr="00462E2B" w:rsidRDefault="00F3530C" w:rsidP="0095775E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F3530C" w:rsidRPr="00462E2B" w:rsidRDefault="00F3530C" w:rsidP="0095775E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F3530C" w:rsidRPr="00462E2B" w:rsidRDefault="00F3530C" w:rsidP="0095775E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430A14" w:rsidRPr="00462E2B" w:rsidRDefault="00430A14" w:rsidP="0095775E">
      <w:pPr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lastRenderedPageBreak/>
        <w:t xml:space="preserve">Завдання </w:t>
      </w:r>
      <w:r w:rsidR="008D54E0" w:rsidRPr="00462E2B">
        <w:rPr>
          <w:rFonts w:ascii="Times New Roman" w:hAnsi="Times New Roman" w:cs="Times New Roman"/>
          <w:b/>
          <w:sz w:val="28"/>
          <w:szCs w:val="32"/>
          <w:lang w:val="uk-UA"/>
        </w:rPr>
        <w:t>№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2</w:t>
      </w:r>
    </w:p>
    <w:p w:rsidR="00663870" w:rsidRPr="00462E2B" w:rsidRDefault="00663870" w:rsidP="0095775E">
      <w:pPr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2.1 Перший спосіб множення.</w:t>
      </w:r>
    </w:p>
    <w:p w:rsidR="00430A14" w:rsidRPr="00462E2B" w:rsidRDefault="00430A14" w:rsidP="00430A14">
      <w:pPr>
        <w:ind w:left="-567"/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ab/>
        <w:t>2.1.1 Теоретичне обґрунтування першого способу множення:</w:t>
      </w:r>
    </w:p>
    <w:p w:rsidR="00EE2BEE" w:rsidRPr="00462E2B" w:rsidRDefault="00430A14" w:rsidP="00462E2B">
      <w:pPr>
        <w:widowControl w:val="0"/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32"/>
          <w:szCs w:val="32"/>
          <w:lang w:val="uk-UA"/>
        </w:rPr>
        <w:tab/>
      </w:r>
      <w:r w:rsidR="00EE2BEE" w:rsidRPr="00462E2B">
        <w:rPr>
          <w:rFonts w:ascii="Times New Roman" w:hAnsi="Times New Roman" w:cs="Times New Roman"/>
          <w:sz w:val="28"/>
          <w:szCs w:val="28"/>
          <w:lang w:val="uk-UA"/>
        </w:rPr>
        <w:t>Ч</w:t>
      </w:r>
      <w:r w:rsidR="00EE2BEE"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="00EE2BEE" w:rsidRPr="00462E2B">
        <w:rPr>
          <w:rFonts w:ascii="Times New Roman" w:hAnsi="Times New Roman" w:cs="Times New Roman"/>
          <w:sz w:val="28"/>
          <w:szCs w:val="28"/>
          <w:lang w:val="uk-UA"/>
        </w:rPr>
        <w:t>сла</w:t>
      </w:r>
      <w:r w:rsidR="00CB2A24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E2BEE" w:rsidRPr="00462E2B">
        <w:rPr>
          <w:rFonts w:ascii="Times New Roman" w:hAnsi="Times New Roman" w:cs="Times New Roman"/>
          <w:sz w:val="28"/>
          <w:szCs w:val="28"/>
          <w:lang w:val="uk-UA"/>
        </w:rPr>
        <w:t>м</w:t>
      </w:r>
      <w:r w:rsidR="00EE2BEE"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="00EE2BEE"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</w:t>
      </w:r>
      <w:r w:rsidR="00EE2BEE" w:rsidRPr="00462E2B">
        <w:rPr>
          <w:rFonts w:ascii="Times New Roman" w:hAnsi="Times New Roman" w:cs="Times New Roman"/>
          <w:sz w:val="28"/>
          <w:szCs w:val="28"/>
          <w:lang w:val="uk-UA"/>
        </w:rPr>
        <w:t>жаться у</w:t>
      </w:r>
      <w:r w:rsidR="00CB2A24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E2BEE"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п</w:t>
      </w:r>
      <w:r w:rsidR="00EE2BEE"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р</w:t>
      </w:r>
      <w:r w:rsidR="00EE2BEE" w:rsidRPr="00462E2B">
        <w:rPr>
          <w:rFonts w:ascii="Times New Roman" w:hAnsi="Times New Roman" w:cs="Times New Roman"/>
          <w:sz w:val="28"/>
          <w:szCs w:val="28"/>
          <w:lang w:val="uk-UA"/>
        </w:rPr>
        <w:t>ям</w:t>
      </w:r>
      <w:r w:rsidR="00EE2BEE"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и</w:t>
      </w:r>
      <w:r w:rsidR="00EE2BEE" w:rsidRPr="00462E2B">
        <w:rPr>
          <w:rFonts w:ascii="Times New Roman" w:hAnsi="Times New Roman" w:cs="Times New Roman"/>
          <w:sz w:val="28"/>
          <w:szCs w:val="28"/>
          <w:lang w:val="uk-UA"/>
        </w:rPr>
        <w:t>х</w:t>
      </w:r>
      <w:r w:rsidR="00CB2A24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E2BEE"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к</w:t>
      </w:r>
      <w:r w:rsidR="00EE2BEE"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="00EE2BEE"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д</w:t>
      </w:r>
      <w:r w:rsidR="00EE2BEE" w:rsidRPr="00462E2B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="00EE2BEE"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х</w:t>
      </w:r>
      <w:r w:rsidR="00EE2BEE" w:rsidRPr="00462E2B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CB2A24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E2BEE" w:rsidRPr="00462E2B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="00EE2BEE"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="00EE2BEE" w:rsidRPr="00462E2B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="00EE2BEE"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к</w:t>
      </w:r>
      <w:r w:rsidR="00EE2BEE"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</w:t>
      </w:r>
      <w:r w:rsidR="00EE2BEE" w:rsidRPr="00462E2B">
        <w:rPr>
          <w:rFonts w:ascii="Times New Roman" w:hAnsi="Times New Roman" w:cs="Times New Roman"/>
          <w:sz w:val="28"/>
          <w:szCs w:val="28"/>
          <w:lang w:val="uk-UA"/>
        </w:rPr>
        <w:t>ві та о</w:t>
      </w:r>
      <w:r w:rsidR="00EE2BEE"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с</w:t>
      </w:r>
      <w:r w:rsidR="00EE2BEE"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о</w:t>
      </w:r>
      <w:r w:rsidR="00EE2BEE"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в</w:t>
      </w:r>
      <w:r w:rsidR="00EE2BEE"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="00EE2BEE" w:rsidRPr="00462E2B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CB2A24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E2BEE"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="00EE2BEE"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="00EE2BEE" w:rsidRPr="00462E2B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="00EE2BEE"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="00EE2BEE" w:rsidRPr="00462E2B">
        <w:rPr>
          <w:rFonts w:ascii="Times New Roman" w:hAnsi="Times New Roman" w:cs="Times New Roman"/>
          <w:sz w:val="28"/>
          <w:szCs w:val="28"/>
          <w:lang w:val="uk-UA"/>
        </w:rPr>
        <w:t>я</w:t>
      </w:r>
      <w:r w:rsidR="00EE2BEE"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д</w:t>
      </w:r>
      <w:r w:rsidR="00EE2BEE" w:rsidRPr="00462E2B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="00CB2A24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E2BEE"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="00EE2BEE"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б</w:t>
      </w:r>
      <w:r w:rsidR="00EE2BEE"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ро</w:t>
      </w:r>
      <w:r w:rsidR="00EE2BEE"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б</w:t>
      </w:r>
      <w:r w:rsidR="00EE2BEE"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="00EE2BEE" w:rsidRPr="00462E2B">
        <w:rPr>
          <w:rFonts w:ascii="Times New Roman" w:hAnsi="Times New Roman" w:cs="Times New Roman"/>
          <w:sz w:val="28"/>
          <w:szCs w:val="28"/>
          <w:lang w:val="uk-UA"/>
        </w:rPr>
        <w:t>яют</w:t>
      </w:r>
      <w:r w:rsidR="00EE2BEE"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ь</w:t>
      </w:r>
      <w:r w:rsidR="00EE2BEE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ся </w:t>
      </w:r>
      <w:r w:rsidR="00EE2BEE"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="00EE2BEE"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к</w:t>
      </w:r>
      <w:r w:rsidR="00EE2BEE"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="00EE2BEE" w:rsidRPr="00462E2B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="00EE2BEE"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м</w:t>
      </w:r>
      <w:r w:rsidR="00EE2BEE"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="00EE2BEE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. Для </w:t>
      </w:r>
      <w:r w:rsidR="00EE2BEE"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в</w:t>
      </w:r>
      <w:r w:rsidR="00EE2BEE"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="00EE2BEE"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з</w:t>
      </w:r>
      <w:r w:rsidR="00EE2BEE"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="00EE2BEE" w:rsidRPr="00462E2B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="00EE2BEE"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ч</w:t>
      </w:r>
      <w:r w:rsidR="00EE2BEE" w:rsidRPr="00462E2B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="00EE2BEE"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="00EE2BEE"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="00EE2BEE" w:rsidRPr="00462E2B">
        <w:rPr>
          <w:rFonts w:ascii="Times New Roman" w:hAnsi="Times New Roman" w:cs="Times New Roman"/>
          <w:sz w:val="28"/>
          <w:szCs w:val="28"/>
          <w:lang w:val="uk-UA"/>
        </w:rPr>
        <w:t>я зна</w:t>
      </w:r>
      <w:r w:rsidR="00EE2BEE"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к</w:t>
      </w:r>
      <w:r w:rsidR="00EE2BEE" w:rsidRPr="00462E2B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="00CB2A24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E2BEE"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д</w:t>
      </w:r>
      <w:r w:rsidR="00EE2BEE"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б</w:t>
      </w:r>
      <w:r w:rsidR="00EE2BEE"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="00EE2BEE" w:rsidRPr="00462E2B">
        <w:rPr>
          <w:rFonts w:ascii="Times New Roman" w:hAnsi="Times New Roman" w:cs="Times New Roman"/>
          <w:sz w:val="28"/>
          <w:szCs w:val="28"/>
          <w:lang w:val="uk-UA"/>
        </w:rPr>
        <w:t>тку</w:t>
      </w:r>
      <w:r w:rsidR="00CB2A24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E2BEE" w:rsidRPr="00462E2B">
        <w:rPr>
          <w:rFonts w:ascii="Times New Roman" w:hAnsi="Times New Roman" w:cs="Times New Roman"/>
          <w:sz w:val="28"/>
          <w:szCs w:val="28"/>
          <w:lang w:val="uk-UA"/>
        </w:rPr>
        <w:t>здійс</w:t>
      </w:r>
      <w:r w:rsidR="00EE2BEE"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="00EE2BEE"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юю</w:t>
      </w:r>
      <w:r w:rsidR="00EE2BEE" w:rsidRPr="00462E2B">
        <w:rPr>
          <w:rFonts w:ascii="Times New Roman" w:hAnsi="Times New Roman" w:cs="Times New Roman"/>
          <w:sz w:val="28"/>
          <w:szCs w:val="28"/>
          <w:lang w:val="uk-UA"/>
        </w:rPr>
        <w:t>ть</w:t>
      </w:r>
      <w:r w:rsidR="00CB2A24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E2BEE"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="00EE2BEE"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і</w:t>
      </w:r>
      <w:r w:rsidR="00EE2BEE"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</w:t>
      </w:r>
      <w:r w:rsidR="00EE2BEE" w:rsidRPr="00462E2B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="00EE2BEE"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у</w:t>
      </w:r>
      <w:r w:rsidR="00EE2BEE" w:rsidRPr="00462E2B">
        <w:rPr>
          <w:rFonts w:ascii="Times New Roman" w:hAnsi="Times New Roman" w:cs="Times New Roman"/>
          <w:spacing w:val="2"/>
          <w:sz w:val="28"/>
          <w:szCs w:val="28"/>
          <w:lang w:val="uk-UA"/>
        </w:rPr>
        <w:t>м</w:t>
      </w:r>
      <w:r w:rsidR="00EE2BEE"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у</w:t>
      </w:r>
      <w:r w:rsidR="00EE2BEE" w:rsidRPr="00462E2B">
        <w:rPr>
          <w:rFonts w:ascii="Times New Roman" w:hAnsi="Times New Roman" w:cs="Times New Roman"/>
          <w:sz w:val="28"/>
          <w:szCs w:val="28"/>
          <w:lang w:val="uk-UA"/>
        </w:rPr>
        <w:t>ван</w:t>
      </w:r>
      <w:r w:rsidR="00EE2BEE"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="00EE2BEE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я </w:t>
      </w:r>
      <w:r w:rsidR="00EE2BEE"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="00EE2BEE" w:rsidRPr="00462E2B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="00CB2A24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E2BEE" w:rsidRPr="00462E2B">
        <w:rPr>
          <w:rFonts w:ascii="Times New Roman" w:hAnsi="Times New Roman" w:cs="Times New Roman"/>
          <w:sz w:val="28"/>
          <w:szCs w:val="28"/>
          <w:lang w:val="uk-UA"/>
        </w:rPr>
        <w:t>м</w:t>
      </w:r>
      <w:r w:rsidR="00EE2BEE"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="00EE2BEE"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</w:t>
      </w:r>
      <w:r w:rsidR="00EE2BEE"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="00EE2BEE"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="00EE2BEE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ю 2 </w:t>
      </w:r>
      <w:r w:rsidR="00EE2BEE"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ц</w:t>
      </w:r>
      <w:r w:rsidR="00EE2BEE"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и</w:t>
      </w:r>
      <w:r w:rsidR="00EE2BEE" w:rsidRPr="00462E2B">
        <w:rPr>
          <w:rFonts w:ascii="Times New Roman" w:hAnsi="Times New Roman" w:cs="Times New Roman"/>
          <w:sz w:val="28"/>
          <w:szCs w:val="28"/>
          <w:lang w:val="uk-UA"/>
        </w:rPr>
        <w:t>ф</w:t>
      </w:r>
      <w:r w:rsidR="00EE2BEE"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="00EE2BEE" w:rsidRPr="00462E2B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EE2BEE"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щ</w:t>
      </w:r>
      <w:r w:rsidR="00EE2BEE" w:rsidRPr="00462E2B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="00CB2A24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E2BEE"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="00EE2BEE"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="00EE2BEE" w:rsidRPr="00462E2B">
        <w:rPr>
          <w:rFonts w:ascii="Times New Roman" w:hAnsi="Times New Roman" w:cs="Times New Roman"/>
          <w:sz w:val="28"/>
          <w:szCs w:val="28"/>
          <w:lang w:val="uk-UA"/>
        </w:rPr>
        <w:t>зм</w:t>
      </w:r>
      <w:r w:rsidR="00EE2BEE"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і</w:t>
      </w:r>
      <w:r w:rsidR="00EE2BEE" w:rsidRPr="00462E2B">
        <w:rPr>
          <w:rFonts w:ascii="Times New Roman" w:hAnsi="Times New Roman" w:cs="Times New Roman"/>
          <w:sz w:val="28"/>
          <w:szCs w:val="28"/>
          <w:lang w:val="uk-UA"/>
        </w:rPr>
        <w:t>щ</w:t>
      </w:r>
      <w:r w:rsidR="00EE2BEE"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="00EE2BEE"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ю</w:t>
      </w:r>
      <w:r w:rsidR="00EE2BEE" w:rsidRPr="00462E2B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="00EE2BEE"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ь</w:t>
      </w:r>
      <w:r w:rsidR="00EE2BEE" w:rsidRPr="00462E2B">
        <w:rPr>
          <w:rFonts w:ascii="Times New Roman" w:hAnsi="Times New Roman" w:cs="Times New Roman"/>
          <w:sz w:val="28"/>
          <w:szCs w:val="28"/>
          <w:lang w:val="uk-UA"/>
        </w:rPr>
        <w:t>ся в</w:t>
      </w:r>
      <w:r w:rsidR="00CB2A24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E2BEE" w:rsidRPr="00462E2B">
        <w:rPr>
          <w:rFonts w:ascii="Times New Roman" w:hAnsi="Times New Roman" w:cs="Times New Roman"/>
          <w:sz w:val="28"/>
          <w:szCs w:val="28"/>
          <w:lang w:val="uk-UA"/>
        </w:rPr>
        <w:t>зна</w:t>
      </w:r>
      <w:r w:rsidR="00EE2BEE"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к</w:t>
      </w:r>
      <w:r w:rsidR="00EE2BEE"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="00EE2BEE" w:rsidRPr="00462E2B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EE2BEE"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и</w:t>
      </w:r>
      <w:r w:rsidR="00EE2BEE" w:rsidRPr="00462E2B">
        <w:rPr>
          <w:rFonts w:ascii="Times New Roman" w:hAnsi="Times New Roman" w:cs="Times New Roman"/>
          <w:sz w:val="28"/>
          <w:szCs w:val="28"/>
          <w:lang w:val="uk-UA"/>
        </w:rPr>
        <w:t>х</w:t>
      </w:r>
      <w:r w:rsidR="00CB2A24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E2BEE"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="00EE2BEE"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="00EE2BEE"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з</w:t>
      </w:r>
      <w:r w:rsidR="00EE2BEE"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="00EE2BEE"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я</w:t>
      </w:r>
      <w:r w:rsidR="00EE2BEE"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</w:t>
      </w:r>
      <w:r w:rsidR="00EE2BEE"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а</w:t>
      </w:r>
      <w:r w:rsidR="00EE2BEE" w:rsidRPr="00462E2B">
        <w:rPr>
          <w:rFonts w:ascii="Times New Roman" w:hAnsi="Times New Roman" w:cs="Times New Roman"/>
          <w:sz w:val="28"/>
          <w:szCs w:val="28"/>
          <w:lang w:val="uk-UA"/>
        </w:rPr>
        <w:t>х</w:t>
      </w:r>
      <w:r w:rsidR="00CB2A24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E2BEE" w:rsidRPr="00462E2B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="00EE2BEE"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="00EE2BEE"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і</w:t>
      </w:r>
      <w:r w:rsidR="00EE2BEE" w:rsidRPr="00462E2B">
        <w:rPr>
          <w:rFonts w:ascii="Times New Roman" w:hAnsi="Times New Roman" w:cs="Times New Roman"/>
          <w:spacing w:val="3"/>
          <w:sz w:val="28"/>
          <w:szCs w:val="28"/>
          <w:lang w:val="uk-UA"/>
        </w:rPr>
        <w:t>в</w:t>
      </w:r>
      <w:r w:rsidR="00EE2BEE" w:rsidRPr="00462E2B">
        <w:rPr>
          <w:rFonts w:ascii="Times New Roman" w:hAnsi="Times New Roman" w:cs="Times New Roman"/>
          <w:sz w:val="28"/>
          <w:szCs w:val="28"/>
          <w:lang w:val="uk-UA"/>
        </w:rPr>
        <w:t>м</w:t>
      </w:r>
      <w:r w:rsidR="00EE2BEE"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="00EE2BEE"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="00EE2BEE"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ж</w:t>
      </w:r>
      <w:r w:rsidR="00EE2BEE"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="00EE2BEE"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="00EE2BEE" w:rsidRPr="00462E2B">
        <w:rPr>
          <w:rFonts w:ascii="Times New Roman" w:hAnsi="Times New Roman" w:cs="Times New Roman"/>
          <w:sz w:val="28"/>
          <w:szCs w:val="28"/>
          <w:lang w:val="uk-UA"/>
        </w:rPr>
        <w:t>к</w:t>
      </w:r>
      <w:r w:rsidR="00EE2BEE"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і</w:t>
      </w:r>
      <w:r w:rsidR="00EE2BEE" w:rsidRPr="00462E2B">
        <w:rPr>
          <w:rFonts w:ascii="Times New Roman" w:hAnsi="Times New Roman" w:cs="Times New Roman"/>
          <w:sz w:val="28"/>
          <w:szCs w:val="28"/>
          <w:lang w:val="uk-UA"/>
        </w:rPr>
        <w:t>в.</w:t>
      </w:r>
    </w:p>
    <w:p w:rsidR="00EE2BEE" w:rsidRPr="00462E2B" w:rsidRDefault="00EE2BEE" w:rsidP="00462E2B">
      <w:pPr>
        <w:widowControl w:val="0"/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ж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я ман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с 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ш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м с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б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м 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з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й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ю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єт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ь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я з</w:t>
      </w:r>
      <w:r w:rsidR="00F3530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лод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ших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р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зр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яд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 множ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ка, с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ма ча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тк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х</w:t>
      </w:r>
      <w:r w:rsidR="00CB2A24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б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тк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CB2A24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зс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а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є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ь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я впра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F3530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а 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ж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е 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з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ли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ш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єт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ь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ся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х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мим. 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Тод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і 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до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б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к дв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х</w:t>
      </w:r>
      <w:r w:rsidR="00F3530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ч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ел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п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тав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яєт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ь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я у</w:t>
      </w:r>
      <w:r w:rsidR="00CB2A24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г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я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9F54EF" w:rsidRPr="00462E2B" w:rsidRDefault="009F54EF" w:rsidP="00EE2BEE">
      <w:pPr>
        <w:widowControl w:val="0"/>
        <w:autoSpaceDE w:val="0"/>
        <w:autoSpaceDN w:val="0"/>
        <w:adjustRightInd w:val="0"/>
        <w:spacing w:after="0" w:line="318" w:lineRule="exact"/>
        <w:ind w:right="-2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1C5EF1" w:rsidRPr="00462E2B" w:rsidRDefault="00430A14" w:rsidP="001C5EF1">
      <w:pPr>
        <w:spacing w:before="240"/>
        <w:ind w:left="-567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ab/>
      </w:r>
      <w:r w:rsidR="00307170" w:rsidRPr="00462E2B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Z=Y</w:t>
      </w:r>
      <w:r w:rsidR="001C5EF1" w:rsidRPr="00462E2B">
        <w:rPr>
          <w:rFonts w:ascii="Times New Roman" w:hAnsi="Times New Roman" w:cs="Times New Roman"/>
          <w:sz w:val="28"/>
          <w:szCs w:val="28"/>
          <w:lang w:val="uk-UA"/>
        </w:rPr>
        <w:t>Х=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uk-UA"/>
          </w:rPr>
          <m:t>Y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n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-n</m:t>
            </m:r>
          </m:sup>
        </m:sSup>
      </m:oMath>
      <w:r w:rsidR="00D975E6" w:rsidRPr="00462E2B">
        <w:rPr>
          <w:rFonts w:ascii="Times New Roman" w:hAnsi="Times New Roman" w:cs="Times New Roman"/>
          <w:sz w:val="28"/>
          <w:szCs w:val="28"/>
          <w:lang w:val="uk-UA"/>
        </w:rPr>
        <w:t>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n-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-n+1</m:t>
            </m:r>
          </m:sup>
        </m:sSup>
      </m:oMath>
      <w:r w:rsidR="00D975E6" w:rsidRPr="00462E2B">
        <w:rPr>
          <w:rFonts w:ascii="Times New Roman" w:hAnsi="Times New Roman" w:cs="Times New Roman"/>
          <w:sz w:val="28"/>
          <w:szCs w:val="28"/>
          <w:lang w:val="uk-UA"/>
        </w:rPr>
        <w:t>…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-1</m:t>
            </m:r>
          </m:sup>
        </m:sSup>
      </m:oMath>
      <w:r w:rsidR="00D975E6" w:rsidRPr="00462E2B">
        <w:rPr>
          <w:rFonts w:ascii="Times New Roman" w:hAnsi="Times New Roman" w:cs="Times New Roman"/>
          <w:sz w:val="28"/>
          <w:szCs w:val="28"/>
          <w:lang w:val="uk-UA"/>
        </w:rPr>
        <w:t>=</w:t>
      </w:r>
    </w:p>
    <w:p w:rsidR="001C5EF1" w:rsidRPr="00462E2B" w:rsidRDefault="001C5EF1" w:rsidP="001C5EF1">
      <w:pPr>
        <w:spacing w:before="240"/>
        <w:ind w:left="-567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ab/>
        <w:t xml:space="preserve">= </w:t>
      </w:r>
      <w:r w:rsidR="00D975E6" w:rsidRPr="00462E2B">
        <w:rPr>
          <w:rFonts w:ascii="Times New Roman" w:hAnsi="Times New Roman" w:cs="Times New Roman"/>
          <w:sz w:val="28"/>
          <w:szCs w:val="28"/>
          <w:lang w:val="uk-UA"/>
        </w:rPr>
        <w:t>((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..(</w:t>
      </w:r>
      <w:r w:rsidR="00D975E6" w:rsidRPr="00462E2B">
        <w:rPr>
          <w:rFonts w:ascii="Times New Roman" w:hAnsi="Times New Roman" w:cs="Times New Roman"/>
          <w:sz w:val="28"/>
          <w:szCs w:val="28"/>
          <w:lang w:val="uk-UA"/>
        </w:rPr>
        <w:t>(0+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n</m:t>
            </m:r>
          </m:sub>
        </m:sSub>
      </m:oMath>
      <w:r w:rsidR="00D975E6" w:rsidRPr="00462E2B">
        <w:rPr>
          <w:rFonts w:ascii="Times New Roman" w:hAnsi="Times New Roman" w:cs="Times New Roman"/>
          <w:sz w:val="28"/>
          <w:szCs w:val="28"/>
          <w:lang w:val="uk-UA"/>
        </w:rPr>
        <w:t>)</w:t>
      </w:r>
      <m:oMath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-1</m:t>
            </m:r>
          </m:sup>
        </m:sSup>
      </m:oMath>
      <w:r w:rsidR="00D975E6" w:rsidRPr="00462E2B">
        <w:rPr>
          <w:rFonts w:ascii="Times New Roman" w:hAnsi="Times New Roman" w:cs="Times New Roman"/>
          <w:sz w:val="28"/>
          <w:szCs w:val="28"/>
          <w:lang w:val="uk-UA"/>
        </w:rPr>
        <w:t>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n-1</m:t>
            </m:r>
          </m:sub>
        </m:sSub>
      </m:oMath>
      <w:r w:rsidR="00D975E6" w:rsidRPr="00462E2B">
        <w:rPr>
          <w:rFonts w:ascii="Times New Roman" w:hAnsi="Times New Roman" w:cs="Times New Roman"/>
          <w:sz w:val="28"/>
          <w:szCs w:val="28"/>
          <w:lang w:val="uk-UA"/>
        </w:rPr>
        <w:t>)</w:t>
      </w:r>
      <m:oMath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-1</m:t>
            </m:r>
          </m:sup>
        </m:sSup>
      </m:oMath>
      <w:r w:rsidRPr="00462E2B">
        <w:rPr>
          <w:rFonts w:ascii="Times New Roman" w:hAnsi="Times New Roman" w:cs="Times New Roman"/>
          <w:sz w:val="28"/>
          <w:szCs w:val="28"/>
          <w:lang w:val="uk-UA"/>
        </w:rPr>
        <w:t>+</w:t>
      </w:r>
      <w:r w:rsidR="00D975E6" w:rsidRPr="00462E2B">
        <w:rPr>
          <w:rFonts w:ascii="Times New Roman" w:hAnsi="Times New Roman" w:cs="Times New Roman"/>
          <w:sz w:val="28"/>
          <w:szCs w:val="28"/>
          <w:lang w:val="uk-UA"/>
        </w:rPr>
        <w:t>…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i</m:t>
            </m:r>
          </m:sub>
        </m:sSub>
      </m:oMath>
      <w:r w:rsidR="00D975E6" w:rsidRPr="00462E2B">
        <w:rPr>
          <w:rFonts w:ascii="Times New Roman" w:hAnsi="Times New Roman" w:cs="Times New Roman"/>
          <w:sz w:val="28"/>
          <w:szCs w:val="28"/>
          <w:lang w:val="uk-UA"/>
        </w:rPr>
        <w:t>)</w:t>
      </w:r>
      <m:oMath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-1</m:t>
            </m:r>
          </m:sup>
        </m:sSup>
      </m:oMath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+…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</m:oMath>
      <w:r w:rsidRPr="00462E2B">
        <w:rPr>
          <w:rFonts w:ascii="Times New Roman" w:hAnsi="Times New Roman" w:cs="Times New Roman"/>
          <w:sz w:val="28"/>
          <w:szCs w:val="28"/>
          <w:lang w:val="uk-UA"/>
        </w:rPr>
        <w:t>)</w:t>
      </w:r>
      <m:oMath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-1</m:t>
            </m:r>
          </m:sup>
        </m:sSup>
      </m:oMath>
      <w:r w:rsidRPr="00462E2B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D975E6" w:rsidRPr="00462E2B" w:rsidRDefault="001C5EF1" w:rsidP="001C5EF1">
      <w:pPr>
        <w:spacing w:before="240"/>
        <w:ind w:left="-567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ab/>
      </w:r>
      <w:r w:rsidR="00D975E6" w:rsidRPr="00462E2B">
        <w:rPr>
          <w:rFonts w:ascii="Times New Roman" w:hAnsi="Times New Roman" w:cs="Times New Roman"/>
          <w:sz w:val="28"/>
          <w:szCs w:val="28"/>
          <w:lang w:val="uk-UA"/>
        </w:rPr>
        <w:t>Z=</w:t>
      </w:r>
      <m:oMath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i=1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n</m:t>
            </m:r>
          </m:sup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(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Z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i-1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+Y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n-i+1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)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-1</m:t>
                </m:r>
              </m:sup>
            </m:sSup>
          </m:e>
        </m:nary>
      </m:oMath>
      <w:r w:rsidR="00D975E6" w:rsidRPr="00462E2B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9F54EF" w:rsidRPr="00462E2B" w:rsidRDefault="009F54EF" w:rsidP="001C5EF1">
      <w:pPr>
        <w:spacing w:before="240"/>
        <w:ind w:left="-567"/>
        <w:rPr>
          <w:rFonts w:ascii="Times New Roman" w:hAnsi="Times New Roman" w:cs="Times New Roman"/>
          <w:sz w:val="28"/>
          <w:szCs w:val="28"/>
          <w:lang w:val="uk-UA"/>
        </w:rPr>
      </w:pPr>
    </w:p>
    <w:p w:rsidR="00430A14" w:rsidRPr="00462E2B" w:rsidRDefault="00430A14" w:rsidP="00E751E5">
      <w:pPr>
        <w:spacing w:after="0"/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 Операційна схема:</w:t>
      </w:r>
    </w:p>
    <w:p w:rsidR="007D5BE6" w:rsidRPr="00462E2B" w:rsidRDefault="00E75266" w:rsidP="00E751E5">
      <w:pPr>
        <w:spacing w:after="0" w:line="240" w:lineRule="auto"/>
        <w:ind w:left="-567"/>
        <w:jc w:val="center"/>
        <w:rPr>
          <w:rFonts w:ascii="Times New Roman" w:hAnsi="Times New Roman" w:cs="Times New Roman"/>
          <w:sz w:val="32"/>
          <w:szCs w:val="32"/>
          <w:lang w:val="uk-UA"/>
        </w:rPr>
      </w:pPr>
      <w:r w:rsidRPr="00462E2B">
        <w:rPr>
          <w:rFonts w:ascii="Times New Roman" w:hAnsi="Times New Roman" w:cs="Times New Roman"/>
          <w:noProof/>
          <w:sz w:val="32"/>
          <w:szCs w:val="32"/>
          <w:lang w:val="uk-UA"/>
        </w:rPr>
        <w:drawing>
          <wp:inline distT="0" distB="0" distL="0" distR="0" wp14:anchorId="6BD82C19" wp14:editId="5F20B237">
            <wp:extent cx="3600000" cy="2807324"/>
            <wp:effectExtent l="19050" t="0" r="450" b="0"/>
            <wp:docPr id="1378" name="Рисунок 13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 l="9726" t="4854" r="1646" b="158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0000" cy="28073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C1060" w:rsidRPr="00462E2B" w:rsidRDefault="004C1060" w:rsidP="004C1060">
      <w:pPr>
        <w:jc w:val="center"/>
        <w:rPr>
          <w:rFonts w:ascii="Times New Roman" w:hAnsi="Times New Roman" w:cs="Times New Roman"/>
          <w:i/>
          <w:sz w:val="28"/>
          <w:lang w:val="uk-UA"/>
        </w:rPr>
      </w:pPr>
      <w:r w:rsidRPr="00462E2B">
        <w:rPr>
          <w:rFonts w:ascii="Times New Roman" w:hAnsi="Times New Roman" w:cs="Times New Roman"/>
          <w:i/>
          <w:sz w:val="28"/>
          <w:lang w:val="uk-UA"/>
        </w:rPr>
        <w:t xml:space="preserve">Рисунок </w:t>
      </w:r>
      <w:r w:rsidR="005024D6" w:rsidRPr="00462E2B">
        <w:rPr>
          <w:rFonts w:ascii="Times New Roman" w:hAnsi="Times New Roman" w:cs="Times New Roman"/>
          <w:i/>
          <w:sz w:val="28"/>
          <w:lang w:val="uk-UA"/>
        </w:rPr>
        <w:t>2.</w:t>
      </w:r>
      <w:r w:rsidRPr="00462E2B">
        <w:rPr>
          <w:rFonts w:ascii="Times New Roman" w:hAnsi="Times New Roman" w:cs="Times New Roman"/>
          <w:i/>
          <w:sz w:val="28"/>
          <w:lang w:val="uk-UA"/>
        </w:rPr>
        <w:t>1.1- Операційна схема.</w:t>
      </w:r>
    </w:p>
    <w:p w:rsidR="009F54EF" w:rsidRPr="00462E2B" w:rsidRDefault="00430A14" w:rsidP="00430A14">
      <w:pPr>
        <w:ind w:left="-567"/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ab/>
      </w:r>
    </w:p>
    <w:p w:rsidR="009F54EF" w:rsidRPr="00462E2B" w:rsidRDefault="009F54EF" w:rsidP="00430A14">
      <w:pPr>
        <w:ind w:left="-567"/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9F54EF" w:rsidRPr="00462E2B" w:rsidRDefault="009F54EF" w:rsidP="00430A14">
      <w:pPr>
        <w:ind w:left="-567"/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9F54EF" w:rsidRPr="00462E2B" w:rsidRDefault="009F54EF" w:rsidP="00462E2B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430A14" w:rsidRPr="00462E2B" w:rsidRDefault="00430A14" w:rsidP="00430A14">
      <w:pPr>
        <w:ind w:left="-567"/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lastRenderedPageBreak/>
        <w:t>2.1.</w:t>
      </w:r>
      <w:r w:rsidR="00B2685D" w:rsidRPr="00462E2B">
        <w:rPr>
          <w:rFonts w:ascii="Times New Roman" w:hAnsi="Times New Roman" w:cs="Times New Roman"/>
          <w:b/>
          <w:sz w:val="28"/>
          <w:szCs w:val="32"/>
          <w:lang w:val="uk-UA"/>
        </w:rPr>
        <w:t>2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 Змістовний мікроалгоритм:</w:t>
      </w:r>
    </w:p>
    <w:p w:rsidR="00256E4C" w:rsidRPr="00462E2B" w:rsidRDefault="00462E2B" w:rsidP="00FD6CBE">
      <w:pPr>
        <w:jc w:val="center"/>
        <w:rPr>
          <w:sz w:val="28"/>
          <w:szCs w:val="28"/>
          <w:lang w:val="uk-UA"/>
        </w:rPr>
      </w:pP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836864" behindDoc="0" locked="0" layoutInCell="1" allowOverlap="1">
                <wp:simplePos x="0" y="0"/>
                <wp:positionH relativeFrom="column">
                  <wp:posOffset>1612900</wp:posOffset>
                </wp:positionH>
                <wp:positionV relativeFrom="paragraph">
                  <wp:posOffset>44450</wp:posOffset>
                </wp:positionV>
                <wp:extent cx="2658110" cy="3577590"/>
                <wp:effectExtent l="8890" t="13335" r="9525" b="9525"/>
                <wp:wrapNone/>
                <wp:docPr id="583" name="Group 7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658110" cy="3577590"/>
                          <a:chOff x="2894" y="8682"/>
                          <a:chExt cx="4951" cy="7005"/>
                        </a:xfrm>
                      </wpg:grpSpPr>
                      <wps:wsp>
                        <wps:cNvPr id="584" name="AutoShape 2"/>
                        <wps:cNvSpPr>
                          <a:spLocks noChangeArrowheads="1"/>
                        </wps:cNvSpPr>
                        <wps:spPr bwMode="auto">
                          <a:xfrm>
                            <a:off x="3339" y="8682"/>
                            <a:ext cx="2420" cy="610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Pr="00EE2BEE" w:rsidRDefault="00C42491" w:rsidP="008D54E0">
                              <w:pPr>
                                <w:jc w:val="center"/>
                                <w:rPr>
                                  <w:sz w:val="24"/>
                                  <w:szCs w:val="28"/>
                                </w:rPr>
                              </w:pPr>
                              <w:r w:rsidRPr="00EE2BEE">
                                <w:rPr>
                                  <w:sz w:val="24"/>
                                  <w:szCs w:val="28"/>
                                </w:rPr>
                                <w:t>Почато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5" name="AutoShape 3"/>
                        <wps:cNvCnPr>
                          <a:cxnSpLocks noChangeShapeType="1"/>
                        </wps:cNvCnPr>
                        <wps:spPr bwMode="auto">
                          <a:xfrm>
                            <a:off x="4565" y="9293"/>
                            <a:ext cx="0" cy="23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6" name="Rectangle 4"/>
                        <wps:cNvSpPr>
                          <a:spLocks noChangeArrowheads="1"/>
                        </wps:cNvSpPr>
                        <wps:spPr bwMode="auto">
                          <a:xfrm>
                            <a:off x="2935" y="9524"/>
                            <a:ext cx="3244" cy="7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Pr="00CB2A24" w:rsidRDefault="00C42491" w:rsidP="00FC7352">
                              <w:pPr>
                                <w:spacing w:line="240" w:lineRule="auto"/>
                                <w:jc w:val="center"/>
                                <w:rPr>
                                  <w:rFonts w:ascii="Calibri" w:hAnsi="Calibri" w:cs="Times New Roman"/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r w:rsidRPr="00CB2A24">
                                <w:rPr>
                                  <w:rFonts w:ascii="Calibri" w:hAnsi="Calibri" w:cs="Times New Roman"/>
                                  <w:sz w:val="18"/>
                                  <w:szCs w:val="18"/>
                                  <w:lang w:val="en-US"/>
                                </w:rPr>
                                <w:t>RG1:=0;  RG2:=X; RG3:=Y;   CT:=</w:t>
                              </w:r>
                              <w:r w:rsidRPr="00CB2A24">
                                <w:rPr>
                                  <w:rFonts w:ascii="Calibri" w:hAnsi="Calibri" w:cs="Times New Roman"/>
                                  <w:sz w:val="18"/>
                                  <w:szCs w:val="18"/>
                                </w:rPr>
                                <w:t>15</w:t>
                              </w:r>
                              <w:r w:rsidRPr="00CB2A24">
                                <w:rPr>
                                  <w:rFonts w:ascii="Calibri" w:hAnsi="Calibri" w:cs="Times New Roman"/>
                                  <w:sz w:val="18"/>
                                  <w:szCs w:val="18"/>
                                  <w:lang w:val="en-US"/>
                                </w:rPr>
                                <w:t>;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7" name="AutoShape 5"/>
                        <wps:cNvSpPr>
                          <a:spLocks noChangeArrowheads="1"/>
                        </wps:cNvSpPr>
                        <wps:spPr bwMode="auto">
                          <a:xfrm>
                            <a:off x="3147" y="10455"/>
                            <a:ext cx="2805" cy="939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Pr="00EE2BEE" w:rsidRDefault="00C42491" w:rsidP="00FD6CBE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EE2BEE"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RG2[</w:t>
                              </w:r>
                              <w:r w:rsidRPr="00EE2BEE">
                                <w:rPr>
                                  <w:sz w:val="24"/>
                                  <w:szCs w:val="28"/>
                                </w:rPr>
                                <w:t>0</w:t>
                              </w:r>
                              <w:r w:rsidRPr="00EE2BEE"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]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8" name="AutoShape 6"/>
                        <wps:cNvCnPr>
                          <a:cxnSpLocks noChangeShapeType="1"/>
                        </wps:cNvCnPr>
                        <wps:spPr bwMode="auto">
                          <a:xfrm>
                            <a:off x="4552" y="10242"/>
                            <a:ext cx="0" cy="21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9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3013" y="11635"/>
                            <a:ext cx="3068" cy="4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Pr="00CB2A24" w:rsidRDefault="00C42491" w:rsidP="00FD6CBE">
                              <w:pPr>
                                <w:jc w:val="center"/>
                                <w:rPr>
                                  <w:rFonts w:ascii="Calibri" w:hAnsi="Calibri" w:cs="Times New Roman"/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r w:rsidRPr="00CB2A24">
                                <w:rPr>
                                  <w:rFonts w:ascii="Calibri" w:hAnsi="Calibri" w:cs="Times New Roman"/>
                                  <w:sz w:val="18"/>
                                  <w:szCs w:val="18"/>
                                  <w:lang w:val="en-US"/>
                                </w:rPr>
                                <w:t>RG1:=RG1+RG3;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0" name="Rectangle 8"/>
                        <wps:cNvSpPr>
                          <a:spLocks noChangeArrowheads="1"/>
                        </wps:cNvSpPr>
                        <wps:spPr bwMode="auto">
                          <a:xfrm>
                            <a:off x="2894" y="12485"/>
                            <a:ext cx="3321" cy="105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Pr="00CB2A24" w:rsidRDefault="00C42491" w:rsidP="00FC7352">
                              <w:pPr>
                                <w:spacing w:line="240" w:lineRule="auto"/>
                                <w:rPr>
                                  <w:rFonts w:ascii="Calibri" w:hAnsi="Calibri" w:cs="Times New Roman"/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r w:rsidRPr="00CB2A24">
                                <w:rPr>
                                  <w:rFonts w:ascii="Calibri" w:hAnsi="Calibri" w:cs="Times New Roman"/>
                                  <w:sz w:val="18"/>
                                  <w:szCs w:val="18"/>
                                  <w:lang w:val="en-US"/>
                                </w:rPr>
                                <w:t>RG1:=0.r(RG1);    RG2:=RG1(n).r(RG2); CT:=CT-1;</w:t>
                              </w:r>
                            </w:p>
                            <w:p w:rsidR="00C42491" w:rsidRPr="00CB2A24" w:rsidRDefault="00C42491" w:rsidP="00377E09">
                              <w:pPr>
                                <w:rPr>
                                  <w:rFonts w:ascii="Calibri" w:hAnsi="Calibri" w:cs="Times New Roman"/>
                                  <w:sz w:val="18"/>
                                  <w:szCs w:val="18"/>
                                  <w:lang w:val="en-US"/>
                                </w:rPr>
                              </w:pPr>
                            </w:p>
                            <w:p w:rsidR="00C42491" w:rsidRPr="00CB2A24" w:rsidRDefault="00C42491" w:rsidP="00377E09">
                              <w:pPr>
                                <w:rPr>
                                  <w:rFonts w:ascii="Calibri" w:hAnsi="Calibri" w:cs="Times New Roman"/>
                                  <w:sz w:val="18"/>
                                  <w:szCs w:val="18"/>
                                  <w:lang w:val="en-US"/>
                                </w:rPr>
                              </w:pPr>
                            </w:p>
                            <w:p w:rsidR="00C42491" w:rsidRPr="00CB2A24" w:rsidRDefault="00C42491" w:rsidP="00377E09">
                              <w:pPr>
                                <w:rPr>
                                  <w:rFonts w:ascii="Calibri" w:hAnsi="Calibri" w:cs="Times New Roman"/>
                                  <w:sz w:val="18"/>
                                  <w:szCs w:val="1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1" name="AutoShape 9"/>
                        <wps:cNvSpPr>
                          <a:spLocks noChangeArrowheads="1"/>
                        </wps:cNvSpPr>
                        <wps:spPr bwMode="auto">
                          <a:xfrm>
                            <a:off x="3173" y="13776"/>
                            <a:ext cx="2772" cy="942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Pr="00EE2BEE" w:rsidRDefault="00C42491" w:rsidP="00FD6CBE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EE2BEE"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CT=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2" name="AutoShape 10"/>
                        <wps:cNvSpPr>
                          <a:spLocks noChangeArrowheads="1"/>
                        </wps:cNvSpPr>
                        <wps:spPr bwMode="auto">
                          <a:xfrm>
                            <a:off x="3364" y="15077"/>
                            <a:ext cx="2420" cy="610"/>
                          </a:xfrm>
                          <a:prstGeom prst="flowChartTerminator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C42491" w:rsidRPr="00EE2BEE" w:rsidRDefault="00C42491" w:rsidP="00FD6CBE">
                              <w:pPr>
                                <w:jc w:val="center"/>
                                <w:rPr>
                                  <w:sz w:val="24"/>
                                  <w:szCs w:val="28"/>
                                </w:rPr>
                              </w:pPr>
                              <w:r w:rsidRPr="00EE2BEE">
                                <w:rPr>
                                  <w:sz w:val="24"/>
                                  <w:szCs w:val="28"/>
                                </w:rPr>
                                <w:t>Кінець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3" name="AutoShape 11"/>
                        <wps:cNvCnPr>
                          <a:cxnSpLocks noChangeShapeType="1"/>
                        </wps:cNvCnPr>
                        <wps:spPr bwMode="auto">
                          <a:xfrm>
                            <a:off x="4549" y="11383"/>
                            <a:ext cx="0" cy="25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4" name="AutoShape 12"/>
                        <wps:cNvCnPr>
                          <a:cxnSpLocks noChangeShapeType="1"/>
                        </wps:cNvCnPr>
                        <wps:spPr bwMode="auto">
                          <a:xfrm>
                            <a:off x="4551" y="12060"/>
                            <a:ext cx="0" cy="42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5" name="AutoShape 13"/>
                        <wps:cNvCnPr>
                          <a:cxnSpLocks noChangeShapeType="1"/>
                        </wps:cNvCnPr>
                        <wps:spPr bwMode="auto">
                          <a:xfrm>
                            <a:off x="4555" y="13537"/>
                            <a:ext cx="0" cy="23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6" name="AutoShape 14"/>
                        <wps:cNvCnPr>
                          <a:cxnSpLocks noChangeShapeType="1"/>
                        </wps:cNvCnPr>
                        <wps:spPr bwMode="auto">
                          <a:xfrm>
                            <a:off x="4567" y="14722"/>
                            <a:ext cx="0" cy="34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7" name="AutoShape 15"/>
                        <wps:cNvCnPr>
                          <a:cxnSpLocks noChangeShapeType="1"/>
                        </wps:cNvCnPr>
                        <wps:spPr bwMode="auto">
                          <a:xfrm>
                            <a:off x="5961" y="14249"/>
                            <a:ext cx="1884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8" name="AutoShape 16"/>
                        <wps:cNvCnPr>
                          <a:cxnSpLocks noChangeShapeType="1"/>
                        </wps:cNvCnPr>
                        <wps:spPr bwMode="auto">
                          <a:xfrm flipV="1">
                            <a:off x="7845" y="10336"/>
                            <a:ext cx="0" cy="391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9" name="AutoShape 17"/>
                        <wps:cNvCnPr>
                          <a:cxnSpLocks noChangeShapeType="1"/>
                        </wps:cNvCnPr>
                        <wps:spPr bwMode="auto">
                          <a:xfrm rot="10800000" flipV="1">
                            <a:off x="4549" y="10337"/>
                            <a:ext cx="3296" cy="1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0" name="AutoShape 18"/>
                        <wps:cNvCnPr>
                          <a:cxnSpLocks noChangeShapeType="1"/>
                        </wps:cNvCnPr>
                        <wps:spPr bwMode="auto">
                          <a:xfrm flipV="1">
                            <a:off x="5956" y="10922"/>
                            <a:ext cx="1454" cy="3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1" name="AutoShape 19"/>
                        <wps:cNvCnPr>
                          <a:cxnSpLocks noChangeShapeType="1"/>
                        </wps:cNvCnPr>
                        <wps:spPr bwMode="auto">
                          <a:xfrm>
                            <a:off x="7410" y="10922"/>
                            <a:ext cx="0" cy="133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2" name="AutoShape 20"/>
                        <wps:cNvCnPr>
                          <a:cxnSpLocks noChangeShapeType="1"/>
                        </wps:cNvCnPr>
                        <wps:spPr bwMode="auto">
                          <a:xfrm rot="10800000" flipV="1">
                            <a:off x="4551" y="12253"/>
                            <a:ext cx="2859" cy="1"/>
                          </a:xfrm>
                          <a:prstGeom prst="bentConnector3">
                            <a:avLst>
                              <a:gd name="adj1" fmla="val 49981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3" name="Text Box 6"/>
                        <wps:cNvSpPr txBox="1">
                          <a:spLocks noChangeArrowheads="1"/>
                        </wps:cNvSpPr>
                        <wps:spPr bwMode="auto">
                          <a:xfrm>
                            <a:off x="4032" y="11313"/>
                            <a:ext cx="629" cy="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2491" w:rsidRPr="00FD6CBE" w:rsidRDefault="00C42491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4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5752" y="10525"/>
                            <a:ext cx="629" cy="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2491" w:rsidRPr="00FD6CBE" w:rsidRDefault="00C42491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5" name="Text Box 12"/>
                        <wps:cNvSpPr txBox="1">
                          <a:spLocks noChangeArrowheads="1"/>
                        </wps:cNvSpPr>
                        <wps:spPr bwMode="auto">
                          <a:xfrm>
                            <a:off x="3968" y="14719"/>
                            <a:ext cx="629" cy="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2491" w:rsidRPr="00FD6CBE" w:rsidRDefault="00C42491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6" name="Text Box 9"/>
                        <wps:cNvSpPr txBox="1">
                          <a:spLocks noChangeArrowheads="1"/>
                        </wps:cNvSpPr>
                        <wps:spPr bwMode="auto">
                          <a:xfrm>
                            <a:off x="5879" y="13871"/>
                            <a:ext cx="629" cy="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2491" w:rsidRPr="00FD6CBE" w:rsidRDefault="00C42491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780" o:spid="_x0000_s1026" style="position:absolute;left:0;text-align:left;margin-left:127pt;margin-top:3.5pt;width:209.3pt;height:281.7pt;z-index:252836864" coordorigin="2894,8682" coordsize="4951,70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">
                <v:shapetype id="_x0000_t116" coordsize="21600,21600" o:spt="116" path="m3475,qx,10800,3475,21600l18125,21600qx21600,10800,18125,xe">
                  <v:stroke joinstyle="miter"/>
                  <v:path gradientshapeok="t" o:connecttype="rect" textboxrect="1018,3163,20582,18437"/>
                </v:shapetype>
                <v:shape id="AutoShape 2" o:spid="_x0000_s1027" type="#_x0000_t116" style="position:absolute;left:3339;top:8682;width:2420;height:6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VK8sUA&#10;AADcAAAADwAAAGRycy9kb3ducmV2LnhtbESPT2sCMRTE74V+h/CEXopmW6zI1ijLgtSDIPXP/bF5&#10;3V1MXpYkuuu3bwTB4zAzv2EWq8EacSUfWscKPiYZCOLK6ZZrBcfDejwHESKyRuOYFNwowGr5+rLA&#10;XLuef+m6j7VIEA45Kmhi7HIpQ9WQxTBxHXHy/py3GJP0tdQe+wS3Rn5m2UxabDktNNhR2VB13l+s&#10;gt3WlN6U1P+Ut9PmeJoW79tZodTbaCi+QUQa4jP8aG+0gq/5FO5n0hGQy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6JUryxQAAANwAAAAPAAAAAAAAAAAAAAAAAJgCAABkcnMv&#10;ZG93bnJldi54bWxQSwUGAAAAAAQABAD1AAAAigMAAAAA&#10;">
                  <v:textbox>
                    <w:txbxContent>
                      <w:p w:rsidR="00C42491" w:rsidRPr="00EE2BEE" w:rsidRDefault="00C42491" w:rsidP="008D54E0">
                        <w:pPr>
                          <w:jc w:val="center"/>
                          <w:rPr>
                            <w:sz w:val="24"/>
                            <w:szCs w:val="28"/>
                          </w:rPr>
                        </w:pPr>
                        <w:r w:rsidRPr="00EE2BEE">
                          <w:rPr>
                            <w:sz w:val="24"/>
                            <w:szCs w:val="28"/>
                          </w:rPr>
                          <w:t>Початок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3" o:spid="_x0000_s1028" type="#_x0000_t32" style="position:absolute;left:4565;top:9293;width:0;height:23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EOOGMUAAADcAAAADwAAAGRycy9kb3ducmV2LnhtbESPQWsCMRSE74X+h/AKvRTNWliR1Sjb&#10;glAFD9p6f26em+DmZbuJuv77piB4HGbmG2a26F0jLtQF61nBaJiBIK68tlwr+PleDiYgQkTW2Hgm&#10;BTcKsJg/P82w0P7KW7rsYi0ShEOBCkyMbSFlqAw5DEPfEifv6DuHMcmulrrDa4K7Rr5n2Vg6tJwW&#10;DLb0aag67c5OwWY1+igPxq7W21+7yZdlc67f9kq9vvTlFESkPj7C9/aXVpBPcvg/k46AnP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EOOGMUAAADcAAAADwAAAAAAAAAA&#10;AAAAAAChAgAAZHJzL2Rvd25yZXYueG1sUEsFBgAAAAAEAAQA+QAAAJMDAAAAAA==&#10;"/>
                <v:rect id="Rectangle 4" o:spid="_x0000_s1029" style="position:absolute;left:2935;top:9524;width:3244;height:7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FbtPsQA&#10;AADcAAAADwAAAGRycy9kb3ducmV2LnhtbESPQYvCMBSE7wv+h/AWvK3pKopWo4ii6FHbi7dn82y7&#10;27yUJmrdX78RBI/DzHzDzBatqcSNGldaVvDdi0AQZ1aXnCtIk83XGITzyBory6TgQQ4W887HDGNt&#10;73yg29HnIkDYxaig8L6OpXRZQQZdz9bEwbvYxqAPssmlbvAe4KaS/SgaSYMlh4UCa1oVlP0er0bB&#10;ueyn+HdItpGZbAZ+3yY/19Naqe5nu5yC8NT6d/jV3mkFw/EInmfCEZDz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BW7T7EAAAA3AAAAA8AAAAAAAAAAAAAAAAAmAIAAGRycy9k&#10;b3ducmV2LnhtbFBLBQYAAAAABAAEAPUAAACJAwAAAAA=&#10;">
                  <v:textbox>
                    <w:txbxContent>
                      <w:p w:rsidR="00C42491" w:rsidRPr="00CB2A24" w:rsidRDefault="00C42491" w:rsidP="00FC7352">
                        <w:pPr>
                          <w:spacing w:line="240" w:lineRule="auto"/>
                          <w:jc w:val="center"/>
                          <w:rPr>
                            <w:rFonts w:ascii="Calibri" w:hAnsi="Calibri" w:cs="Times New Roman"/>
                            <w:sz w:val="18"/>
                            <w:szCs w:val="18"/>
                            <w:lang w:val="en-US"/>
                          </w:rPr>
                        </w:pPr>
                        <w:r w:rsidRPr="00CB2A24">
                          <w:rPr>
                            <w:rFonts w:ascii="Calibri" w:hAnsi="Calibri" w:cs="Times New Roman"/>
                            <w:sz w:val="18"/>
                            <w:szCs w:val="18"/>
                            <w:lang w:val="en-US"/>
                          </w:rPr>
                          <w:t>RG1:=0;  RG2:=X; RG3:=Y;   CT:=</w:t>
                        </w:r>
                        <w:r w:rsidRPr="00CB2A24">
                          <w:rPr>
                            <w:rFonts w:ascii="Calibri" w:hAnsi="Calibri" w:cs="Times New Roman"/>
                            <w:sz w:val="18"/>
                            <w:szCs w:val="18"/>
                          </w:rPr>
                          <w:t>15</w:t>
                        </w:r>
                        <w:r w:rsidRPr="00CB2A24">
                          <w:rPr>
                            <w:rFonts w:ascii="Calibri" w:hAnsi="Calibri" w:cs="Times New Roman"/>
                            <w:sz w:val="18"/>
                            <w:szCs w:val="18"/>
                            <w:lang w:val="en-US"/>
                          </w:rPr>
                          <w:t>;</w:t>
                        </w:r>
                      </w:p>
                    </w:txbxContent>
                  </v:textbox>
                </v:rect>
                <v:shapetype id="_x0000_t4" coordsize="21600,21600" o:spt="4" path="m10800,l,10800,10800,21600,21600,10800xe">
                  <v:stroke joinstyle="miter"/>
                  <v:path gradientshapeok="t" o:connecttype="rect" textboxrect="5400,5400,16200,16200"/>
                </v:shapetype>
                <v:shape id="AutoShape 5" o:spid="_x0000_s1030" type="#_x0000_t4" style="position:absolute;left:3147;top:10455;width:2805;height:9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/wQPsQA&#10;AADcAAAADwAAAGRycy9kb3ducmV2LnhtbESPUWvCMBSF3wf7D+EKe5upg81SjSKDgWy+WPcD7ppr&#10;U21uapK13b9fBMHHwznnO5zlerSt6MmHxrGC2TQDQVw53XCt4Pvw8ZyDCBFZY+uYFPxRgPXq8WGJ&#10;hXYD76kvYy0ShEOBCkyMXSFlqAxZDFPXESfv6LzFmKSvpfY4JLht5UuWvUmLDacFgx29G6rO5a9V&#10;cPrpzLDLL8esrHwvP3d+e9l/KfU0GTcLEJHGeA/f2lut4DWfw/VMOgJy9Q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P8ED7EAAAA3AAAAA8AAAAAAAAAAAAAAAAAmAIAAGRycy9k&#10;b3ducmV2LnhtbFBLBQYAAAAABAAEAPUAAACJAwAAAAA=&#10;">
                  <v:textbox>
                    <w:txbxContent>
                      <w:p w:rsidR="00C42491" w:rsidRPr="00EE2BEE" w:rsidRDefault="00C42491" w:rsidP="00FD6CBE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 w:rsidRPr="00EE2BEE">
                          <w:rPr>
                            <w:sz w:val="24"/>
                            <w:szCs w:val="28"/>
                            <w:lang w:val="en-US"/>
                          </w:rPr>
                          <w:t>RG2[</w:t>
                        </w:r>
                        <w:r w:rsidRPr="00EE2BEE">
                          <w:rPr>
                            <w:sz w:val="24"/>
                            <w:szCs w:val="28"/>
                          </w:rPr>
                          <w:t>0</w:t>
                        </w:r>
                        <w:r w:rsidRPr="00EE2BEE">
                          <w:rPr>
                            <w:sz w:val="24"/>
                            <w:szCs w:val="28"/>
                            <w:lang w:val="en-US"/>
                          </w:rPr>
                          <w:t>]</w:t>
                        </w:r>
                      </w:p>
                    </w:txbxContent>
                  </v:textbox>
                </v:shape>
                <v:shape id="AutoShape 6" o:spid="_x0000_s1031" type="#_x0000_t32" style="position:absolute;left:4552;top:10242;width:0;height:21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kIhhsIAAADcAAAADwAAAGRycy9kb3ducmV2LnhtbERPTWsCMRC9C/0PYQq9SM1aUGQ1yioI&#10;KnjQtvdxM92EbibrJur6781B8Ph437NF52pxpTZYzwqGgwwEcem15UrBz/f6cwIiRGSNtWdScKcA&#10;i/lbb4a59jc+0PUYK5FCOOSowMTY5FKG0pDDMPANceL+fOswJthWUrd4S+Gull9ZNpYOLacGgw2t&#10;DJX/x4tTsN8Ol8XJ2O3ucLb70bqoL1X/V6mP966YgojUxZf46d5oBaNJWpvOpCMg5w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kIhhsIAAADcAAAADwAAAAAAAAAAAAAA&#10;AAChAgAAZHJzL2Rvd25yZXYueG1sUEsFBgAAAAAEAAQA+QAAAJADAAAAAA==&#10;"/>
                <v:rect id="Rectangle 7" o:spid="_x0000_s1032" style="position:absolute;left:3013;top:11635;width:3068;height:4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cl5TMQA&#10;AADcAAAADwAAAGRycy9kb3ducmV2LnhtbESPQYvCMBSE7wv7H8Jb8LamKitajSKKokdtL3t7Ns+2&#10;2ryUJmrdX28EYY/DzHzDTOetqcSNGldaVtDrRiCIM6tLzhWkyfp7BMJ5ZI2VZVLwIAfz2efHFGNt&#10;77yn28HnIkDYxaig8L6OpXRZQQZd19bEwTvZxqAPssmlbvAe4KaS/SgaSoMlh4UCa1oWlF0OV6Pg&#10;WPZT/Nsnm8iM1wO/a5Pz9XelVOerXUxAeGr9f/jd3moFP6MxvM6EIyBn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HJeUzEAAAA3AAAAA8AAAAAAAAAAAAAAAAAmAIAAGRycy9k&#10;b3ducmV2LnhtbFBLBQYAAAAABAAEAPUAAACJAwAAAAA=&#10;">
                  <v:textbox>
                    <w:txbxContent>
                      <w:p w:rsidR="00C42491" w:rsidRPr="00CB2A24" w:rsidRDefault="00C42491" w:rsidP="00FD6CBE">
                        <w:pPr>
                          <w:jc w:val="center"/>
                          <w:rPr>
                            <w:rFonts w:ascii="Calibri" w:hAnsi="Calibri" w:cs="Times New Roman"/>
                            <w:sz w:val="18"/>
                            <w:szCs w:val="18"/>
                            <w:lang w:val="en-US"/>
                          </w:rPr>
                        </w:pPr>
                        <w:r w:rsidRPr="00CB2A24">
                          <w:rPr>
                            <w:rFonts w:ascii="Calibri" w:hAnsi="Calibri" w:cs="Times New Roman"/>
                            <w:sz w:val="18"/>
                            <w:szCs w:val="18"/>
                            <w:lang w:val="en-US"/>
                          </w:rPr>
                          <w:t>RG1:=RG1+RG3;</w:t>
                        </w:r>
                      </w:p>
                    </w:txbxContent>
                  </v:textbox>
                </v:rect>
                <v:rect id="Rectangle 8" o:spid="_x0000_s1033" style="position:absolute;left:2894;top:12485;width:3321;height:10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SpGDMIA&#10;AADcAAAADwAAAGRycy9kb3ducmV2LnhtbERPPW/CMBDdkfgP1iF1I06pipo0BiEqqnaEZOl2jY8k&#10;ND5HtoG0v74ekBif3nexHk0vLuR8Z1nBY5KCIK6t7rhRUJW7+QsIH5A19pZJwS95WK+mkwJzba+8&#10;p8shNCKGsM9RQRvCkEvp65YM+sQOxJE7WmcwROgaqR1eY7jp5SJNl9Jgx7GhxYG2LdU/h7NR8N0t&#10;Kvzbl++pyXZP4XMsT+evN6UeZuPmFUSgMdzFN/eHVvCcxfnxTDwCcvU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1KkYMwgAAANwAAAAPAAAAAAAAAAAAAAAAAJgCAABkcnMvZG93&#10;bnJldi54bWxQSwUGAAAAAAQABAD1AAAAhwMAAAAA&#10;">
                  <v:textbox>
                    <w:txbxContent>
                      <w:p w:rsidR="00C42491" w:rsidRPr="00CB2A24" w:rsidRDefault="00C42491" w:rsidP="00FC7352">
                        <w:pPr>
                          <w:spacing w:line="240" w:lineRule="auto"/>
                          <w:rPr>
                            <w:rFonts w:ascii="Calibri" w:hAnsi="Calibri" w:cs="Times New Roman"/>
                            <w:sz w:val="18"/>
                            <w:szCs w:val="18"/>
                            <w:lang w:val="en-US"/>
                          </w:rPr>
                        </w:pPr>
                        <w:r w:rsidRPr="00CB2A24">
                          <w:rPr>
                            <w:rFonts w:ascii="Calibri" w:hAnsi="Calibri" w:cs="Times New Roman"/>
                            <w:sz w:val="18"/>
                            <w:szCs w:val="18"/>
                            <w:lang w:val="en-US"/>
                          </w:rPr>
                          <w:t>RG1:=0.r(RG1);    RG2:=RG1(n).r(RG2); CT:=CT-1;</w:t>
                        </w:r>
                      </w:p>
                      <w:p w:rsidR="00C42491" w:rsidRPr="00CB2A24" w:rsidRDefault="00C42491" w:rsidP="00377E09">
                        <w:pPr>
                          <w:rPr>
                            <w:rFonts w:ascii="Calibri" w:hAnsi="Calibri" w:cs="Times New Roman"/>
                            <w:sz w:val="18"/>
                            <w:szCs w:val="18"/>
                            <w:lang w:val="en-US"/>
                          </w:rPr>
                        </w:pPr>
                      </w:p>
                      <w:p w:rsidR="00C42491" w:rsidRPr="00CB2A24" w:rsidRDefault="00C42491" w:rsidP="00377E09">
                        <w:pPr>
                          <w:rPr>
                            <w:rFonts w:ascii="Calibri" w:hAnsi="Calibri" w:cs="Times New Roman"/>
                            <w:sz w:val="18"/>
                            <w:szCs w:val="18"/>
                            <w:lang w:val="en-US"/>
                          </w:rPr>
                        </w:pPr>
                      </w:p>
                      <w:p w:rsidR="00C42491" w:rsidRPr="00CB2A24" w:rsidRDefault="00C42491" w:rsidP="00377E09">
                        <w:pPr>
                          <w:rPr>
                            <w:rFonts w:ascii="Calibri" w:hAnsi="Calibri" w:cs="Times New Roman"/>
                            <w:sz w:val="18"/>
                            <w:szCs w:val="18"/>
                            <w:lang w:val="en-US"/>
                          </w:rPr>
                        </w:pPr>
                      </w:p>
                    </w:txbxContent>
                  </v:textbox>
                </v:rect>
                <v:shape id="AutoShape 9" o:spid="_x0000_s1034" type="#_x0000_t4" style="position:absolute;left:3173;top:13776;width:2772;height:9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oC7DMQA&#10;AADcAAAADwAAAGRycy9kb3ducmV2LnhtbESPUWvCMBSF3wf7D+EO9jZThYnrjDIEQTZfrP6Au+ba&#10;dGtuahLb+u+NIPh4OOd8hzNfDrYRHflQO1YwHmUgiEuna64UHPbrtxmIEJE1No5JwYUCLBfPT3PM&#10;tet5R10RK5EgHHJUYGJscylDachiGLmWOHlH5y3GJH0ltcc+wW0jJ1k2lRZrTgsGW1oZKv+Ls1Xw&#10;99uafjs7HbOi9J383vrNafej1OvL8PUJItIQH+F7e6MVvH+M4XYmHQG5u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aAuwzEAAAA3AAAAA8AAAAAAAAAAAAAAAAAmAIAAGRycy9k&#10;b3ducmV2LnhtbFBLBQYAAAAABAAEAPUAAACJAwAAAAA=&#10;">
                  <v:textbox>
                    <w:txbxContent>
                      <w:p w:rsidR="00C42491" w:rsidRPr="00EE2BEE" w:rsidRDefault="00C42491" w:rsidP="00FD6CBE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 w:rsidRPr="00EE2BEE">
                          <w:rPr>
                            <w:sz w:val="24"/>
                            <w:szCs w:val="28"/>
                            <w:lang w:val="en-US"/>
                          </w:rPr>
                          <w:t>CT=0</w:t>
                        </w:r>
                      </w:p>
                    </w:txbxContent>
                  </v:textbox>
                </v:shape>
                <v:shape id="AutoShape 10" o:spid="_x0000_s1035" type="#_x0000_t116" style="position:absolute;left:3364;top:15077;width:2420;height:6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sR7YsUA&#10;AADcAAAADwAAAGRycy9kb3ducmV2LnhtbESPT2vCQBTE7wW/w/KE3uqm/m/qKmIRvYlR2x4f2WcS&#10;zb4N2a3Gb98VBI/DzPyGmcwaU4oL1a6wrOC9E4EgTq0uOFOw3y3fxiCcR9ZYWiYFN3Iwm7ZeJhhr&#10;e+UtXRKfiQBhF6OC3PsqltKlORl0HVsRB+9oa4M+yDqTusZrgJtSdqNoKA0WHBZyrGiRU3pO/owC&#10;/BluVufbUvZHh2PSqwZfv/x9Uuq13cw/QXhq/DP8aK+1gsFHF+5nwhGQ0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2xHtixQAAANwAAAAPAAAAAAAAAAAAAAAAAJgCAABkcnMv&#10;ZG93bnJldi54bWxQSwUGAAAAAAQABAD1AAAAigMAAAAA&#10;" filled="f">
                  <v:textbox>
                    <w:txbxContent>
                      <w:p w:rsidR="00C42491" w:rsidRPr="00EE2BEE" w:rsidRDefault="00C42491" w:rsidP="00FD6CBE">
                        <w:pPr>
                          <w:jc w:val="center"/>
                          <w:rPr>
                            <w:sz w:val="24"/>
                            <w:szCs w:val="28"/>
                          </w:rPr>
                        </w:pPr>
                        <w:r w:rsidRPr="00EE2BEE">
                          <w:rPr>
                            <w:sz w:val="24"/>
                            <w:szCs w:val="28"/>
                          </w:rPr>
                          <w:t>Кінець</w:t>
                        </w:r>
                      </w:p>
                    </w:txbxContent>
                  </v:textbox>
                </v:shape>
                <v:shape id="AutoShape 11" o:spid="_x0000_s1036" type="#_x0000_t32" style="position:absolute;left:4549;top:11383;width:0;height:25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T8lKsYAAADcAAAADwAAAGRycy9kb3ducmV2LnhtbESPQWsCMRSE7wX/Q3iCl1KzWpR2a5RV&#10;EKrgQW3vr5vXTXDzsm6ibv+9KRR6HGbmG2a26FwtrtQG61nBaJiBIC69tlwp+Diun15AhIissfZM&#10;Cn4owGLee5hhrv2N93Q9xEokCIccFZgYm1zKUBpyGIa+IU7et28dxiTbSuoWbwnuajnOsql0aDkt&#10;GGxoZag8HS5OwW4zWhZfxm62+7PdTdZFfakeP5Ua9LviDUSkLv6H/9rvWsHk9Rl+z6QjIOd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k/JSrGAAAA3AAAAA8AAAAAAAAA&#10;AAAAAAAAoQIAAGRycy9kb3ducmV2LnhtbFBLBQYAAAAABAAEAPkAAACUAwAAAAA=&#10;"/>
                <v:shape id="AutoShape 12" o:spid="_x0000_s1037" type="#_x0000_t32" style="position:absolute;left:4551;top:12060;width:0;height:42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ta9XsYAAADcAAAADwAAAGRycy9kb3ducmV2LnhtbESPQWsCMRSE7wX/Q3iCl1KzSpV2a5RV&#10;EKrgQW3vr5vXTXDzsm6ibv+9KRR6HGbmG2a26FwtrtQG61nBaJiBIC69tlwp+Diun15AhIissfZM&#10;Cn4owGLee5hhrv2N93Q9xEokCIccFZgYm1zKUBpyGIa+IU7et28dxiTbSuoWbwnuajnOsql0aDkt&#10;GGxoZag8HS5OwW4zWhZfxm62+7PdTdZFfakeP5Ua9LviDUSkLv6H/9rvWsHk9Rl+z6QjIOd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bWvV7GAAAA3AAAAA8AAAAAAAAA&#10;AAAAAAAAoQIAAGRycy9kb3ducmV2LnhtbFBLBQYAAAAABAAEAPkAAACUAwAAAAA=&#10;"/>
                <v:shape id="AutoShape 13" o:spid="_x0000_s1038" type="#_x0000_t32" style="position:absolute;left:4555;top:13537;width:0;height:23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ZoYxcYAAADcAAAADwAAAGRycy9kb3ducmV2LnhtbESPT2sCMRTE70K/Q3iFXkSzFrboapRt&#10;QagFD/67Pzevm9DNy3YTdfvtm0LB4zAzv2EWq9414kpdsJ4VTMYZCOLKa8u1guNhPZqCCBFZY+OZ&#10;FPxQgNXyYbDAQvsb7+i6j7VIEA4FKjAxtoWUoTLkMIx9S5y8T985jEl2tdQd3hLcNfI5y16kQ8tp&#10;wWBLb4aqr/3FKdhuJq/l2djNx+7bbvN12Vzq4Umpp8e+nIOI1Md7+L/9rhXksxz+zqQjIJ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maGMXGAAAA3AAAAA8AAAAAAAAA&#10;AAAAAAAAoQIAAGRycy9kb3ducmV2LnhtbFBLBQYAAAAABAAEAPkAAACUAwAAAAA=&#10;"/>
                <v:shape id="AutoShape 14" o:spid="_x0000_s1039" type="#_x0000_t32" style="position:absolute;left:4567;top:14722;width:0;height:34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UiGssUAAADcAAAADwAAAGRycy9kb3ducmV2LnhtbESPT2sCMRTE7wW/Q3iFXopmLSh1a5RV&#10;EKrgwX/35+Z1E7p5WTdRt9/eFAo9DjPzG2Y671wtbtQG61nBcJCBIC69tlwpOB5W/XcQISJrrD2T&#10;gh8KMJ/1nqaYa3/nHd32sRIJwiFHBSbGJpcylIYchoFviJP35VuHMcm2krrFe4K7Wr5l2Vg6tJwW&#10;DDa0NFR+769OwXY9XBRnY9eb3cVuR6uivlavJ6VenrviA0SkLv6H/9qfWsFoMobfM+kIyN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UiGssUAAADcAAAADwAAAAAAAAAA&#10;AAAAAAChAgAAZHJzL2Rvd25yZXYueG1sUEsFBgAAAAAEAAQA+QAAAJMDAAAAAA==&#10;"/>
                <v:shape id="AutoShape 15" o:spid="_x0000_s1040" type="#_x0000_t32" style="position:absolute;left:5961;top:14249;width:1884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gQjKcYAAADcAAAADwAAAGRycy9kb3ducmV2LnhtbESPQWsCMRSE7wX/Q3iCl1KzCmq7Ncoq&#10;CFXwoLb3183rJrh5WTdRt/++KRR6HGbmG2a+7FwtbtQG61nBaJiBIC69tlwpeD9tnp5BhIissfZM&#10;Cr4pwHLRe5hjrv2dD3Q7xkokCIccFZgYm1zKUBpyGIa+IU7el28dxiTbSuoW7wnuajnOsql0aDkt&#10;GGxobag8H69OwX47WhWfxm53h4vdTzZFfa0eP5Qa9LviFUSkLv6H/9pvWsHkZQa/Z9IRkIs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YEIynGAAAA3AAAAA8AAAAAAAAA&#10;AAAAAAAAoQIAAGRycy9kb3ducmV2LnhtbFBLBQYAAAAABAAEAPkAAACUAwAAAAA=&#10;"/>
                <v:shape id="AutoShape 16" o:spid="_x0000_s1041" type="#_x0000_t32" style="position:absolute;left:7845;top:10336;width:0;height:3913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3o3MMEAAADcAAAADwAAAGRycy9kb3ducmV2LnhtbERPz2vCMBS+D/wfwhN2GZp2sKHVKCII&#10;4mEw7cHjI3m2xealJrF2//1yEDx+fL+X68G2oicfGscK8mkGglg703CloDztJjMQISIbbB2Tgj8K&#10;sF6N3pZYGPfgX+qPsRIphEOBCuoYu0LKoGuyGKauI07cxXmLMUFfSePxkcJtKz+z7FtabDg11NjR&#10;tiZ9Pd6tguZQ/pT9xy16PTvkZ5+H07nVSr2Ph80CRKQhvsRP994o+JqntelMOgJy9Q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nejcwwQAAANwAAAAPAAAAAAAAAAAAAAAA&#10;AKECAABkcnMvZG93bnJldi54bWxQSwUGAAAAAAQABAD5AAAAjwMAAAAA&#10;"/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AutoShape 17" o:spid="_x0000_s1042" type="#_x0000_t34" style="position:absolute;left:4549;top:10337;width:3296;height:1;rotation:18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Hk1xsQAAADcAAAADwAAAGRycy9kb3ducmV2LnhtbESPQWsCMRSE74X+h/AKvdVsSy26NUop&#10;CNKTrkLp7bF5Jks3L2ETNfbXG0HocZiZb5jZIrteHGmInWcFz6MKBHHrdcdGwW67fJqAiAlZY++Z&#10;FJwpwmJ+fzfDWvsTb+jYJCMKhGONCmxKoZYytpYcxpEPxMXb+8FhKnIwUg94KnDXy5eqepMOOy4L&#10;FgN9Wmp/m4NTELpvu/xbfzWhOpjX7c8+m/MqK/X4kD/eQSTK6T98a6+0gvF0Ctcz5QjI+Q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8eTXGxAAAANwAAAAPAAAAAAAAAAAA&#10;AAAAAKECAABkcnMvZG93bnJldi54bWxQSwUGAAAAAAQABAD5AAAAkgMAAAAA&#10;">
                  <v:stroke endarrow="block"/>
                </v:shape>
                <v:shape id="AutoShape 18" o:spid="_x0000_s1043" type="#_x0000_t34" style="position:absolute;left:5956;top:10922;width:1454;height:3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vwLar8AAADcAAAADwAAAGRycy9kb3ducmV2LnhtbERPPU/DMBDdkfgP1lVio5cylCrUrVAl&#10;UMcSKuZrfMSB+Bzsow3/Hg9IjE/ve72dwmDOnHIfxcJiXoFhaaPrpbNwfH26XYHJSuJoiMIWfjjD&#10;dnN9tabaxYu88LnRzpQQyTVZ8KpjjZhbz4HyPI4shXuPKZAWmDp0iS4lPAx4V1VLDNRLafA08s5z&#10;+9l8Bwutx4/Vm3/GL9TT7ngYUqOne2tvZtPjAxjlSf/Ff+69s7CsyvxyphwB3PwC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zvwLar8AAADcAAAADwAAAAAAAAAAAAAAAACh&#10;AgAAZHJzL2Rvd25yZXYueG1sUEsFBgAAAAAEAAQA+QAAAI0DAAAAAA==&#10;"/>
                <v:shape id="AutoShape 19" o:spid="_x0000_s1044" type="#_x0000_t32" style="position:absolute;left:7410;top:10922;width:0;height:133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Y7qPcUAAADcAAAADwAAAGRycy9kb3ducmV2LnhtbESPQWsCMRSE70L/Q3iFXkSzW6jIapS1&#10;INSCB63en5vnJrh5WTdRt/++KRR6HGbmG2a+7F0j7tQF61lBPs5AEFdeW64VHL7WoymIEJE1Np5J&#10;wTcFWC6eBnMstH/wju77WIsE4VCgAhNjW0gZKkMOw9i3xMk7+85hTLKrpe7wkeCuka9ZNpEOLacF&#10;gy29G6ou+5tTsN3kq/Jk7OZzd7Xbt3XZ3OrhUamX576cgYjUx//wX/tDK5hkOfyeSUdALn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Y7qPcUAAADcAAAADwAAAAAAAAAA&#10;AAAAAAChAgAAZHJzL2Rvd25yZXYueG1sUEsFBgAAAAAEAAQA+QAAAJMDAAAAAA==&#10;"/>
                <v:shape id="AutoShape 20" o:spid="_x0000_s1045" type="#_x0000_t34" style="position:absolute;left:4551;top:12253;width:2859;height:1;rotation:18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3IRU8YAAADcAAAADwAAAGRycy9kb3ducmV2LnhtbESPQWsCMRSE7wX/Q3hCL6VmK6KyGkUL&#10;bcWTq4X2+Ng8N6ublyVJdfvvm4LgcZiZb5j5srONuJAPtWMFL4MMBHHpdM2Vgs/D2/MURIjIGhvH&#10;pOCXAiwXvYc55tpduaDLPlYiQTjkqMDE2OZShtKQxTBwLXHyjs5bjEn6SmqP1wS3jRxm2VharDkt&#10;GGzp1VB53v9YBev3+jz6KLb2yW++TqPvpljtJkapx363moGI1MV7+NbeaAXjbAj/Z9IRkIs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dyEVPGAAAA3AAAAA8AAAAAAAAA&#10;AAAAAAAAoQIAAGRycy9kb3ducmV2LnhtbFBLBQYAAAAABAAEAPkAAACUAwAAAAA=&#10;" adj="10796">
                  <v:stroke endarrow="block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6" o:spid="_x0000_s1046" type="#_x0000_t202" style="position:absolute;left:4032;top:11313;width:629;height: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ChM8sMA&#10;AADcAAAADwAAAGRycy9kb3ducmV2LnhtbESPQWvCQBSE74L/YXlCb7prraKpq0il0JPSVAVvj+wz&#10;Cc2+DdmtSf+9Kwgeh5n5hlmuO1uJKzW+dKxhPFIgiDNnSs41HH4+h3MQPiAbrByThn/ysF71e0tM&#10;jGv5m65pyEWEsE9QQxFCnUjps4Is+pGriaN3cY3FEGWTS9NgG+G2kq9KzaTFkuNCgTV9FJT9pn9W&#10;w3F3OZ/e1D7f2mnduk5Jtgup9cug27yDCNSFZ/jR/jIaZmoC9zPxCMjV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ChM8sMAAADcAAAADwAAAAAAAAAAAAAAAACYAgAAZHJzL2Rv&#10;d25yZXYueG1sUEsFBgAAAAAEAAQA9QAAAIgDAAAAAA==&#10;" filled="f" stroked="f">
                  <v:textbox>
                    <w:txbxContent>
                      <w:p w:rsidR="00C42491" w:rsidRPr="00FD6CBE" w:rsidRDefault="00C42491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_x0000_s1047" type="#_x0000_t202" style="position:absolute;left:5752;top:10525;width:629;height: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8HUhsMA&#10;AADcAAAADwAAAGRycy9kb3ducmV2LnhtbESPT4vCMBTE7wt+h/CEva2Ji4pWo4iLsCdl/QfeHs2z&#10;LTYvpYm2fnsjLHgcZuY3zGzR2lLcqfaFYw39ngJBnDpTcKbhsF9/jUH4gGywdEwaHuRhMe98zDAx&#10;ruE/uu9CJiKEfYIa8hCqREqf5mTR91xFHL2Lqy2GKOtMmhqbCLel/FZqJC0WHBdyrGiVU3rd3ayG&#10;4+ZyPg3UNvuxw6pxrZJsJ1Lrz267nIII1IZ3+L/9azSM1ABeZ+IRkPM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8HUhsMAAADcAAAADwAAAAAAAAAAAAAAAACYAgAAZHJzL2Rv&#10;d25yZXYueG1sUEsFBgAAAAAEAAQA9QAAAIgDAAAAAA==&#10;" filled="f" stroked="f">
                  <v:textbox>
                    <w:txbxContent>
                      <w:p w:rsidR="00C42491" w:rsidRPr="00FD6CBE" w:rsidRDefault="00C42491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0</w:t>
                        </w:r>
                      </w:p>
                    </w:txbxContent>
                  </v:textbox>
                </v:shape>
                <v:shape id="Text Box 12" o:spid="_x0000_s1048" type="#_x0000_t202" style="position:absolute;left:3968;top:14719;width:629;height: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I1xHcQA&#10;AADcAAAADwAAAGRycy9kb3ducmV2LnhtbESPQWvCQBSE70L/w/IK3sxuiwmaZpXSUvBUUVuht0f2&#10;mYRm34bs1sR/3xUEj8PMfMMU69G24ky9bxxreEoUCOLSmYYrDV+Hj9kChA/IBlvHpOFCHtarh0mB&#10;uXED7+i8D5WIEPY5aqhD6HIpfVmTRZ+4jjh6J9dbDFH2lTQ9DhFuW/msVCYtNhwXauzorabyd/9n&#10;NXx/nn6Oc7Wt3m3aDW5Uku1Saj19HF9fQAQawz18a2+MhkylcD0Tj4Bc/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yNcR3EAAAA3AAAAA8AAAAAAAAAAAAAAAAAmAIAAGRycy9k&#10;b3ducmV2LnhtbFBLBQYAAAAABAAEAPUAAACJAwAAAAA=&#10;" filled="f" stroked="f">
                  <v:textbox>
                    <w:txbxContent>
                      <w:p w:rsidR="00C42491" w:rsidRPr="00FD6CBE" w:rsidRDefault="00C42491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Text Box 9" o:spid="_x0000_s1049" type="#_x0000_t202" style="position:absolute;left:5879;top:13871;width:629;height: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F/vasQA&#10;AADcAAAADwAAAGRycy9kb3ducmV2LnhtbESPQWvCQBSE74L/YXkFb2a3xYY2dRWpCJ5ajK3g7ZF9&#10;JqHZtyG7Jum/7xYEj8PMfMMs16NtRE+drx1reEwUCOLCmZpLDV/H3fwFhA/IBhvHpOGXPKxX08kS&#10;M+MGPlCfh1JECPsMNVQhtJmUvqjIok9cSxy9i+sshii7UpoOhwi3jXxSKpUWa44LFbb0XlHxk1+t&#10;hu+Py/m0UJ/l1j63gxuVZPsqtZ49jJs3EIHGcA/f2nujIVUp/J+JR0Cu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xf72rEAAAA3AAAAA8AAAAAAAAAAAAAAAAAmAIAAGRycy9k&#10;b3ducmV2LnhtbFBLBQYAAAAABAAEAPUAAACJAwAAAAA=&#10;" filled="f" stroked="f">
                  <v:textbox>
                    <w:txbxContent>
                      <w:p w:rsidR="00C42491" w:rsidRPr="00FD6CBE" w:rsidRDefault="00C42491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0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7D5BE6" w:rsidRPr="00462E2B" w:rsidRDefault="007D5BE6" w:rsidP="00FD6CBE">
      <w:pPr>
        <w:jc w:val="center"/>
        <w:rPr>
          <w:sz w:val="28"/>
          <w:szCs w:val="28"/>
          <w:lang w:val="uk-UA"/>
        </w:rPr>
      </w:pPr>
    </w:p>
    <w:p w:rsidR="007D5BE6" w:rsidRPr="00462E2B" w:rsidRDefault="007D5BE6" w:rsidP="00FD6CBE">
      <w:pPr>
        <w:jc w:val="center"/>
        <w:rPr>
          <w:sz w:val="28"/>
          <w:szCs w:val="28"/>
          <w:lang w:val="uk-UA"/>
        </w:rPr>
      </w:pPr>
    </w:p>
    <w:p w:rsidR="007D5BE6" w:rsidRPr="00462E2B" w:rsidRDefault="007D5BE6" w:rsidP="00FD6CBE">
      <w:pPr>
        <w:jc w:val="center"/>
        <w:rPr>
          <w:sz w:val="28"/>
          <w:szCs w:val="28"/>
          <w:lang w:val="uk-UA"/>
        </w:rPr>
      </w:pPr>
    </w:p>
    <w:p w:rsidR="007D5BE6" w:rsidRPr="00462E2B" w:rsidRDefault="007D5BE6" w:rsidP="00430A14">
      <w:pPr>
        <w:rPr>
          <w:sz w:val="28"/>
          <w:szCs w:val="28"/>
          <w:lang w:val="uk-UA"/>
        </w:rPr>
      </w:pPr>
    </w:p>
    <w:p w:rsidR="007D5BE6" w:rsidRPr="00462E2B" w:rsidRDefault="007D5BE6" w:rsidP="00430A14">
      <w:pPr>
        <w:rPr>
          <w:sz w:val="28"/>
          <w:szCs w:val="28"/>
          <w:lang w:val="uk-UA"/>
        </w:rPr>
      </w:pPr>
    </w:p>
    <w:p w:rsidR="007D5BE6" w:rsidRPr="00462E2B" w:rsidRDefault="007D5BE6" w:rsidP="00430A14">
      <w:pPr>
        <w:rPr>
          <w:sz w:val="28"/>
          <w:szCs w:val="28"/>
          <w:lang w:val="uk-UA"/>
        </w:rPr>
      </w:pPr>
    </w:p>
    <w:p w:rsidR="007D5BE6" w:rsidRPr="00462E2B" w:rsidRDefault="007D5BE6" w:rsidP="00430A14">
      <w:pPr>
        <w:rPr>
          <w:sz w:val="28"/>
          <w:szCs w:val="28"/>
          <w:lang w:val="uk-UA"/>
        </w:rPr>
      </w:pPr>
    </w:p>
    <w:p w:rsidR="007D5BE6" w:rsidRPr="00462E2B" w:rsidRDefault="007D5BE6" w:rsidP="00430A14">
      <w:pPr>
        <w:rPr>
          <w:sz w:val="28"/>
          <w:szCs w:val="28"/>
          <w:lang w:val="uk-UA"/>
        </w:rPr>
      </w:pPr>
    </w:p>
    <w:p w:rsidR="007D5BE6" w:rsidRPr="00462E2B" w:rsidRDefault="007D5BE6" w:rsidP="00430A14">
      <w:pPr>
        <w:rPr>
          <w:sz w:val="28"/>
          <w:szCs w:val="28"/>
          <w:lang w:val="uk-UA"/>
        </w:rPr>
      </w:pPr>
    </w:p>
    <w:p w:rsidR="004C1060" w:rsidRPr="00462E2B" w:rsidRDefault="004C1060" w:rsidP="00430A14">
      <w:pPr>
        <w:rPr>
          <w:rFonts w:ascii="Times New Roman" w:hAnsi="Times New Roman" w:cs="Times New Roman"/>
          <w:sz w:val="28"/>
          <w:szCs w:val="32"/>
          <w:lang w:val="uk-UA"/>
        </w:rPr>
      </w:pPr>
    </w:p>
    <w:p w:rsidR="004C1060" w:rsidRPr="00462E2B" w:rsidRDefault="004C1060" w:rsidP="004C1060">
      <w:pPr>
        <w:spacing w:before="240"/>
        <w:jc w:val="center"/>
        <w:rPr>
          <w:rFonts w:ascii="Times New Roman" w:hAnsi="Times New Roman" w:cs="Times New Roman"/>
          <w:i/>
          <w:sz w:val="28"/>
          <w:lang w:val="uk-UA"/>
        </w:rPr>
      </w:pPr>
      <w:r w:rsidRPr="00462E2B">
        <w:rPr>
          <w:rFonts w:ascii="Times New Roman" w:hAnsi="Times New Roman" w:cs="Times New Roman"/>
          <w:i/>
          <w:sz w:val="28"/>
          <w:lang w:val="uk-UA"/>
        </w:rPr>
        <w:t xml:space="preserve">Рисунок </w:t>
      </w:r>
      <w:r w:rsidR="005024D6" w:rsidRPr="00462E2B">
        <w:rPr>
          <w:rFonts w:ascii="Times New Roman" w:hAnsi="Times New Roman" w:cs="Times New Roman"/>
          <w:i/>
          <w:sz w:val="28"/>
          <w:lang w:val="uk-UA"/>
        </w:rPr>
        <w:t>2.</w:t>
      </w:r>
      <w:r w:rsidRPr="00462E2B">
        <w:rPr>
          <w:rFonts w:ascii="Times New Roman" w:hAnsi="Times New Roman" w:cs="Times New Roman"/>
          <w:i/>
          <w:sz w:val="28"/>
          <w:lang w:val="uk-UA"/>
        </w:rPr>
        <w:t xml:space="preserve">1.2- </w:t>
      </w:r>
      <w:r w:rsidRPr="00462E2B">
        <w:rPr>
          <w:rFonts w:ascii="Times New Roman" w:hAnsi="Times New Roman" w:cs="Times New Roman"/>
          <w:i/>
          <w:sz w:val="28"/>
          <w:szCs w:val="32"/>
          <w:lang w:val="uk-UA"/>
        </w:rPr>
        <w:t>Змістовний мікроалгоритм</w:t>
      </w:r>
      <w:r w:rsidR="002849B5" w:rsidRPr="00462E2B">
        <w:rPr>
          <w:rFonts w:ascii="Times New Roman" w:hAnsi="Times New Roman" w:cs="Times New Roman"/>
          <w:i/>
          <w:sz w:val="28"/>
          <w:szCs w:val="32"/>
          <w:lang w:val="uk-UA"/>
        </w:rPr>
        <w:t xml:space="preserve"> виконання операції множення першим способом</w:t>
      </w:r>
      <w:r w:rsidRPr="00462E2B">
        <w:rPr>
          <w:rFonts w:ascii="Times New Roman" w:hAnsi="Times New Roman" w:cs="Times New Roman"/>
          <w:i/>
          <w:sz w:val="28"/>
          <w:lang w:val="uk-UA"/>
        </w:rPr>
        <w:t>.</w:t>
      </w:r>
    </w:p>
    <w:p w:rsidR="004114D0" w:rsidRPr="00462E2B" w:rsidRDefault="007D5BE6" w:rsidP="00E751E5">
      <w:pPr>
        <w:spacing w:line="240" w:lineRule="auto"/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2.1</w:t>
      </w:r>
      <w:r w:rsidR="00B2685D" w:rsidRPr="00462E2B">
        <w:rPr>
          <w:rFonts w:ascii="Times New Roman" w:hAnsi="Times New Roman" w:cs="Times New Roman"/>
          <w:b/>
          <w:sz w:val="28"/>
          <w:szCs w:val="32"/>
          <w:lang w:val="uk-UA"/>
        </w:rPr>
        <w:t>.3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 Таблиця станів рег</w:t>
      </w:r>
      <w:r w:rsidR="00FD6CBE" w:rsidRPr="00462E2B">
        <w:rPr>
          <w:rFonts w:ascii="Times New Roman" w:hAnsi="Times New Roman" w:cs="Times New Roman"/>
          <w:b/>
          <w:sz w:val="28"/>
          <w:szCs w:val="32"/>
          <w:lang w:val="uk-UA"/>
        </w:rPr>
        <w:t>і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стрів:</w:t>
      </w:r>
    </w:p>
    <w:p w:rsidR="004C1060" w:rsidRPr="00462E2B" w:rsidRDefault="004C1060" w:rsidP="00E751E5">
      <w:pPr>
        <w:spacing w:after="0" w:line="240" w:lineRule="auto"/>
        <w:jc w:val="right"/>
        <w:rPr>
          <w:rFonts w:ascii="Times New Roman" w:hAnsi="Times New Roman" w:cs="Times New Roman"/>
          <w:i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i/>
          <w:sz w:val="28"/>
          <w:szCs w:val="32"/>
          <w:lang w:val="uk-UA"/>
        </w:rPr>
        <w:t xml:space="preserve">Таблиця </w:t>
      </w:r>
      <w:r w:rsidR="005024D6" w:rsidRPr="00462E2B">
        <w:rPr>
          <w:rFonts w:ascii="Times New Roman" w:hAnsi="Times New Roman" w:cs="Times New Roman"/>
          <w:i/>
          <w:sz w:val="28"/>
          <w:szCs w:val="32"/>
          <w:lang w:val="uk-UA"/>
        </w:rPr>
        <w:t>2.</w:t>
      </w:r>
      <w:r w:rsidRPr="00462E2B">
        <w:rPr>
          <w:rFonts w:ascii="Times New Roman" w:hAnsi="Times New Roman" w:cs="Times New Roman"/>
          <w:i/>
          <w:sz w:val="28"/>
          <w:szCs w:val="32"/>
          <w:lang w:val="uk-UA"/>
        </w:rPr>
        <w:t>1.1-Таблиця станів регістрів</w:t>
      </w:r>
      <w:r w:rsidR="00205B1A" w:rsidRPr="00462E2B">
        <w:rPr>
          <w:rFonts w:ascii="Times New Roman" w:hAnsi="Times New Roman" w:cs="Times New Roman"/>
          <w:i/>
          <w:sz w:val="28"/>
          <w:szCs w:val="32"/>
          <w:lang w:val="uk-UA"/>
        </w:rPr>
        <w:t xml:space="preserve"> </w:t>
      </w:r>
      <w:r w:rsidR="00837C7D" w:rsidRPr="00462E2B">
        <w:rPr>
          <w:rFonts w:ascii="Times New Roman" w:hAnsi="Times New Roman" w:cs="Times New Roman"/>
          <w:i/>
          <w:sz w:val="28"/>
          <w:szCs w:val="32"/>
          <w:lang w:val="uk-UA"/>
        </w:rPr>
        <w:t>для першого способу множення</w:t>
      </w:r>
      <w:r w:rsidRPr="00462E2B">
        <w:rPr>
          <w:rFonts w:ascii="Times New Roman" w:hAnsi="Times New Roman" w:cs="Times New Roman"/>
          <w:i/>
          <w:sz w:val="28"/>
          <w:szCs w:val="32"/>
          <w:lang w:val="uk-UA"/>
        </w:rPr>
        <w:t>.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675"/>
        <w:gridCol w:w="2835"/>
        <w:gridCol w:w="2526"/>
        <w:gridCol w:w="2589"/>
        <w:gridCol w:w="1371"/>
      </w:tblGrid>
      <w:tr w:rsidR="00EC3F78" w:rsidRPr="00462E2B" w:rsidTr="004231F6">
        <w:tc>
          <w:tcPr>
            <w:tcW w:w="675" w:type="dxa"/>
          </w:tcPr>
          <w:p w:rsidR="007D5BE6" w:rsidRPr="00462E2B" w:rsidRDefault="007D5BE6" w:rsidP="00430A14">
            <w:pPr>
              <w:rPr>
                <w:rFonts w:ascii="Courier New" w:hAnsi="Courier New" w:cs="Courier New"/>
                <w:b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8"/>
                <w:lang w:val="uk-UA"/>
              </w:rPr>
              <w:t>№</w:t>
            </w:r>
          </w:p>
        </w:tc>
        <w:tc>
          <w:tcPr>
            <w:tcW w:w="2835" w:type="dxa"/>
          </w:tcPr>
          <w:p w:rsidR="007D5BE6" w:rsidRPr="00462E2B" w:rsidRDefault="00EC3F78" w:rsidP="00EC3F78">
            <w:pPr>
              <w:jc w:val="center"/>
              <w:rPr>
                <w:rFonts w:ascii="Courier New" w:hAnsi="Courier New" w:cs="Courier New"/>
                <w:b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8"/>
                <w:lang w:val="uk-UA"/>
              </w:rPr>
              <w:t>RG1</w:t>
            </w:r>
          </w:p>
        </w:tc>
        <w:tc>
          <w:tcPr>
            <w:tcW w:w="2526" w:type="dxa"/>
          </w:tcPr>
          <w:p w:rsidR="007D5BE6" w:rsidRPr="00462E2B" w:rsidRDefault="00EC3F78" w:rsidP="00EC3F78">
            <w:pPr>
              <w:jc w:val="center"/>
              <w:rPr>
                <w:rFonts w:ascii="Courier New" w:hAnsi="Courier New" w:cs="Courier New"/>
                <w:b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8"/>
                <w:lang w:val="uk-UA"/>
              </w:rPr>
              <w:t>RG2</w:t>
            </w:r>
          </w:p>
        </w:tc>
        <w:tc>
          <w:tcPr>
            <w:tcW w:w="2589" w:type="dxa"/>
          </w:tcPr>
          <w:p w:rsidR="007D5BE6" w:rsidRPr="00462E2B" w:rsidRDefault="00EC3F78" w:rsidP="00EC3F78">
            <w:pPr>
              <w:jc w:val="center"/>
              <w:rPr>
                <w:rFonts w:ascii="Courier New" w:hAnsi="Courier New" w:cs="Courier New"/>
                <w:b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8"/>
                <w:lang w:val="uk-UA"/>
              </w:rPr>
              <w:t>RG3</w:t>
            </w:r>
          </w:p>
        </w:tc>
        <w:tc>
          <w:tcPr>
            <w:tcW w:w="1371" w:type="dxa"/>
          </w:tcPr>
          <w:p w:rsidR="007D5BE6" w:rsidRPr="00462E2B" w:rsidRDefault="00EC3F78" w:rsidP="00EC3F78">
            <w:pPr>
              <w:jc w:val="center"/>
              <w:rPr>
                <w:rFonts w:ascii="Courier New" w:hAnsi="Courier New" w:cs="Courier New"/>
                <w:b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8"/>
                <w:lang w:val="uk-UA"/>
              </w:rPr>
              <w:t>CT</w:t>
            </w:r>
          </w:p>
        </w:tc>
      </w:tr>
      <w:tr w:rsidR="00EC3F78" w:rsidRPr="00462E2B" w:rsidTr="004231F6">
        <w:tc>
          <w:tcPr>
            <w:tcW w:w="675" w:type="dxa"/>
          </w:tcPr>
          <w:p w:rsidR="007D5BE6" w:rsidRPr="00462E2B" w:rsidRDefault="004114D0" w:rsidP="00430A14">
            <w:pPr>
              <w:rPr>
                <w:rFonts w:ascii="Courier New" w:hAnsi="Courier New" w:cs="Courier New"/>
                <w:b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8"/>
                <w:lang w:val="uk-UA"/>
              </w:rPr>
              <w:t>пс</w:t>
            </w:r>
          </w:p>
        </w:tc>
        <w:tc>
          <w:tcPr>
            <w:tcW w:w="2835" w:type="dxa"/>
          </w:tcPr>
          <w:p w:rsidR="007D5BE6" w:rsidRPr="00462E2B" w:rsidRDefault="00EC3F78" w:rsidP="00EC3F78">
            <w:pPr>
              <w:jc w:val="center"/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0</w:t>
            </w:r>
          </w:p>
        </w:tc>
        <w:tc>
          <w:tcPr>
            <w:tcW w:w="2526" w:type="dxa"/>
          </w:tcPr>
          <w:p w:rsidR="007D5BE6" w:rsidRPr="00462E2B" w:rsidRDefault="00C2764F" w:rsidP="00430A14">
            <w:pPr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100111110101100</w:t>
            </w:r>
          </w:p>
        </w:tc>
        <w:tc>
          <w:tcPr>
            <w:tcW w:w="2589" w:type="dxa"/>
          </w:tcPr>
          <w:p w:rsidR="007D5BE6" w:rsidRPr="00462E2B" w:rsidRDefault="00C2764F" w:rsidP="00430A14">
            <w:pPr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101011110101001</w:t>
            </w:r>
          </w:p>
        </w:tc>
        <w:tc>
          <w:tcPr>
            <w:tcW w:w="1371" w:type="dxa"/>
          </w:tcPr>
          <w:p w:rsidR="007D5BE6" w:rsidRPr="00462E2B" w:rsidRDefault="00EC3F78" w:rsidP="00430A14">
            <w:pPr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1111</w:t>
            </w:r>
          </w:p>
        </w:tc>
      </w:tr>
      <w:tr w:rsidR="005D1263" w:rsidRPr="00462E2B" w:rsidTr="004231F6">
        <w:tc>
          <w:tcPr>
            <w:tcW w:w="675" w:type="dxa"/>
          </w:tcPr>
          <w:p w:rsidR="005D1263" w:rsidRPr="00462E2B" w:rsidRDefault="005D1263" w:rsidP="00430A14">
            <w:pPr>
              <w:rPr>
                <w:rFonts w:ascii="Courier New" w:hAnsi="Courier New" w:cs="Courier New"/>
                <w:b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8"/>
                <w:lang w:val="uk-UA"/>
              </w:rPr>
              <w:t>1</w:t>
            </w:r>
          </w:p>
        </w:tc>
        <w:tc>
          <w:tcPr>
            <w:tcW w:w="2835" w:type="dxa"/>
          </w:tcPr>
          <w:p w:rsidR="005D1263" w:rsidRPr="00462E2B" w:rsidRDefault="00A04D46" w:rsidP="00A04D46">
            <w:pPr>
              <w:jc w:val="center"/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0</w:t>
            </w:r>
          </w:p>
        </w:tc>
        <w:tc>
          <w:tcPr>
            <w:tcW w:w="2526" w:type="dxa"/>
          </w:tcPr>
          <w:p w:rsidR="005D1263" w:rsidRPr="00462E2B" w:rsidRDefault="00BA57F7" w:rsidP="00FD7E70">
            <w:pPr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010011111010110</w:t>
            </w:r>
          </w:p>
        </w:tc>
        <w:tc>
          <w:tcPr>
            <w:tcW w:w="2589" w:type="dxa"/>
          </w:tcPr>
          <w:p w:rsidR="005D1263" w:rsidRPr="00462E2B" w:rsidRDefault="005D1263" w:rsidP="00430A14">
            <w:pPr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</w:p>
        </w:tc>
        <w:tc>
          <w:tcPr>
            <w:tcW w:w="1371" w:type="dxa"/>
          </w:tcPr>
          <w:p w:rsidR="005D1263" w:rsidRPr="00462E2B" w:rsidRDefault="005D1263" w:rsidP="00430A14">
            <w:pPr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1110</w:t>
            </w:r>
          </w:p>
        </w:tc>
      </w:tr>
      <w:tr w:rsidR="005D1263" w:rsidRPr="00462E2B" w:rsidTr="004231F6">
        <w:tc>
          <w:tcPr>
            <w:tcW w:w="675" w:type="dxa"/>
          </w:tcPr>
          <w:p w:rsidR="005D1263" w:rsidRPr="00462E2B" w:rsidRDefault="005D1263" w:rsidP="00430A14">
            <w:pPr>
              <w:rPr>
                <w:rFonts w:ascii="Courier New" w:hAnsi="Courier New" w:cs="Courier New"/>
                <w:b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8"/>
                <w:lang w:val="uk-UA"/>
              </w:rPr>
              <w:t>2</w:t>
            </w:r>
          </w:p>
        </w:tc>
        <w:tc>
          <w:tcPr>
            <w:tcW w:w="2835" w:type="dxa"/>
          </w:tcPr>
          <w:p w:rsidR="005D1263" w:rsidRPr="00462E2B" w:rsidRDefault="00A04D46" w:rsidP="00A04D46">
            <w:pPr>
              <w:tabs>
                <w:tab w:val="right" w:pos="2619"/>
              </w:tabs>
              <w:jc w:val="center"/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0</w:t>
            </w:r>
          </w:p>
        </w:tc>
        <w:tc>
          <w:tcPr>
            <w:tcW w:w="2526" w:type="dxa"/>
          </w:tcPr>
          <w:p w:rsidR="005D1263" w:rsidRPr="00462E2B" w:rsidRDefault="00BA57F7" w:rsidP="00FD7E70">
            <w:pPr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001001111101011</w:t>
            </w:r>
          </w:p>
        </w:tc>
        <w:tc>
          <w:tcPr>
            <w:tcW w:w="2589" w:type="dxa"/>
          </w:tcPr>
          <w:p w:rsidR="005D1263" w:rsidRPr="00462E2B" w:rsidRDefault="005D1263" w:rsidP="00430A14">
            <w:pPr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</w:p>
        </w:tc>
        <w:tc>
          <w:tcPr>
            <w:tcW w:w="1371" w:type="dxa"/>
          </w:tcPr>
          <w:p w:rsidR="005D1263" w:rsidRPr="00462E2B" w:rsidRDefault="005D1263" w:rsidP="00430A14">
            <w:pPr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1101</w:t>
            </w:r>
          </w:p>
        </w:tc>
      </w:tr>
      <w:tr w:rsidR="005D1263" w:rsidRPr="00462E2B" w:rsidTr="00BA57F7">
        <w:trPr>
          <w:trHeight w:val="341"/>
        </w:trPr>
        <w:tc>
          <w:tcPr>
            <w:tcW w:w="675" w:type="dxa"/>
          </w:tcPr>
          <w:p w:rsidR="005D1263" w:rsidRPr="00462E2B" w:rsidRDefault="005D1263" w:rsidP="00430A14">
            <w:pPr>
              <w:rPr>
                <w:rFonts w:ascii="Courier New" w:hAnsi="Courier New" w:cs="Courier New"/>
                <w:b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8"/>
                <w:lang w:val="uk-UA"/>
              </w:rPr>
              <w:t>3</w:t>
            </w:r>
          </w:p>
        </w:tc>
        <w:tc>
          <w:tcPr>
            <w:tcW w:w="2835" w:type="dxa"/>
          </w:tcPr>
          <w:p w:rsidR="005D1263" w:rsidRPr="00462E2B" w:rsidRDefault="00BA57F7" w:rsidP="004231F6">
            <w:pPr>
              <w:jc w:val="right"/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0010101111010100</w:t>
            </w:r>
          </w:p>
        </w:tc>
        <w:tc>
          <w:tcPr>
            <w:tcW w:w="2526" w:type="dxa"/>
          </w:tcPr>
          <w:p w:rsidR="005D1263" w:rsidRPr="00462E2B" w:rsidRDefault="00BA57F7" w:rsidP="00FD7E70">
            <w:pPr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100100111110101</w:t>
            </w:r>
          </w:p>
        </w:tc>
        <w:tc>
          <w:tcPr>
            <w:tcW w:w="2589" w:type="dxa"/>
          </w:tcPr>
          <w:p w:rsidR="005D1263" w:rsidRPr="00462E2B" w:rsidRDefault="005D1263" w:rsidP="00430A14">
            <w:pPr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</w:p>
        </w:tc>
        <w:tc>
          <w:tcPr>
            <w:tcW w:w="1371" w:type="dxa"/>
          </w:tcPr>
          <w:p w:rsidR="005D1263" w:rsidRPr="00462E2B" w:rsidRDefault="005D1263" w:rsidP="00430A14">
            <w:pPr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1100</w:t>
            </w:r>
          </w:p>
        </w:tc>
      </w:tr>
      <w:tr w:rsidR="005D1263" w:rsidRPr="00462E2B" w:rsidTr="004231F6">
        <w:trPr>
          <w:trHeight w:val="337"/>
        </w:trPr>
        <w:tc>
          <w:tcPr>
            <w:tcW w:w="675" w:type="dxa"/>
          </w:tcPr>
          <w:p w:rsidR="005D1263" w:rsidRPr="00462E2B" w:rsidRDefault="005D1263" w:rsidP="00430A14">
            <w:pPr>
              <w:rPr>
                <w:rFonts w:ascii="Courier New" w:hAnsi="Courier New" w:cs="Courier New"/>
                <w:b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8"/>
                <w:lang w:val="uk-UA"/>
              </w:rPr>
              <w:t>4</w:t>
            </w:r>
          </w:p>
        </w:tc>
        <w:tc>
          <w:tcPr>
            <w:tcW w:w="2835" w:type="dxa"/>
          </w:tcPr>
          <w:p w:rsidR="005D1263" w:rsidRPr="00462E2B" w:rsidRDefault="004231F6" w:rsidP="00C37C1E">
            <w:pPr>
              <w:tabs>
                <w:tab w:val="center" w:pos="1309"/>
              </w:tabs>
              <w:jc w:val="right"/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+</w:t>
            </w:r>
            <w:r w:rsidR="00BA57F7"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0101011110101001</w:t>
            </w:r>
          </w:p>
          <w:p w:rsidR="00BA57F7" w:rsidRPr="00462E2B" w:rsidRDefault="004231F6" w:rsidP="00BA57F7">
            <w:pPr>
              <w:tabs>
                <w:tab w:val="center" w:pos="1309"/>
              </w:tabs>
              <w:jc w:val="right"/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=</w:t>
            </w:r>
            <w:r w:rsidR="00BA57F7"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1000001101111101</w:t>
            </w:r>
          </w:p>
          <w:p w:rsidR="004231F6" w:rsidRPr="00462E2B" w:rsidRDefault="00BA57F7" w:rsidP="00BA57F7">
            <w:pPr>
              <w:tabs>
                <w:tab w:val="center" w:pos="1309"/>
              </w:tabs>
              <w:jc w:val="right"/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0100000110111110</w:t>
            </w:r>
          </w:p>
        </w:tc>
        <w:tc>
          <w:tcPr>
            <w:tcW w:w="2526" w:type="dxa"/>
          </w:tcPr>
          <w:p w:rsidR="005D1263" w:rsidRPr="00462E2B" w:rsidRDefault="00BA57F7" w:rsidP="00FD7E70">
            <w:pPr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110010011111010</w:t>
            </w:r>
          </w:p>
        </w:tc>
        <w:tc>
          <w:tcPr>
            <w:tcW w:w="2589" w:type="dxa"/>
          </w:tcPr>
          <w:p w:rsidR="005D1263" w:rsidRPr="00462E2B" w:rsidRDefault="005D1263" w:rsidP="00430A14">
            <w:pPr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</w:p>
        </w:tc>
        <w:tc>
          <w:tcPr>
            <w:tcW w:w="1371" w:type="dxa"/>
          </w:tcPr>
          <w:p w:rsidR="005D1263" w:rsidRPr="00462E2B" w:rsidRDefault="005D1263" w:rsidP="00430A14">
            <w:pPr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1011</w:t>
            </w:r>
          </w:p>
        </w:tc>
      </w:tr>
      <w:tr w:rsidR="005D1263" w:rsidRPr="00462E2B" w:rsidTr="004231F6">
        <w:tc>
          <w:tcPr>
            <w:tcW w:w="675" w:type="dxa"/>
          </w:tcPr>
          <w:p w:rsidR="005D1263" w:rsidRPr="00462E2B" w:rsidRDefault="005D1263" w:rsidP="00430A14">
            <w:pPr>
              <w:rPr>
                <w:rFonts w:ascii="Courier New" w:hAnsi="Courier New" w:cs="Courier New"/>
                <w:b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8"/>
                <w:lang w:val="uk-UA"/>
              </w:rPr>
              <w:t>5</w:t>
            </w:r>
          </w:p>
        </w:tc>
        <w:tc>
          <w:tcPr>
            <w:tcW w:w="2835" w:type="dxa"/>
          </w:tcPr>
          <w:p w:rsidR="005D1263" w:rsidRPr="00462E2B" w:rsidRDefault="00BA57F7" w:rsidP="00C37C1E">
            <w:pPr>
              <w:tabs>
                <w:tab w:val="center" w:pos="1309"/>
              </w:tabs>
              <w:jc w:val="right"/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0010000011011111</w:t>
            </w:r>
          </w:p>
        </w:tc>
        <w:tc>
          <w:tcPr>
            <w:tcW w:w="2526" w:type="dxa"/>
          </w:tcPr>
          <w:p w:rsidR="005D1263" w:rsidRPr="00462E2B" w:rsidRDefault="00BA57F7" w:rsidP="00FD7E70">
            <w:pPr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011001001111101</w:t>
            </w:r>
          </w:p>
        </w:tc>
        <w:tc>
          <w:tcPr>
            <w:tcW w:w="2589" w:type="dxa"/>
          </w:tcPr>
          <w:p w:rsidR="005D1263" w:rsidRPr="00462E2B" w:rsidRDefault="005D1263" w:rsidP="00430A14">
            <w:pPr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</w:p>
        </w:tc>
        <w:tc>
          <w:tcPr>
            <w:tcW w:w="1371" w:type="dxa"/>
          </w:tcPr>
          <w:p w:rsidR="005D1263" w:rsidRPr="00462E2B" w:rsidRDefault="005D1263" w:rsidP="00430A14">
            <w:pPr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1010</w:t>
            </w:r>
          </w:p>
        </w:tc>
      </w:tr>
      <w:tr w:rsidR="005D1263" w:rsidRPr="00462E2B" w:rsidTr="004231F6">
        <w:tc>
          <w:tcPr>
            <w:tcW w:w="675" w:type="dxa"/>
          </w:tcPr>
          <w:p w:rsidR="005D1263" w:rsidRPr="00462E2B" w:rsidRDefault="005D1263" w:rsidP="00430A14">
            <w:pPr>
              <w:rPr>
                <w:rFonts w:ascii="Courier New" w:hAnsi="Courier New" w:cs="Courier New"/>
                <w:b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8"/>
                <w:lang w:val="uk-UA"/>
              </w:rPr>
              <w:t>6</w:t>
            </w:r>
          </w:p>
        </w:tc>
        <w:tc>
          <w:tcPr>
            <w:tcW w:w="2835" w:type="dxa"/>
          </w:tcPr>
          <w:p w:rsidR="00C37C1E" w:rsidRPr="00462E2B" w:rsidRDefault="00C37C1E" w:rsidP="00C37C1E">
            <w:pPr>
              <w:jc w:val="right"/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+</w:t>
            </w:r>
            <w:r w:rsidR="004231F6"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0</w:t>
            </w:r>
            <w:r w:rsidR="00BA57F7"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101011110101001</w:t>
            </w:r>
          </w:p>
          <w:p w:rsidR="00BA57F7" w:rsidRPr="00462E2B" w:rsidRDefault="00C37C1E" w:rsidP="00BA57F7">
            <w:pPr>
              <w:jc w:val="right"/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=</w:t>
            </w:r>
            <w:r w:rsidR="00BA57F7"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0111100010001000</w:t>
            </w:r>
          </w:p>
          <w:p w:rsidR="005D1263" w:rsidRPr="00462E2B" w:rsidRDefault="00BA57F7" w:rsidP="00BA57F7">
            <w:pPr>
              <w:jc w:val="right"/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0011110001000100</w:t>
            </w:r>
          </w:p>
        </w:tc>
        <w:tc>
          <w:tcPr>
            <w:tcW w:w="2526" w:type="dxa"/>
          </w:tcPr>
          <w:p w:rsidR="005D1263" w:rsidRPr="00462E2B" w:rsidRDefault="00BA57F7" w:rsidP="00FD7E70">
            <w:pPr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001100100111110</w:t>
            </w:r>
          </w:p>
        </w:tc>
        <w:tc>
          <w:tcPr>
            <w:tcW w:w="2589" w:type="dxa"/>
          </w:tcPr>
          <w:p w:rsidR="005D1263" w:rsidRPr="00462E2B" w:rsidRDefault="005D1263" w:rsidP="00430A14">
            <w:pPr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</w:p>
        </w:tc>
        <w:tc>
          <w:tcPr>
            <w:tcW w:w="1371" w:type="dxa"/>
          </w:tcPr>
          <w:p w:rsidR="005D1263" w:rsidRPr="00462E2B" w:rsidRDefault="005D1263" w:rsidP="00430A14">
            <w:pPr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1001</w:t>
            </w:r>
          </w:p>
        </w:tc>
      </w:tr>
      <w:tr w:rsidR="005D1263" w:rsidRPr="00462E2B" w:rsidTr="004231F6">
        <w:tc>
          <w:tcPr>
            <w:tcW w:w="675" w:type="dxa"/>
          </w:tcPr>
          <w:p w:rsidR="005D1263" w:rsidRPr="00462E2B" w:rsidRDefault="005D1263" w:rsidP="00430A14">
            <w:pPr>
              <w:rPr>
                <w:rFonts w:ascii="Courier New" w:hAnsi="Courier New" w:cs="Courier New"/>
                <w:b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8"/>
                <w:lang w:val="uk-UA"/>
              </w:rPr>
              <w:t>7</w:t>
            </w:r>
          </w:p>
        </w:tc>
        <w:tc>
          <w:tcPr>
            <w:tcW w:w="2835" w:type="dxa"/>
          </w:tcPr>
          <w:p w:rsidR="005D1263" w:rsidRPr="00462E2B" w:rsidRDefault="00BA57F7" w:rsidP="00C37C1E">
            <w:pPr>
              <w:jc w:val="right"/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0001111000100010</w:t>
            </w:r>
          </w:p>
        </w:tc>
        <w:tc>
          <w:tcPr>
            <w:tcW w:w="2526" w:type="dxa"/>
          </w:tcPr>
          <w:p w:rsidR="005D1263" w:rsidRPr="00462E2B" w:rsidRDefault="00BA57F7" w:rsidP="00FD7E70">
            <w:pPr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000110010011111</w:t>
            </w:r>
          </w:p>
        </w:tc>
        <w:tc>
          <w:tcPr>
            <w:tcW w:w="2589" w:type="dxa"/>
          </w:tcPr>
          <w:p w:rsidR="005D1263" w:rsidRPr="00462E2B" w:rsidRDefault="005D1263" w:rsidP="00430A14">
            <w:pPr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</w:p>
        </w:tc>
        <w:tc>
          <w:tcPr>
            <w:tcW w:w="1371" w:type="dxa"/>
          </w:tcPr>
          <w:p w:rsidR="005D1263" w:rsidRPr="00462E2B" w:rsidRDefault="005D1263" w:rsidP="00430A14">
            <w:pPr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1000</w:t>
            </w:r>
          </w:p>
        </w:tc>
      </w:tr>
      <w:tr w:rsidR="005D1263" w:rsidRPr="00462E2B" w:rsidTr="004231F6">
        <w:tc>
          <w:tcPr>
            <w:tcW w:w="675" w:type="dxa"/>
          </w:tcPr>
          <w:p w:rsidR="005D1263" w:rsidRPr="00462E2B" w:rsidRDefault="005D1263" w:rsidP="00430A14">
            <w:pPr>
              <w:rPr>
                <w:rFonts w:ascii="Courier New" w:hAnsi="Courier New" w:cs="Courier New"/>
                <w:b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8"/>
                <w:lang w:val="uk-UA"/>
              </w:rPr>
              <w:t>8</w:t>
            </w:r>
          </w:p>
        </w:tc>
        <w:tc>
          <w:tcPr>
            <w:tcW w:w="2835" w:type="dxa"/>
          </w:tcPr>
          <w:p w:rsidR="00C37C1E" w:rsidRPr="00462E2B" w:rsidRDefault="00C37C1E" w:rsidP="00C37C1E">
            <w:pPr>
              <w:jc w:val="right"/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+</w:t>
            </w:r>
            <w:r w:rsidR="004231F6"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0</w:t>
            </w:r>
            <w:r w:rsidR="00BA57F7"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101011110101001</w:t>
            </w:r>
          </w:p>
          <w:p w:rsidR="00BA57F7" w:rsidRPr="00462E2B" w:rsidRDefault="00C37C1E" w:rsidP="00BA57F7">
            <w:pPr>
              <w:jc w:val="right"/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=</w:t>
            </w:r>
            <w:r w:rsidR="00BA57F7"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0111010111001011</w:t>
            </w:r>
          </w:p>
          <w:p w:rsidR="005D1263" w:rsidRPr="00462E2B" w:rsidRDefault="00BA57F7" w:rsidP="00BA57F7">
            <w:pPr>
              <w:jc w:val="right"/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0011101011100101</w:t>
            </w:r>
          </w:p>
        </w:tc>
        <w:tc>
          <w:tcPr>
            <w:tcW w:w="2526" w:type="dxa"/>
          </w:tcPr>
          <w:p w:rsidR="005D1263" w:rsidRPr="00462E2B" w:rsidRDefault="00BA57F7" w:rsidP="00FD7E70">
            <w:pPr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100011001001111</w:t>
            </w:r>
          </w:p>
        </w:tc>
        <w:tc>
          <w:tcPr>
            <w:tcW w:w="2589" w:type="dxa"/>
          </w:tcPr>
          <w:p w:rsidR="005D1263" w:rsidRPr="00462E2B" w:rsidRDefault="005D1263" w:rsidP="00430A14">
            <w:pPr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</w:p>
        </w:tc>
        <w:tc>
          <w:tcPr>
            <w:tcW w:w="1371" w:type="dxa"/>
          </w:tcPr>
          <w:p w:rsidR="005D1263" w:rsidRPr="00462E2B" w:rsidRDefault="005D1263" w:rsidP="00430A14">
            <w:pPr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0111</w:t>
            </w:r>
          </w:p>
        </w:tc>
      </w:tr>
      <w:tr w:rsidR="005D1263" w:rsidRPr="00462E2B" w:rsidTr="004231F6">
        <w:tc>
          <w:tcPr>
            <w:tcW w:w="675" w:type="dxa"/>
          </w:tcPr>
          <w:p w:rsidR="005D1263" w:rsidRPr="00462E2B" w:rsidRDefault="005D1263" w:rsidP="00430A14">
            <w:pPr>
              <w:rPr>
                <w:rFonts w:ascii="Courier New" w:hAnsi="Courier New" w:cs="Courier New"/>
                <w:b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8"/>
                <w:lang w:val="uk-UA"/>
              </w:rPr>
              <w:t>9</w:t>
            </w:r>
          </w:p>
        </w:tc>
        <w:tc>
          <w:tcPr>
            <w:tcW w:w="2835" w:type="dxa"/>
          </w:tcPr>
          <w:p w:rsidR="005D1263" w:rsidRPr="00462E2B" w:rsidRDefault="00BA57F7" w:rsidP="00C37C1E">
            <w:pPr>
              <w:jc w:val="right"/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+0101011110101001</w:t>
            </w:r>
          </w:p>
          <w:p w:rsidR="00BA57F7" w:rsidRPr="00462E2B" w:rsidRDefault="00BA57F7" w:rsidP="00BA57F7">
            <w:pPr>
              <w:jc w:val="right"/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=1001001010001110</w:t>
            </w:r>
          </w:p>
          <w:p w:rsidR="00BA57F7" w:rsidRPr="00462E2B" w:rsidRDefault="00BA57F7" w:rsidP="00BA57F7">
            <w:pPr>
              <w:jc w:val="right"/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0100100101000111</w:t>
            </w:r>
          </w:p>
        </w:tc>
        <w:tc>
          <w:tcPr>
            <w:tcW w:w="2526" w:type="dxa"/>
          </w:tcPr>
          <w:p w:rsidR="005D1263" w:rsidRPr="00462E2B" w:rsidRDefault="00BA57F7" w:rsidP="00FD7E70">
            <w:pPr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010001100100111</w:t>
            </w:r>
          </w:p>
        </w:tc>
        <w:tc>
          <w:tcPr>
            <w:tcW w:w="2589" w:type="dxa"/>
          </w:tcPr>
          <w:p w:rsidR="005D1263" w:rsidRPr="00462E2B" w:rsidRDefault="005D1263" w:rsidP="00430A14">
            <w:pPr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</w:p>
        </w:tc>
        <w:tc>
          <w:tcPr>
            <w:tcW w:w="1371" w:type="dxa"/>
          </w:tcPr>
          <w:p w:rsidR="005D1263" w:rsidRPr="00462E2B" w:rsidRDefault="005D1263" w:rsidP="00430A14">
            <w:pPr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0110</w:t>
            </w:r>
          </w:p>
        </w:tc>
      </w:tr>
      <w:tr w:rsidR="005D1263" w:rsidRPr="00462E2B" w:rsidTr="004231F6">
        <w:tc>
          <w:tcPr>
            <w:tcW w:w="675" w:type="dxa"/>
          </w:tcPr>
          <w:p w:rsidR="005D1263" w:rsidRPr="00462E2B" w:rsidRDefault="005D1263" w:rsidP="00430A14">
            <w:pPr>
              <w:rPr>
                <w:rFonts w:ascii="Courier New" w:hAnsi="Courier New" w:cs="Courier New"/>
                <w:b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8"/>
                <w:lang w:val="uk-UA"/>
              </w:rPr>
              <w:t>10</w:t>
            </w:r>
          </w:p>
        </w:tc>
        <w:tc>
          <w:tcPr>
            <w:tcW w:w="2835" w:type="dxa"/>
          </w:tcPr>
          <w:p w:rsidR="004231F6" w:rsidRPr="00462E2B" w:rsidRDefault="004231F6" w:rsidP="004231F6">
            <w:pPr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 xml:space="preserve"> +0</w:t>
            </w:r>
            <w:r w:rsidR="00BA57F7"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101011110101001</w:t>
            </w:r>
          </w:p>
          <w:p w:rsidR="00BA57F7" w:rsidRPr="00462E2B" w:rsidRDefault="004231F6" w:rsidP="00BA57F7">
            <w:pPr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 xml:space="preserve"> =</w:t>
            </w:r>
            <w:r w:rsidR="00BA57F7"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1010000011110000</w:t>
            </w:r>
          </w:p>
          <w:p w:rsidR="005D1263" w:rsidRPr="00462E2B" w:rsidRDefault="00BA57F7" w:rsidP="00BA57F7">
            <w:pPr>
              <w:jc w:val="right"/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0101000001111000</w:t>
            </w:r>
          </w:p>
        </w:tc>
        <w:tc>
          <w:tcPr>
            <w:tcW w:w="2526" w:type="dxa"/>
          </w:tcPr>
          <w:p w:rsidR="005D1263" w:rsidRPr="00462E2B" w:rsidRDefault="00BA57F7" w:rsidP="00FD7E70">
            <w:pPr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001000110010011</w:t>
            </w:r>
          </w:p>
        </w:tc>
        <w:tc>
          <w:tcPr>
            <w:tcW w:w="2589" w:type="dxa"/>
          </w:tcPr>
          <w:p w:rsidR="005D1263" w:rsidRPr="00462E2B" w:rsidRDefault="005D1263" w:rsidP="00430A14">
            <w:pPr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</w:p>
        </w:tc>
        <w:tc>
          <w:tcPr>
            <w:tcW w:w="1371" w:type="dxa"/>
          </w:tcPr>
          <w:p w:rsidR="005D1263" w:rsidRPr="00462E2B" w:rsidRDefault="005D1263" w:rsidP="00430A14">
            <w:pPr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0101</w:t>
            </w:r>
          </w:p>
        </w:tc>
      </w:tr>
      <w:tr w:rsidR="005D1263" w:rsidRPr="00462E2B" w:rsidTr="004231F6">
        <w:tc>
          <w:tcPr>
            <w:tcW w:w="675" w:type="dxa"/>
          </w:tcPr>
          <w:p w:rsidR="005D1263" w:rsidRPr="00462E2B" w:rsidRDefault="005D1263" w:rsidP="00430A14">
            <w:pPr>
              <w:rPr>
                <w:rFonts w:ascii="Courier New" w:hAnsi="Courier New" w:cs="Courier New"/>
                <w:b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8"/>
                <w:lang w:val="uk-UA"/>
              </w:rPr>
              <w:lastRenderedPageBreak/>
              <w:t>11</w:t>
            </w:r>
          </w:p>
        </w:tc>
        <w:tc>
          <w:tcPr>
            <w:tcW w:w="2835" w:type="dxa"/>
          </w:tcPr>
          <w:p w:rsidR="004231F6" w:rsidRPr="00462E2B" w:rsidRDefault="004231F6" w:rsidP="004231F6">
            <w:pPr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 xml:space="preserve"> +0</w:t>
            </w:r>
            <w:r w:rsidR="00BA57F7"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101011110101001</w:t>
            </w:r>
          </w:p>
          <w:p w:rsidR="00BA57F7" w:rsidRPr="00462E2B" w:rsidRDefault="004231F6" w:rsidP="00BA57F7">
            <w:pPr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 xml:space="preserve"> =</w:t>
            </w:r>
            <w:r w:rsidR="00BA57F7"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1010100000100001</w:t>
            </w:r>
          </w:p>
          <w:p w:rsidR="005D1263" w:rsidRPr="00462E2B" w:rsidRDefault="00BA57F7" w:rsidP="00BA57F7">
            <w:pPr>
              <w:jc w:val="right"/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0101010000010000</w:t>
            </w:r>
          </w:p>
        </w:tc>
        <w:tc>
          <w:tcPr>
            <w:tcW w:w="2526" w:type="dxa"/>
          </w:tcPr>
          <w:p w:rsidR="005D1263" w:rsidRPr="00462E2B" w:rsidRDefault="00BA57F7" w:rsidP="00FD7E70">
            <w:pPr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100100011001001</w:t>
            </w:r>
          </w:p>
        </w:tc>
        <w:tc>
          <w:tcPr>
            <w:tcW w:w="2589" w:type="dxa"/>
          </w:tcPr>
          <w:p w:rsidR="005D1263" w:rsidRPr="00462E2B" w:rsidRDefault="005D1263" w:rsidP="00430A14">
            <w:pPr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</w:p>
        </w:tc>
        <w:tc>
          <w:tcPr>
            <w:tcW w:w="1371" w:type="dxa"/>
          </w:tcPr>
          <w:p w:rsidR="005D1263" w:rsidRPr="00462E2B" w:rsidRDefault="005D1263" w:rsidP="00430A14">
            <w:pPr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0100</w:t>
            </w:r>
          </w:p>
        </w:tc>
      </w:tr>
      <w:tr w:rsidR="005D1263" w:rsidRPr="00462E2B" w:rsidTr="004231F6">
        <w:tc>
          <w:tcPr>
            <w:tcW w:w="675" w:type="dxa"/>
          </w:tcPr>
          <w:p w:rsidR="005D1263" w:rsidRPr="00462E2B" w:rsidRDefault="005D1263" w:rsidP="00430A14">
            <w:pPr>
              <w:rPr>
                <w:rFonts w:ascii="Courier New" w:hAnsi="Courier New" w:cs="Courier New"/>
                <w:b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8"/>
                <w:lang w:val="uk-UA"/>
              </w:rPr>
              <w:t>12</w:t>
            </w:r>
          </w:p>
        </w:tc>
        <w:tc>
          <w:tcPr>
            <w:tcW w:w="2835" w:type="dxa"/>
          </w:tcPr>
          <w:p w:rsidR="004231F6" w:rsidRPr="00462E2B" w:rsidRDefault="004231F6" w:rsidP="004231F6">
            <w:pPr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 xml:space="preserve"> +0</w:t>
            </w:r>
            <w:r w:rsidR="00BA57F7"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101011110101001</w:t>
            </w:r>
          </w:p>
          <w:p w:rsidR="00BA57F7" w:rsidRPr="00462E2B" w:rsidRDefault="004231F6" w:rsidP="00BA57F7">
            <w:pPr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 xml:space="preserve"> =</w:t>
            </w:r>
            <w:r w:rsidR="00BA57F7"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1010101110111001</w:t>
            </w:r>
          </w:p>
          <w:p w:rsidR="005D1263" w:rsidRPr="00462E2B" w:rsidRDefault="00BA57F7" w:rsidP="00BA57F7">
            <w:pPr>
              <w:jc w:val="right"/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0101010111011100</w:t>
            </w:r>
          </w:p>
        </w:tc>
        <w:tc>
          <w:tcPr>
            <w:tcW w:w="2526" w:type="dxa"/>
          </w:tcPr>
          <w:p w:rsidR="005D1263" w:rsidRPr="00462E2B" w:rsidRDefault="00BA57F7" w:rsidP="00FD7E70">
            <w:pPr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110010001100100</w:t>
            </w:r>
          </w:p>
        </w:tc>
        <w:tc>
          <w:tcPr>
            <w:tcW w:w="2589" w:type="dxa"/>
          </w:tcPr>
          <w:p w:rsidR="005D1263" w:rsidRPr="00462E2B" w:rsidRDefault="005D1263" w:rsidP="00430A14">
            <w:pPr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</w:p>
        </w:tc>
        <w:tc>
          <w:tcPr>
            <w:tcW w:w="1371" w:type="dxa"/>
          </w:tcPr>
          <w:p w:rsidR="005D1263" w:rsidRPr="00462E2B" w:rsidRDefault="005D1263" w:rsidP="00430A14">
            <w:pPr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0011</w:t>
            </w:r>
          </w:p>
        </w:tc>
      </w:tr>
      <w:tr w:rsidR="005D1263" w:rsidRPr="00462E2B" w:rsidTr="004231F6">
        <w:tc>
          <w:tcPr>
            <w:tcW w:w="675" w:type="dxa"/>
          </w:tcPr>
          <w:p w:rsidR="005D1263" w:rsidRPr="00462E2B" w:rsidRDefault="005D1263" w:rsidP="00430A14">
            <w:pPr>
              <w:rPr>
                <w:rFonts w:ascii="Courier New" w:hAnsi="Courier New" w:cs="Courier New"/>
                <w:b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8"/>
                <w:lang w:val="uk-UA"/>
              </w:rPr>
              <w:t>13</w:t>
            </w:r>
          </w:p>
        </w:tc>
        <w:tc>
          <w:tcPr>
            <w:tcW w:w="2835" w:type="dxa"/>
          </w:tcPr>
          <w:p w:rsidR="005D1263" w:rsidRPr="00462E2B" w:rsidRDefault="00BA57F7" w:rsidP="00C37C1E">
            <w:pPr>
              <w:tabs>
                <w:tab w:val="center" w:pos="1309"/>
              </w:tabs>
              <w:jc w:val="right"/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0010101011101110</w:t>
            </w:r>
          </w:p>
        </w:tc>
        <w:tc>
          <w:tcPr>
            <w:tcW w:w="2526" w:type="dxa"/>
          </w:tcPr>
          <w:p w:rsidR="005D1263" w:rsidRPr="00462E2B" w:rsidRDefault="00BA57F7" w:rsidP="00FD7E70">
            <w:pPr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011001000110010</w:t>
            </w:r>
          </w:p>
        </w:tc>
        <w:tc>
          <w:tcPr>
            <w:tcW w:w="2589" w:type="dxa"/>
          </w:tcPr>
          <w:p w:rsidR="005D1263" w:rsidRPr="00462E2B" w:rsidRDefault="005D1263" w:rsidP="00430A14">
            <w:pPr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</w:p>
        </w:tc>
        <w:tc>
          <w:tcPr>
            <w:tcW w:w="1371" w:type="dxa"/>
          </w:tcPr>
          <w:p w:rsidR="005D1263" w:rsidRPr="00462E2B" w:rsidRDefault="005D1263" w:rsidP="00430A14">
            <w:pPr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0010</w:t>
            </w:r>
          </w:p>
        </w:tc>
      </w:tr>
      <w:tr w:rsidR="005D1263" w:rsidRPr="00462E2B" w:rsidTr="004231F6">
        <w:tc>
          <w:tcPr>
            <w:tcW w:w="675" w:type="dxa"/>
          </w:tcPr>
          <w:p w:rsidR="005D1263" w:rsidRPr="00462E2B" w:rsidRDefault="005D1263" w:rsidP="00430A14">
            <w:pPr>
              <w:rPr>
                <w:rFonts w:ascii="Courier New" w:hAnsi="Courier New" w:cs="Courier New"/>
                <w:b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8"/>
                <w:lang w:val="uk-UA"/>
              </w:rPr>
              <w:t>14</w:t>
            </w:r>
          </w:p>
        </w:tc>
        <w:tc>
          <w:tcPr>
            <w:tcW w:w="2835" w:type="dxa"/>
          </w:tcPr>
          <w:p w:rsidR="005D1263" w:rsidRPr="00462E2B" w:rsidRDefault="00BA57F7" w:rsidP="00C37C1E">
            <w:pPr>
              <w:tabs>
                <w:tab w:val="center" w:pos="1309"/>
              </w:tabs>
              <w:jc w:val="right"/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0001010101110111</w:t>
            </w:r>
          </w:p>
        </w:tc>
        <w:tc>
          <w:tcPr>
            <w:tcW w:w="2526" w:type="dxa"/>
          </w:tcPr>
          <w:p w:rsidR="005D1263" w:rsidRPr="00462E2B" w:rsidRDefault="00BA57F7" w:rsidP="00FD7E70">
            <w:pPr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001100100011001</w:t>
            </w:r>
          </w:p>
        </w:tc>
        <w:tc>
          <w:tcPr>
            <w:tcW w:w="2589" w:type="dxa"/>
          </w:tcPr>
          <w:p w:rsidR="005D1263" w:rsidRPr="00462E2B" w:rsidRDefault="005D1263" w:rsidP="00430A14">
            <w:pPr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</w:p>
        </w:tc>
        <w:tc>
          <w:tcPr>
            <w:tcW w:w="1371" w:type="dxa"/>
          </w:tcPr>
          <w:p w:rsidR="005D1263" w:rsidRPr="00462E2B" w:rsidRDefault="005D1263" w:rsidP="00430A14">
            <w:pPr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0001</w:t>
            </w:r>
          </w:p>
        </w:tc>
      </w:tr>
      <w:tr w:rsidR="005D1263" w:rsidRPr="00462E2B" w:rsidTr="004231F6">
        <w:tc>
          <w:tcPr>
            <w:tcW w:w="675" w:type="dxa"/>
          </w:tcPr>
          <w:p w:rsidR="005D1263" w:rsidRPr="00462E2B" w:rsidRDefault="005D1263" w:rsidP="00430A14">
            <w:pPr>
              <w:rPr>
                <w:rFonts w:ascii="Courier New" w:hAnsi="Courier New" w:cs="Courier New"/>
                <w:b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8"/>
                <w:lang w:val="uk-UA"/>
              </w:rPr>
              <w:t>15</w:t>
            </w:r>
          </w:p>
        </w:tc>
        <w:tc>
          <w:tcPr>
            <w:tcW w:w="2835" w:type="dxa"/>
          </w:tcPr>
          <w:p w:rsidR="004231F6" w:rsidRPr="00462E2B" w:rsidRDefault="004231F6" w:rsidP="004231F6">
            <w:pPr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 xml:space="preserve"> +0</w:t>
            </w:r>
            <w:r w:rsidR="00BA57F7"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101011110101001</w:t>
            </w:r>
          </w:p>
          <w:p w:rsidR="00BA57F7" w:rsidRPr="00462E2B" w:rsidRDefault="004231F6" w:rsidP="00BA57F7">
            <w:pPr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 xml:space="preserve"> =</w:t>
            </w:r>
            <w:r w:rsidR="00BA57F7"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0110110100100000</w:t>
            </w:r>
          </w:p>
          <w:p w:rsidR="005D1263" w:rsidRPr="00462E2B" w:rsidRDefault="00BA57F7" w:rsidP="00BA57F7">
            <w:pPr>
              <w:jc w:val="right"/>
              <w:rPr>
                <w:rFonts w:ascii="Courier New" w:hAnsi="Courier New" w:cs="Courier New"/>
                <w:b/>
                <w:sz w:val="24"/>
                <w:szCs w:val="28"/>
                <w:u w:val="single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8"/>
                <w:u w:val="single"/>
                <w:lang w:val="uk-UA"/>
              </w:rPr>
              <w:t>0011011010010000</w:t>
            </w:r>
          </w:p>
        </w:tc>
        <w:tc>
          <w:tcPr>
            <w:tcW w:w="2526" w:type="dxa"/>
          </w:tcPr>
          <w:p w:rsidR="005D1263" w:rsidRPr="00462E2B" w:rsidRDefault="005D1263" w:rsidP="00FD7E70">
            <w:pPr>
              <w:rPr>
                <w:rFonts w:ascii="Courier New" w:hAnsi="Courier New" w:cs="Courier New"/>
                <w:sz w:val="24"/>
                <w:lang w:val="uk-UA"/>
              </w:rPr>
            </w:pPr>
          </w:p>
          <w:p w:rsidR="005D1263" w:rsidRPr="00462E2B" w:rsidRDefault="005D1263" w:rsidP="00FD7E70">
            <w:pPr>
              <w:rPr>
                <w:rFonts w:ascii="Courier New" w:hAnsi="Courier New" w:cs="Courier New"/>
                <w:sz w:val="24"/>
                <w:lang w:val="uk-UA"/>
              </w:rPr>
            </w:pPr>
          </w:p>
          <w:p w:rsidR="005D1263" w:rsidRPr="00462E2B" w:rsidRDefault="00BA57F7" w:rsidP="00FD7E70">
            <w:pPr>
              <w:rPr>
                <w:rFonts w:ascii="Courier New" w:hAnsi="Courier New" w:cs="Courier New"/>
                <w:b/>
                <w:sz w:val="24"/>
                <w:u w:val="single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u w:val="single"/>
                <w:lang w:val="uk-UA"/>
              </w:rPr>
              <w:t>000110010001100</w:t>
            </w:r>
          </w:p>
        </w:tc>
        <w:tc>
          <w:tcPr>
            <w:tcW w:w="2589" w:type="dxa"/>
          </w:tcPr>
          <w:p w:rsidR="005D1263" w:rsidRPr="00462E2B" w:rsidRDefault="005D1263" w:rsidP="00430A14">
            <w:pPr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</w:p>
        </w:tc>
        <w:tc>
          <w:tcPr>
            <w:tcW w:w="1371" w:type="dxa"/>
          </w:tcPr>
          <w:p w:rsidR="005D1263" w:rsidRPr="00462E2B" w:rsidRDefault="005D1263" w:rsidP="00430A14">
            <w:pPr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</w:p>
          <w:p w:rsidR="005D1263" w:rsidRPr="00462E2B" w:rsidRDefault="005D1263" w:rsidP="00430A14">
            <w:pPr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</w:p>
          <w:p w:rsidR="005D1263" w:rsidRPr="00462E2B" w:rsidRDefault="005D1263" w:rsidP="00430A14">
            <w:pPr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0000</w:t>
            </w:r>
          </w:p>
          <w:p w:rsidR="005D1263" w:rsidRPr="00462E2B" w:rsidRDefault="005D1263" w:rsidP="00430A14">
            <w:pPr>
              <w:rPr>
                <w:rFonts w:ascii="Courier New" w:hAnsi="Courier New" w:cs="Courier New"/>
                <w:sz w:val="24"/>
                <w:szCs w:val="28"/>
                <w:lang w:val="uk-UA"/>
              </w:rPr>
            </w:pPr>
          </w:p>
        </w:tc>
      </w:tr>
    </w:tbl>
    <w:p w:rsidR="00C35EC0" w:rsidRPr="00462E2B" w:rsidRDefault="00E90194" w:rsidP="00FC7352">
      <w:pPr>
        <w:spacing w:before="240" w:after="0"/>
        <w:rPr>
          <w:rFonts w:ascii="Times New Roman" w:hAnsi="Times New Roman" w:cs="Times New Roman"/>
          <w:b/>
          <w:sz w:val="32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32"/>
          <w:szCs w:val="32"/>
          <w:lang w:val="uk-UA"/>
        </w:rPr>
        <w:t>2.1.</w:t>
      </w:r>
      <w:r w:rsidR="00B2685D" w:rsidRPr="00462E2B">
        <w:rPr>
          <w:rFonts w:ascii="Times New Roman" w:hAnsi="Times New Roman" w:cs="Times New Roman"/>
          <w:b/>
          <w:sz w:val="32"/>
          <w:szCs w:val="32"/>
          <w:lang w:val="uk-UA"/>
        </w:rPr>
        <w:t xml:space="preserve">4 </w:t>
      </w:r>
      <w:r w:rsidRPr="00462E2B">
        <w:rPr>
          <w:rFonts w:ascii="Times New Roman" w:hAnsi="Times New Roman" w:cs="Times New Roman"/>
          <w:b/>
          <w:sz w:val="32"/>
          <w:szCs w:val="32"/>
          <w:lang w:val="uk-UA"/>
        </w:rPr>
        <w:t>Функціональна схема:</w:t>
      </w:r>
    </w:p>
    <w:p w:rsidR="00B5119C" w:rsidRPr="00462E2B" w:rsidRDefault="00E55D7E" w:rsidP="00FC7352">
      <w:pPr>
        <w:spacing w:after="0"/>
        <w:jc w:val="center"/>
        <w:rPr>
          <w:rFonts w:ascii="Times New Roman" w:hAnsi="Times New Roman" w:cs="Times New Roman"/>
          <w:sz w:val="32"/>
          <w:szCs w:val="32"/>
          <w:lang w:val="uk-UA"/>
        </w:rPr>
      </w:pPr>
      <w:r w:rsidRPr="00462E2B">
        <w:rPr>
          <w:noProof/>
          <w:lang w:val="uk-UA"/>
        </w:rPr>
        <w:drawing>
          <wp:inline distT="0" distB="0" distL="0" distR="0" wp14:anchorId="0461E0FE" wp14:editId="3A013129">
            <wp:extent cx="4546116" cy="2743200"/>
            <wp:effectExtent l="0" t="0" r="0" b="0"/>
            <wp:docPr id="702" name="Рисунок 7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6" cstate="print"/>
                    <a:srcRect t="3915"/>
                    <a:stretch/>
                  </pic:blipFill>
                  <pic:spPr bwMode="auto">
                    <a:xfrm>
                      <a:off x="0" y="0"/>
                      <a:ext cx="4553954" cy="27479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35EC0" w:rsidRPr="00462E2B" w:rsidRDefault="00C35EC0" w:rsidP="00E751E5">
      <w:pPr>
        <w:spacing w:after="0" w:line="240" w:lineRule="auto"/>
        <w:jc w:val="center"/>
        <w:rPr>
          <w:rFonts w:ascii="Times New Roman" w:hAnsi="Times New Roman" w:cs="Times New Roman"/>
          <w:i/>
          <w:sz w:val="28"/>
          <w:lang w:val="uk-UA"/>
        </w:rPr>
      </w:pPr>
      <w:r w:rsidRPr="00462E2B">
        <w:rPr>
          <w:rFonts w:ascii="Times New Roman" w:hAnsi="Times New Roman" w:cs="Times New Roman"/>
          <w:i/>
          <w:sz w:val="28"/>
          <w:lang w:val="uk-UA"/>
        </w:rPr>
        <w:t xml:space="preserve">Рисунок </w:t>
      </w:r>
      <w:r w:rsidR="005024D6" w:rsidRPr="00462E2B">
        <w:rPr>
          <w:rFonts w:ascii="Times New Roman" w:hAnsi="Times New Roman" w:cs="Times New Roman"/>
          <w:i/>
          <w:sz w:val="28"/>
          <w:lang w:val="uk-UA"/>
        </w:rPr>
        <w:t>2.</w:t>
      </w:r>
      <w:r w:rsidRPr="00462E2B">
        <w:rPr>
          <w:rFonts w:ascii="Times New Roman" w:hAnsi="Times New Roman" w:cs="Times New Roman"/>
          <w:i/>
          <w:sz w:val="28"/>
          <w:lang w:val="uk-UA"/>
        </w:rPr>
        <w:t xml:space="preserve">1.3- </w:t>
      </w:r>
      <w:r w:rsidRPr="00462E2B">
        <w:rPr>
          <w:rFonts w:ascii="Times New Roman" w:hAnsi="Times New Roman" w:cs="Times New Roman"/>
          <w:i/>
          <w:sz w:val="28"/>
          <w:szCs w:val="32"/>
          <w:lang w:val="uk-UA"/>
        </w:rPr>
        <w:t>Функціональна схема</w:t>
      </w:r>
      <w:r w:rsidRPr="00462E2B">
        <w:rPr>
          <w:rFonts w:ascii="Times New Roman" w:hAnsi="Times New Roman" w:cs="Times New Roman"/>
          <w:i/>
          <w:sz w:val="28"/>
          <w:lang w:val="uk-UA"/>
        </w:rPr>
        <w:t>.</w:t>
      </w:r>
    </w:p>
    <w:p w:rsidR="00B2685D" w:rsidRPr="00462E2B" w:rsidRDefault="00B2685D" w:rsidP="00E751E5">
      <w:pPr>
        <w:spacing w:after="0" w:line="240" w:lineRule="auto"/>
        <w:jc w:val="center"/>
        <w:rPr>
          <w:rFonts w:ascii="Times New Roman" w:hAnsi="Times New Roman" w:cs="Times New Roman"/>
          <w:i/>
          <w:sz w:val="28"/>
          <w:lang w:val="uk-UA"/>
        </w:rPr>
      </w:pPr>
    </w:p>
    <w:p w:rsidR="00B5119C" w:rsidRPr="00462E2B" w:rsidRDefault="00B5119C" w:rsidP="005024D6">
      <w:pPr>
        <w:spacing w:before="240"/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2.1.</w:t>
      </w:r>
      <w:r w:rsidR="00B2685D" w:rsidRPr="00462E2B">
        <w:rPr>
          <w:rFonts w:ascii="Times New Roman" w:hAnsi="Times New Roman" w:cs="Times New Roman"/>
          <w:b/>
          <w:sz w:val="28"/>
          <w:szCs w:val="32"/>
          <w:lang w:val="uk-UA"/>
        </w:rPr>
        <w:t>5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 Закодований мікроалгоритм</w:t>
      </w:r>
    </w:p>
    <w:p w:rsidR="00B2685D" w:rsidRPr="00462E2B" w:rsidRDefault="00B2685D" w:rsidP="005024D6">
      <w:pPr>
        <w:spacing w:before="240"/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5D4B9D" w:rsidRPr="00462E2B" w:rsidRDefault="005D4B9D" w:rsidP="005D4B9D">
      <w:pPr>
        <w:jc w:val="right"/>
        <w:rPr>
          <w:rFonts w:ascii="Times New Roman" w:hAnsi="Times New Roman" w:cs="Times New Roman"/>
          <w:i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i/>
          <w:sz w:val="28"/>
          <w:szCs w:val="32"/>
          <w:lang w:val="uk-UA"/>
        </w:rPr>
        <w:t xml:space="preserve">Таблиця </w:t>
      </w:r>
      <w:r w:rsidR="005024D6" w:rsidRPr="00462E2B">
        <w:rPr>
          <w:rFonts w:ascii="Times New Roman" w:hAnsi="Times New Roman" w:cs="Times New Roman"/>
          <w:i/>
          <w:sz w:val="28"/>
          <w:szCs w:val="32"/>
          <w:lang w:val="uk-UA"/>
        </w:rPr>
        <w:t>2.</w:t>
      </w:r>
      <w:r w:rsidRPr="00462E2B">
        <w:rPr>
          <w:rFonts w:ascii="Times New Roman" w:hAnsi="Times New Roman" w:cs="Times New Roman"/>
          <w:i/>
          <w:sz w:val="28"/>
          <w:szCs w:val="32"/>
          <w:lang w:val="uk-UA"/>
        </w:rPr>
        <w:t>1.2-Таблиця кодування операцій і логічних умов.</w:t>
      </w:r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2715"/>
        <w:gridCol w:w="2360"/>
        <w:gridCol w:w="2385"/>
        <w:gridCol w:w="2427"/>
      </w:tblGrid>
      <w:tr w:rsidR="00785DDA" w:rsidRPr="00462E2B" w:rsidTr="00FC7352">
        <w:tc>
          <w:tcPr>
            <w:tcW w:w="5075" w:type="dxa"/>
            <w:gridSpan w:val="2"/>
          </w:tcPr>
          <w:p w:rsidR="00785DDA" w:rsidRPr="00462E2B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>Кодування мікрооперацій</w:t>
            </w:r>
          </w:p>
        </w:tc>
        <w:tc>
          <w:tcPr>
            <w:tcW w:w="4812" w:type="dxa"/>
            <w:gridSpan w:val="2"/>
          </w:tcPr>
          <w:p w:rsidR="00785DDA" w:rsidRPr="00462E2B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>Кодування логічних умов</w:t>
            </w:r>
          </w:p>
        </w:tc>
      </w:tr>
      <w:tr w:rsidR="00785DDA" w:rsidRPr="00462E2B" w:rsidTr="00FC7352">
        <w:tc>
          <w:tcPr>
            <w:tcW w:w="2715" w:type="dxa"/>
          </w:tcPr>
          <w:p w:rsidR="00785DDA" w:rsidRPr="00462E2B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>МО</w:t>
            </w:r>
          </w:p>
        </w:tc>
        <w:tc>
          <w:tcPr>
            <w:tcW w:w="2360" w:type="dxa"/>
          </w:tcPr>
          <w:p w:rsidR="00785DDA" w:rsidRPr="00462E2B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>УС</w:t>
            </w:r>
          </w:p>
        </w:tc>
        <w:tc>
          <w:tcPr>
            <w:tcW w:w="2385" w:type="dxa"/>
          </w:tcPr>
          <w:p w:rsidR="00785DDA" w:rsidRPr="00462E2B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>ЛУ</w:t>
            </w:r>
          </w:p>
        </w:tc>
        <w:tc>
          <w:tcPr>
            <w:tcW w:w="2427" w:type="dxa"/>
          </w:tcPr>
          <w:p w:rsidR="00785DDA" w:rsidRPr="00462E2B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>Позначення</w:t>
            </w:r>
          </w:p>
        </w:tc>
      </w:tr>
      <w:tr w:rsidR="00785DDA" w:rsidRPr="00462E2B" w:rsidTr="00FC7352">
        <w:tc>
          <w:tcPr>
            <w:tcW w:w="2715" w:type="dxa"/>
          </w:tcPr>
          <w:p w:rsidR="00785DDA" w:rsidRPr="00462E2B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>G1:=0</w:t>
            </w:r>
          </w:p>
          <w:p w:rsidR="00785DDA" w:rsidRPr="00462E2B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>RG2:=X</w:t>
            </w:r>
          </w:p>
          <w:p w:rsidR="00785DDA" w:rsidRPr="00462E2B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>RG3:=Y</w:t>
            </w:r>
          </w:p>
          <w:p w:rsidR="00785DDA" w:rsidRPr="00462E2B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>CT:=15</w:t>
            </w:r>
          </w:p>
          <w:p w:rsidR="00785DDA" w:rsidRPr="00462E2B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>RG1:=RG1+RG3</w:t>
            </w:r>
          </w:p>
          <w:p w:rsidR="00785DDA" w:rsidRPr="00462E2B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>RG1:=0.r(RG1)</w:t>
            </w:r>
          </w:p>
          <w:p w:rsidR="00785DDA" w:rsidRPr="00462E2B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>RG2:=RG1[0].r(RG2)</w:t>
            </w:r>
          </w:p>
          <w:p w:rsidR="00785DDA" w:rsidRPr="00462E2B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>CT:=CT-1</w:t>
            </w:r>
          </w:p>
        </w:tc>
        <w:tc>
          <w:tcPr>
            <w:tcW w:w="2360" w:type="dxa"/>
          </w:tcPr>
          <w:p w:rsidR="00785DDA" w:rsidRPr="00462E2B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>R</w:t>
            </w:r>
          </w:p>
          <w:p w:rsidR="00785DDA" w:rsidRPr="00462E2B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>W2</w:t>
            </w:r>
          </w:p>
          <w:p w:rsidR="00785DDA" w:rsidRPr="00462E2B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>W3</w:t>
            </w:r>
          </w:p>
          <w:p w:rsidR="00785DDA" w:rsidRPr="00462E2B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>W</w:t>
            </w:r>
            <w:r w:rsidRPr="00462E2B">
              <w:rPr>
                <w:rFonts w:ascii="Times New Roman" w:hAnsi="Times New Roman" w:cs="Times New Roman"/>
                <w:sz w:val="28"/>
                <w:szCs w:val="32"/>
                <w:vertAlign w:val="subscript"/>
                <w:lang w:val="uk-UA"/>
              </w:rPr>
              <w:t>CT</w:t>
            </w:r>
          </w:p>
          <w:p w:rsidR="00785DDA" w:rsidRPr="00462E2B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>W1</w:t>
            </w:r>
          </w:p>
          <w:p w:rsidR="00785DDA" w:rsidRPr="00462E2B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>ShR1</w:t>
            </w:r>
          </w:p>
          <w:p w:rsidR="00785DDA" w:rsidRPr="00462E2B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>ShR2</w:t>
            </w:r>
          </w:p>
          <w:p w:rsidR="00785DDA" w:rsidRPr="00462E2B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>dec</w:t>
            </w:r>
          </w:p>
        </w:tc>
        <w:tc>
          <w:tcPr>
            <w:tcW w:w="2385" w:type="dxa"/>
          </w:tcPr>
          <w:p w:rsidR="00785DDA" w:rsidRPr="00462E2B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>RG2[0]</w:t>
            </w:r>
          </w:p>
          <w:p w:rsidR="00785DDA" w:rsidRPr="00462E2B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>CT=0</w:t>
            </w:r>
          </w:p>
        </w:tc>
        <w:tc>
          <w:tcPr>
            <w:tcW w:w="2427" w:type="dxa"/>
          </w:tcPr>
          <w:p w:rsidR="00785DDA" w:rsidRPr="00462E2B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>X1</w:t>
            </w:r>
          </w:p>
          <w:p w:rsidR="00785DDA" w:rsidRPr="00462E2B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>X2</w:t>
            </w:r>
          </w:p>
        </w:tc>
      </w:tr>
    </w:tbl>
    <w:p w:rsidR="00956CEC" w:rsidRPr="00462E2B" w:rsidRDefault="00956CEC" w:rsidP="00FC7352">
      <w:pPr>
        <w:jc w:val="center"/>
        <w:rPr>
          <w:sz w:val="28"/>
          <w:szCs w:val="28"/>
          <w:lang w:val="uk-UA"/>
        </w:rPr>
      </w:pPr>
    </w:p>
    <w:p w:rsidR="005024D6" w:rsidRPr="00462E2B" w:rsidRDefault="00462E2B" w:rsidP="00FC7352">
      <w:pPr>
        <w:jc w:val="center"/>
        <w:rPr>
          <w:sz w:val="28"/>
          <w:szCs w:val="28"/>
          <w:lang w:val="uk-UA"/>
        </w:rPr>
      </w:pPr>
      <w:r>
        <w:rPr>
          <w:noProof/>
          <w:sz w:val="28"/>
          <w:szCs w:val="28"/>
        </w:rPr>
        <w:lastRenderedPageBreak/>
        <mc:AlternateContent>
          <mc:Choice Requires="wpg">
            <w:drawing>
              <wp:anchor distT="0" distB="0" distL="114300" distR="114300" simplePos="0" relativeHeight="252374528" behindDoc="0" locked="0" layoutInCell="1" allowOverlap="1">
                <wp:simplePos x="0" y="0"/>
                <wp:positionH relativeFrom="column">
                  <wp:posOffset>1936115</wp:posOffset>
                </wp:positionH>
                <wp:positionV relativeFrom="paragraph">
                  <wp:posOffset>234315</wp:posOffset>
                </wp:positionV>
                <wp:extent cx="2770505" cy="3691890"/>
                <wp:effectExtent l="8255" t="12700" r="12065" b="10160"/>
                <wp:wrapNone/>
                <wp:docPr id="547" name="Group 6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770505" cy="3691890"/>
                          <a:chOff x="3996" y="6507"/>
                          <a:chExt cx="4587" cy="6153"/>
                        </a:xfrm>
                      </wpg:grpSpPr>
                      <wps:wsp>
                        <wps:cNvPr id="548" name="AutoShape 14"/>
                        <wps:cNvSpPr>
                          <a:spLocks noChangeArrowheads="1"/>
                        </wps:cNvSpPr>
                        <wps:spPr bwMode="auto">
                          <a:xfrm>
                            <a:off x="4314" y="6507"/>
                            <a:ext cx="1728" cy="610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Pr="00EE2BEE" w:rsidRDefault="00C42491" w:rsidP="00837C7D">
                              <w:pPr>
                                <w:jc w:val="center"/>
                                <w:rPr>
                                  <w:sz w:val="24"/>
                                  <w:szCs w:val="28"/>
                                </w:rPr>
                              </w:pPr>
                              <w:r w:rsidRPr="00EE2BEE">
                                <w:rPr>
                                  <w:sz w:val="24"/>
                                  <w:szCs w:val="28"/>
                                </w:rPr>
                                <w:t>Почато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9" name="AutoShape 231"/>
                        <wps:cNvCnPr>
                          <a:cxnSpLocks noChangeShapeType="1"/>
                        </wps:cNvCnPr>
                        <wps:spPr bwMode="auto">
                          <a:xfrm>
                            <a:off x="5189" y="7118"/>
                            <a:ext cx="0" cy="23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0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4026" y="7348"/>
                            <a:ext cx="2316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Pr="00EE2BEE" w:rsidRDefault="00C42491" w:rsidP="00FC7352">
                              <w:pPr>
                                <w:spacing w:line="240" w:lineRule="auto"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FC7352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, W2, W3, W</w:t>
                              </w:r>
                              <w:r w:rsidRPr="002606C4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vertAlign w:val="subscript"/>
                                  <w:lang w:val="en-US"/>
                                </w:rPr>
                                <w:t>C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2" name="AutoShape 18"/>
                        <wps:cNvSpPr>
                          <a:spLocks noChangeArrowheads="1"/>
                        </wps:cNvSpPr>
                        <wps:spPr bwMode="auto">
                          <a:xfrm>
                            <a:off x="4177" y="8023"/>
                            <a:ext cx="2003" cy="939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Pr="00FC7352" w:rsidRDefault="00C42491" w:rsidP="00FC7352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FC7352"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X1</w:t>
                              </w:r>
                            </w:p>
                            <w:p w:rsidR="00C42491" w:rsidRPr="00EE2BEE" w:rsidRDefault="00C42491" w:rsidP="00FC7352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3" name="AutoShape 228"/>
                        <wps:cNvCnPr>
                          <a:cxnSpLocks noChangeShapeType="1"/>
                        </wps:cNvCnPr>
                        <wps:spPr bwMode="auto">
                          <a:xfrm>
                            <a:off x="5179" y="7809"/>
                            <a:ext cx="0" cy="21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4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4081" y="9203"/>
                            <a:ext cx="2191" cy="4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Pr="00EE2BEE" w:rsidRDefault="00C42491" w:rsidP="00FC7352">
                              <w:pPr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FC7352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W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5" name="Rectangle 27"/>
                        <wps:cNvSpPr>
                          <a:spLocks noChangeArrowheads="1"/>
                        </wps:cNvSpPr>
                        <wps:spPr bwMode="auto">
                          <a:xfrm>
                            <a:off x="3996" y="10051"/>
                            <a:ext cx="2372" cy="4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Pr="00EE2BEE" w:rsidRDefault="00C42491" w:rsidP="00FC7352">
                              <w:pPr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FC7352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ShR1,ShR2,dec</w:t>
                              </w:r>
                            </w:p>
                            <w:p w:rsidR="00C42491" w:rsidRPr="00EE2BEE" w:rsidRDefault="00C42491" w:rsidP="00FC7352">
                              <w:pP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</w:p>
                            <w:p w:rsidR="00C42491" w:rsidRPr="00EE2BEE" w:rsidRDefault="00C42491" w:rsidP="00FC7352">
                              <w:pP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6" name="AutoShape 25"/>
                        <wps:cNvSpPr>
                          <a:spLocks noChangeArrowheads="1"/>
                        </wps:cNvSpPr>
                        <wps:spPr bwMode="auto">
                          <a:xfrm>
                            <a:off x="4195" y="10750"/>
                            <a:ext cx="1980" cy="942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Pr="00EE2BEE" w:rsidRDefault="00C42491" w:rsidP="00FC7352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FC7352"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X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7" name="AutoShape 24"/>
                        <wps:cNvSpPr>
                          <a:spLocks noChangeArrowheads="1"/>
                        </wps:cNvSpPr>
                        <wps:spPr bwMode="auto">
                          <a:xfrm>
                            <a:off x="4332" y="12050"/>
                            <a:ext cx="1728" cy="610"/>
                          </a:xfrm>
                          <a:prstGeom prst="flowChartTerminator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C42491" w:rsidRPr="00EE2BEE" w:rsidRDefault="00C42491" w:rsidP="00FC7352">
                              <w:pPr>
                                <w:jc w:val="center"/>
                                <w:rPr>
                                  <w:sz w:val="24"/>
                                  <w:szCs w:val="28"/>
                                </w:rPr>
                              </w:pPr>
                              <w:r w:rsidRPr="00EE2BEE">
                                <w:rPr>
                                  <w:sz w:val="24"/>
                                  <w:szCs w:val="28"/>
                                </w:rPr>
                                <w:t>Кінець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8" name="AutoShape 223"/>
                        <wps:cNvCnPr>
                          <a:cxnSpLocks noChangeShapeType="1"/>
                        </wps:cNvCnPr>
                        <wps:spPr bwMode="auto">
                          <a:xfrm>
                            <a:off x="5178" y="8957"/>
                            <a:ext cx="0" cy="25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9" name="AutoShape 222"/>
                        <wps:cNvCnPr>
                          <a:cxnSpLocks noChangeShapeType="1"/>
                        </wps:cNvCnPr>
                        <wps:spPr bwMode="auto">
                          <a:xfrm>
                            <a:off x="5179" y="9629"/>
                            <a:ext cx="0" cy="42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0" name="AutoShape 218"/>
                        <wps:cNvCnPr>
                          <a:cxnSpLocks noChangeShapeType="1"/>
                        </wps:cNvCnPr>
                        <wps:spPr bwMode="auto">
                          <a:xfrm>
                            <a:off x="5182" y="10511"/>
                            <a:ext cx="0" cy="23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1" name="AutoShape 220"/>
                        <wps:cNvCnPr>
                          <a:cxnSpLocks noChangeShapeType="1"/>
                        </wps:cNvCnPr>
                        <wps:spPr bwMode="auto">
                          <a:xfrm>
                            <a:off x="5191" y="11696"/>
                            <a:ext cx="0" cy="34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2" name="AutoShape 219"/>
                        <wps:cNvCnPr>
                          <a:cxnSpLocks noChangeShapeType="1"/>
                        </wps:cNvCnPr>
                        <wps:spPr bwMode="auto">
                          <a:xfrm>
                            <a:off x="6186" y="11222"/>
                            <a:ext cx="2396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3" name="AutoShape 230"/>
                        <wps:cNvCnPr>
                          <a:cxnSpLocks noChangeShapeType="1"/>
                        </wps:cNvCnPr>
                        <wps:spPr bwMode="auto">
                          <a:xfrm flipV="1">
                            <a:off x="8581" y="7906"/>
                            <a:ext cx="0" cy="331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4" name="AutoShape 229"/>
                        <wps:cNvCnPr>
                          <a:cxnSpLocks noChangeShapeType="1"/>
                        </wps:cNvCnPr>
                        <wps:spPr bwMode="auto">
                          <a:xfrm flipH="1">
                            <a:off x="5178" y="7905"/>
                            <a:ext cx="3405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5" name="AutoShape 227"/>
                        <wps:cNvCnPr>
                          <a:cxnSpLocks noChangeShapeType="1"/>
                        </wps:cNvCnPr>
                        <wps:spPr bwMode="auto">
                          <a:xfrm>
                            <a:off x="6183" y="8493"/>
                            <a:ext cx="1475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6" name="AutoShape 225"/>
                        <wps:cNvCnPr>
                          <a:cxnSpLocks noChangeShapeType="1"/>
                        </wps:cNvCnPr>
                        <wps:spPr bwMode="auto">
                          <a:xfrm>
                            <a:off x="7657" y="8490"/>
                            <a:ext cx="0" cy="133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7" name="AutoShape 226"/>
                        <wps:cNvCnPr>
                          <a:cxnSpLocks noChangeShapeType="1"/>
                        </wps:cNvCnPr>
                        <wps:spPr bwMode="auto">
                          <a:xfrm flipH="1">
                            <a:off x="5179" y="9821"/>
                            <a:ext cx="2476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8" name="Text Box 21"/>
                        <wps:cNvSpPr txBox="1">
                          <a:spLocks noChangeArrowheads="1"/>
                        </wps:cNvSpPr>
                        <wps:spPr bwMode="auto">
                          <a:xfrm>
                            <a:off x="4809" y="8826"/>
                            <a:ext cx="449" cy="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2491" w:rsidRPr="00FD6CBE" w:rsidRDefault="00C42491" w:rsidP="00FC7352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9" name="Text Box 17"/>
                        <wps:cNvSpPr txBox="1">
                          <a:spLocks noChangeArrowheads="1"/>
                        </wps:cNvSpPr>
                        <wps:spPr bwMode="auto">
                          <a:xfrm>
                            <a:off x="6037" y="8160"/>
                            <a:ext cx="449" cy="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2491" w:rsidRPr="00FD6CBE" w:rsidRDefault="00C42491" w:rsidP="00FC7352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0" name="Text Box 23"/>
                        <wps:cNvSpPr txBox="1">
                          <a:spLocks noChangeArrowheads="1"/>
                        </wps:cNvSpPr>
                        <wps:spPr bwMode="auto">
                          <a:xfrm>
                            <a:off x="4763" y="11693"/>
                            <a:ext cx="449" cy="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2491" w:rsidRPr="00FD6CBE" w:rsidRDefault="00C42491" w:rsidP="00FC7352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1" name="Text Box 26"/>
                        <wps:cNvSpPr txBox="1">
                          <a:spLocks noChangeArrowheads="1"/>
                        </wps:cNvSpPr>
                        <wps:spPr bwMode="auto">
                          <a:xfrm>
                            <a:off x="6128" y="10845"/>
                            <a:ext cx="449" cy="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2491" w:rsidRPr="00FD6CBE" w:rsidRDefault="00C42491" w:rsidP="00FC7352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2" name="Овал 661"/>
                        <wps:cNvSpPr>
                          <a:spLocks noChangeArrowheads="1"/>
                        </wps:cNvSpPr>
                        <wps:spPr bwMode="auto">
                          <a:xfrm>
                            <a:off x="5987" y="6735"/>
                            <a:ext cx="127" cy="120"/>
                          </a:xfrm>
                          <a:prstGeom prst="ellipse">
                            <a:avLst/>
                          </a:prstGeom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ln w="25400">
                            <a:solidFill>
                              <a:schemeClr val="dk1">
                                <a:lumMod val="5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573" name="Text Box 13"/>
                        <wps:cNvSpPr txBox="1">
                          <a:spLocks noChangeArrowheads="1"/>
                        </wps:cNvSpPr>
                        <wps:spPr bwMode="auto">
                          <a:xfrm>
                            <a:off x="6108" y="6595"/>
                            <a:ext cx="576" cy="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2491" w:rsidRPr="005B6518" w:rsidRDefault="00C42491" w:rsidP="005D4B9D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Z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4" name="Овал 674"/>
                        <wps:cNvSpPr>
                          <a:spLocks noChangeArrowheads="1"/>
                        </wps:cNvSpPr>
                        <wps:spPr bwMode="auto">
                          <a:xfrm>
                            <a:off x="6271" y="7485"/>
                            <a:ext cx="127" cy="120"/>
                          </a:xfrm>
                          <a:prstGeom prst="ellipse">
                            <a:avLst/>
                          </a:prstGeom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ln w="25400">
                            <a:solidFill>
                              <a:schemeClr val="dk1">
                                <a:lumMod val="5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575" name="Text Box 15"/>
                        <wps:cNvSpPr txBox="1">
                          <a:spLocks noChangeArrowheads="1"/>
                        </wps:cNvSpPr>
                        <wps:spPr bwMode="auto">
                          <a:xfrm>
                            <a:off x="6391" y="7345"/>
                            <a:ext cx="576" cy="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2491" w:rsidRPr="00F10662" w:rsidRDefault="00C42491" w:rsidP="005D4B9D">
                              <w:r>
                                <w:rPr>
                                  <w:lang w:val="en-US"/>
                                </w:rPr>
                                <w:t>Z</w:t>
                              </w:r>
                              <w: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7" name="Овал 676"/>
                        <wps:cNvSpPr>
                          <a:spLocks noChangeArrowheads="1"/>
                        </wps:cNvSpPr>
                        <wps:spPr bwMode="auto">
                          <a:xfrm>
                            <a:off x="6210" y="9325"/>
                            <a:ext cx="127" cy="120"/>
                          </a:xfrm>
                          <a:prstGeom prst="ellipse">
                            <a:avLst/>
                          </a:prstGeom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ln w="25400">
                            <a:solidFill>
                              <a:schemeClr val="dk1">
                                <a:lumMod val="5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578" name="Text Box 20"/>
                        <wps:cNvSpPr txBox="1">
                          <a:spLocks noChangeArrowheads="1"/>
                        </wps:cNvSpPr>
                        <wps:spPr bwMode="auto">
                          <a:xfrm>
                            <a:off x="6330" y="9184"/>
                            <a:ext cx="576" cy="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2491" w:rsidRPr="00F10662" w:rsidRDefault="00C42491" w:rsidP="005D4B9D">
                              <w:r>
                                <w:rPr>
                                  <w:lang w:val="en-US"/>
                                </w:rPr>
                                <w:t>Z</w:t>
                              </w:r>
                              <w: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9" name="Овал 678"/>
                        <wps:cNvSpPr>
                          <a:spLocks noChangeArrowheads="1"/>
                        </wps:cNvSpPr>
                        <wps:spPr bwMode="auto">
                          <a:xfrm>
                            <a:off x="6307" y="10204"/>
                            <a:ext cx="127" cy="120"/>
                          </a:xfrm>
                          <a:prstGeom prst="ellipse">
                            <a:avLst/>
                          </a:prstGeom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ln w="25400">
                            <a:solidFill>
                              <a:schemeClr val="dk1">
                                <a:lumMod val="5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580" name="Text Box 22"/>
                        <wps:cNvSpPr txBox="1">
                          <a:spLocks noChangeArrowheads="1"/>
                        </wps:cNvSpPr>
                        <wps:spPr bwMode="auto">
                          <a:xfrm>
                            <a:off x="6428" y="10064"/>
                            <a:ext cx="576" cy="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2491" w:rsidRPr="00F10662" w:rsidRDefault="00C42491" w:rsidP="005D4B9D">
                              <w:r>
                                <w:rPr>
                                  <w:lang w:val="en-US"/>
                                </w:rPr>
                                <w:t>Z</w:t>
                              </w:r>
                              <w:r>
                                <w:t>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1" name="Овал 737"/>
                        <wps:cNvSpPr>
                          <a:spLocks noChangeArrowheads="1"/>
                        </wps:cNvSpPr>
                        <wps:spPr bwMode="auto">
                          <a:xfrm>
                            <a:off x="5992" y="12259"/>
                            <a:ext cx="127" cy="120"/>
                          </a:xfrm>
                          <a:prstGeom prst="ellipse">
                            <a:avLst/>
                          </a:prstGeom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ln w="25400">
                            <a:solidFill>
                              <a:schemeClr val="dk1">
                                <a:lumMod val="5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582" name="Text Box 28"/>
                        <wps:cNvSpPr txBox="1">
                          <a:spLocks noChangeArrowheads="1"/>
                        </wps:cNvSpPr>
                        <wps:spPr bwMode="auto">
                          <a:xfrm>
                            <a:off x="6112" y="12119"/>
                            <a:ext cx="576" cy="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2491" w:rsidRPr="00F10662" w:rsidRDefault="00C42491" w:rsidP="005D4B9D">
                              <w:r>
                                <w:rPr>
                                  <w:lang w:val="en-US"/>
                                </w:rPr>
                                <w:t>Z</w:t>
                              </w:r>
                              <w:r>
                                <w:t>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618" o:spid="_x0000_s1050" style="position:absolute;left:0;text-align:left;margin-left:152.45pt;margin-top:18.45pt;width:218.15pt;height:290.7pt;z-index:252374528" coordorigin="3996,6507" coordsize="4587,61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">
                <v:shape id="AutoShape 14" o:spid="_x0000_s1051" type="#_x0000_t116" style="position:absolute;left:4314;top:6507;width:1728;height:6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NH6bcEA&#10;AADcAAAADwAAAGRycy9kb3ducmV2LnhtbERPz2vCMBS+D/wfwhN2GZo6nIxqlFIQPQhjTu+P5tkW&#10;k5eSRFv/e3MQdvz4fq82gzXiTj60jhXMphkI4srplmsFp7/t5BtEiMgajWNS8KAAm/XobYW5dj3/&#10;0v0Ya5FCOOSooImxy6UMVUMWw9R1xIm7OG8xJuhrqT32Kdwa+ZllC2mx5dTQYEdlQ9X1eLMKfg6m&#10;9Kakflc+zvvTeV58HBaFUu/joViCiDTEf/HLvdcKvuZpbTqTjoBcP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DR+m3BAAAA3AAAAA8AAAAAAAAAAAAAAAAAmAIAAGRycy9kb3du&#10;cmV2LnhtbFBLBQYAAAAABAAEAPUAAACGAwAAAAA=&#10;">
                  <v:textbox>
                    <w:txbxContent>
                      <w:p w:rsidR="00C42491" w:rsidRPr="00EE2BEE" w:rsidRDefault="00C42491" w:rsidP="00837C7D">
                        <w:pPr>
                          <w:jc w:val="center"/>
                          <w:rPr>
                            <w:sz w:val="24"/>
                            <w:szCs w:val="28"/>
                          </w:rPr>
                        </w:pPr>
                        <w:r w:rsidRPr="00EE2BEE">
                          <w:rPr>
                            <w:sz w:val="24"/>
                            <w:szCs w:val="28"/>
                          </w:rPr>
                          <w:t>Початок</w:t>
                        </w:r>
                      </w:p>
                    </w:txbxContent>
                  </v:textbox>
                </v:shape>
                <v:shape id="AutoShape 231" o:spid="_x0000_s1052" type="#_x0000_t32" style="position:absolute;left:5189;top:7118;width:0;height:23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rc+h8YAAADcAAAADwAAAGRycy9kb3ducmV2LnhtbESPQWsCMRSE7wX/Q3iCl1KzSpV2a5RV&#10;EKrgQW3vr5vXTXDzsm6ibv+9KRR6HGbmG2a26FwtrtQG61nBaJiBIC69tlwp+Diun15AhIissfZM&#10;Cn4owGLee5hhrv2N93Q9xEokCIccFZgYm1zKUBpyGIa+IU7et28dxiTbSuoWbwnuajnOsql0aDkt&#10;GGxoZag8HS5OwW4zWhZfxm62+7PdTdZFfakeP5Ua9LviDUSkLv6H/9rvWsHk+RV+z6QjIOd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a3PofGAAAA3AAAAA8AAAAAAAAA&#10;AAAAAAAAoQIAAGRycy9kb3ducmV2LnhtbFBLBQYAAAAABAAEAPkAAACUAwAAAAA=&#10;"/>
                <v:rect id="Rectangle 16" o:spid="_x0000_s1053" style="position:absolute;left:4026;top:7348;width:2316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pP8lsIA&#10;AADcAAAADwAAAGRycy9kb3ducmV2LnhtbERPPW/CMBDdK/EfrEPq1jhQgdoQByEQVTtCsnS7xkeS&#10;Nj5HtoG0v74ekBif3ne+Hk0vLuR8Z1nBLElBENdWd9woqMr90wsIH5A19pZJwS95WBeThxwzba98&#10;oMsxNCKGsM9QQRvCkEnp65YM+sQOxJE7WWcwROgaqR1eY7jp5TxNl9Jgx7GhxYG2LdU/x7NR8NXN&#10;K/w7lG+ped0/h4+x/D5/7pR6nI6bFYhAY7iLb+53rWCxiPPjmXgEZPE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Ok/yWwgAAANwAAAAPAAAAAAAAAAAAAAAAAJgCAABkcnMvZG93&#10;bnJldi54bWxQSwUGAAAAAAQABAD1AAAAhwMAAAAA&#10;">
                  <v:textbox>
                    <w:txbxContent>
                      <w:p w:rsidR="00C42491" w:rsidRPr="00EE2BEE" w:rsidRDefault="00C42491" w:rsidP="00FC7352">
                        <w:pPr>
                          <w:spacing w:line="240" w:lineRule="auto"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 w:rsidRPr="00FC7352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, W2, W3, W</w:t>
                        </w:r>
                        <w:r w:rsidRPr="002606C4">
                          <w:rPr>
                            <w:rFonts w:ascii="Calibri" w:hAnsi="Calibri" w:cs="Times New Roman"/>
                            <w:sz w:val="24"/>
                            <w:szCs w:val="28"/>
                            <w:vertAlign w:val="subscript"/>
                            <w:lang w:val="en-US"/>
                          </w:rPr>
                          <w:t>CT</w:t>
                        </w:r>
                      </w:p>
                    </w:txbxContent>
                  </v:textbox>
                </v:rect>
                <v:shape id="AutoShape 18" o:spid="_x0000_s1054" type="#_x0000_t4" style="position:absolute;left:4177;top:8023;width:2003;height:9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euf4cQA&#10;AADcAAAADwAAAGRycy9kb3ducmV2LnhtbESPUWvCMBSF3wf+h3AF32aqoEhnlCEIsvli3Q+4a65N&#10;t+amJrGt/94MBj4ezjnf4ay3g21ERz7UjhXMphkI4tLpmisFX+f96wpEiMgaG8ek4E4BtpvRyxpz&#10;7Xo+UVfESiQIhxwVmBjbXMpQGrIYpq4lTt7FeYsxSV9J7bFPcNvIeZYtpcWa04LBlnaGyt/iZhX8&#10;fLemP66ul6wofSc/jv5wPX0qNRkP728gIg3xGf5vH7SCxWIOf2fSEZCb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3rn+HEAAAA3AAAAA8AAAAAAAAAAAAAAAAAmAIAAGRycy9k&#10;b3ducmV2LnhtbFBLBQYAAAAABAAEAPUAAACJAwAAAAA=&#10;">
                  <v:textbox>
                    <w:txbxContent>
                      <w:p w:rsidR="00C42491" w:rsidRPr="00FC7352" w:rsidRDefault="00C42491" w:rsidP="00FC7352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 w:rsidRPr="00FC7352">
                          <w:rPr>
                            <w:sz w:val="24"/>
                            <w:szCs w:val="28"/>
                            <w:lang w:val="en-US"/>
                          </w:rPr>
                          <w:t>X1</w:t>
                        </w:r>
                      </w:p>
                      <w:p w:rsidR="00C42491" w:rsidRPr="00EE2BEE" w:rsidRDefault="00C42491" w:rsidP="00FC7352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</w:p>
                    </w:txbxContent>
                  </v:textbox>
                </v:shape>
                <v:shape id="AutoShape 228" o:spid="_x0000_s1055" type="#_x0000_t32" style="position:absolute;left:5179;top:7809;width:0;height:21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oafsMYAAADcAAAADwAAAGRycy9kb3ducmV2LnhtbESPT2sCMRTE74V+h/AKvRTNWlmR1Sjb&#10;glALHvx3f25eN6Gbl+0m6vrtm0LB4zAzv2Hmy9414kJdsJ4VjIYZCOLKa8u1gsN+NZiCCBFZY+OZ&#10;FNwowHLx+DDHQvsrb+myi7VIEA4FKjAxtoWUoTLkMAx9S5y8L985jEl2tdQdXhPcNfI1yybSoeW0&#10;YLCld0PV9+7sFGzWo7fyZOz6c/tjN/mqbM71y1Gp56e+nIGI1Md7+L/9oRXk+Rj+zqQjIB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KGn7DGAAAA3AAAAA8AAAAAAAAA&#10;AAAAAAAAoQIAAGRycy9kb3ducmV2LnhtbFBLBQYAAAAABAAEAPkAAACUAwAAAAA=&#10;"/>
                <v:rect id="Rectangle 19" o:spid="_x0000_s1056" style="position:absolute;left:4081;top:9203;width:2191;height:4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aj6lcYA&#10;AADcAAAADwAAAGRycy9kb3ducmV2LnhtbESPzW7CMBCE75V4B2srcStOw48gxUSoVVB7hHDhtsTb&#10;JG28jmJD0j59XQmJ42hmvtGs08E04kqdqy0reJ5EIIgLq2suFRzz7GkJwnlkjY1lUvBDDtLN6GGN&#10;ibY97+l68KUIEHYJKqi8bxMpXVGRQTexLXHwPm1n0AfZlVJ32Ae4aWQcRQtpsOawUGFLrxUV34eL&#10;UXCu4yP+7vNdZFbZ1H8M+dfl9KbU+HHYvoDwNPh7+NZ+1wrm8xn8nwlHQG7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aj6lcYAAADcAAAADwAAAAAAAAAAAAAAAACYAgAAZHJz&#10;L2Rvd25yZXYueG1sUEsFBgAAAAAEAAQA9QAAAIsDAAAAAA==&#10;">
                  <v:textbox>
                    <w:txbxContent>
                      <w:p w:rsidR="00C42491" w:rsidRPr="00EE2BEE" w:rsidRDefault="00C42491" w:rsidP="00FC7352">
                        <w:pPr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 w:rsidRPr="00FC7352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W1</w:t>
                        </w:r>
                      </w:p>
                    </w:txbxContent>
                  </v:textbox>
                </v:rect>
                <v:rect id="Rectangle 27" o:spid="_x0000_s1057" style="position:absolute;left:3996;top:10051;width:2372;height:4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uRfDsUA&#10;AADcAAAADwAAAGRycy9kb3ducmV2LnhtbESPT2vCQBTE74V+h+UVems2KhGbukqpWOoxfy69vWZf&#10;k9Ts25BdNfXTu4LgcZiZ3zDL9Wg6caTBtZYVTKIYBHFldcu1grLYvixAOI+ssbNMCv7JwXr1+LDE&#10;VNsTZ3TMfS0ChF2KChrv+1RKVzVk0EW2Jw7erx0M+iCHWuoBTwFuOjmN47k02HJYaLCnj4aqfX4w&#10;Cn7aaYnnrPiMzet25ndj8Xf43ij1/DS+v4HwNPp7+Nb+0gqSJIHrmXAE5Oo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e5F8OxQAAANwAAAAPAAAAAAAAAAAAAAAAAJgCAABkcnMv&#10;ZG93bnJldi54bWxQSwUGAAAAAAQABAD1AAAAigMAAAAA&#10;">
                  <v:textbox>
                    <w:txbxContent>
                      <w:p w:rsidR="00C42491" w:rsidRPr="00EE2BEE" w:rsidRDefault="00C42491" w:rsidP="00FC7352">
                        <w:pPr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 w:rsidRPr="00FC7352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ShR1,ShR2,dec</w:t>
                        </w:r>
                      </w:p>
                      <w:p w:rsidR="00C42491" w:rsidRPr="00EE2BEE" w:rsidRDefault="00C42491" w:rsidP="00FC7352">
                        <w:pP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</w:p>
                      <w:p w:rsidR="00C42491" w:rsidRPr="00EE2BEE" w:rsidRDefault="00C42491" w:rsidP="00FC7352">
                        <w:pP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</w:p>
                    </w:txbxContent>
                  </v:textbox>
                </v:rect>
                <v:shape id="AutoShape 25" o:spid="_x0000_s1058" type="#_x0000_t4" style="position:absolute;left:4195;top:10750;width:1980;height:9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tCZ4sQA&#10;AADcAAAADwAAAGRycy9kb3ducmV2LnhtbESPUWvCMBSF34X9h3AHe9NUQZHOKEMQZPPFuh9w11yb&#10;bs1NTbK2/nsjCD4ezjnf4aw2g21ERz7UjhVMJxkI4tLpmisF36fdeAkiRGSNjWNScKUAm/XLaIW5&#10;dj0fqStiJRKEQ44KTIxtLmUoDVkME9cSJ+/svMWYpK+k9tgnuG3kLMsW0mLNacFgS1tD5V/xbxX8&#10;/rSmPywv56wofSc/D35/OX4p9fY6fLyDiDTEZ/jR3msF8/kC7mfSEZDrG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LQmeLEAAAA3AAAAA8AAAAAAAAAAAAAAAAAmAIAAGRycy9k&#10;b3ducmV2LnhtbFBLBQYAAAAABAAEAPUAAACJAwAAAAA=&#10;">
                  <v:textbox>
                    <w:txbxContent>
                      <w:p w:rsidR="00C42491" w:rsidRPr="00EE2BEE" w:rsidRDefault="00C42491" w:rsidP="00FC7352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 w:rsidRPr="00FC7352">
                          <w:rPr>
                            <w:sz w:val="24"/>
                            <w:szCs w:val="28"/>
                            <w:lang w:val="en-US"/>
                          </w:rPr>
                          <w:t>X2</w:t>
                        </w:r>
                      </w:p>
                    </w:txbxContent>
                  </v:textbox>
                </v:shape>
                <v:shape id="AutoShape 24" o:spid="_x0000_s1059" type="#_x0000_t116" style="position:absolute;left:4332;top:12050;width:1728;height:6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piYMUA&#10;AADcAAAADwAAAGRycy9kb3ducmV2LnhtbESPT2vCQBTE74LfYXmCN920NSqpq0iL2Fsx/mmPj+wz&#10;iWbfhuyq8dt3C4LHYWZ+w8wWranElRpXWlbwMoxAEGdWl5wr2G1XgykI55E1VpZJwZ0cLObdzgwT&#10;bW+8oWvqcxEg7BJUUHhfJ1K6rCCDbmhr4uAdbWPQB9nkUjd4C3BTydcoGkuDJYeFAmv6KCg7pxej&#10;AH/G3+vzfSVHk/0xfavjz18+nJTq99rlOwhPrX+GH+0vrSCOJ/B/JhwBOf8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dCmJgxQAAANwAAAAPAAAAAAAAAAAAAAAAAJgCAABkcnMv&#10;ZG93bnJldi54bWxQSwUGAAAAAAQABAD1AAAAigMAAAAA&#10;" filled="f">
                  <v:textbox>
                    <w:txbxContent>
                      <w:p w:rsidR="00C42491" w:rsidRPr="00EE2BEE" w:rsidRDefault="00C42491" w:rsidP="00FC7352">
                        <w:pPr>
                          <w:jc w:val="center"/>
                          <w:rPr>
                            <w:sz w:val="24"/>
                            <w:szCs w:val="28"/>
                          </w:rPr>
                        </w:pPr>
                        <w:r w:rsidRPr="00EE2BEE">
                          <w:rPr>
                            <w:sz w:val="24"/>
                            <w:szCs w:val="28"/>
                          </w:rPr>
                          <w:t>Кінець</w:t>
                        </w:r>
                      </w:p>
                    </w:txbxContent>
                  </v:textbox>
                </v:shape>
                <v:shape id="AutoShape 223" o:spid="_x0000_s1060" type="#_x0000_t32" style="position:absolute;left:5178;top:8957;width:0;height:25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CINwcIAAADcAAAADwAAAGRycy9kb3ducmV2LnhtbERPy2oCMRTdF/oP4Ra6KTVjYUSmRhkF&#10;QQUXPrq/ndxOQic34yTq+PdmIbg8nPdk1rtGXKgL1rOC4SADQVx5bblWcDwsP8cgQkTW2HgmBTcK&#10;MJu+vkyw0P7KO7rsYy1SCIcCFZgY20LKUBlyGAa+JU7cn+8cxgS7WuoOryncNfIry0bSoeXUYLCl&#10;haHqf392Crbr4bz8NXa92Z3sNl+Wzbn++FHq/a0vv0FE6uNT/HCvtII8T2vTmXQE5PQ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CINwcIAAADcAAAADwAAAAAAAAAAAAAA&#10;AAChAgAAZHJzL2Rvd25yZXYueG1sUEsFBgAAAAAEAAQA+QAAAJADAAAAAA==&#10;"/>
                <v:shape id="AutoShape 222" o:spid="_x0000_s1061" type="#_x0000_t32" style="position:absolute;left:5179;top:9629;width:0;height:42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26oWsYAAADcAAAADwAAAGRycy9kb3ducmV2LnhtbESPT2sCMRTE70K/Q3iFXkSzFrboapRt&#10;QagFD/67Pzevm9DNy3YTdfvtm0LB4zAzv2EWq9414kpdsJ4VTMYZCOLKa8u1guNhPZqCCBFZY+OZ&#10;FPxQgNXyYbDAQvsb7+i6j7VIEA4FKjAxtoWUoTLkMIx9S5y8T985jEl2tdQd3hLcNfI5y16kQ8tp&#10;wWBLb4aqr/3FKdhuJq/l2djNx+7bbvN12Vzq4Umpp8e+nIOI1Md7+L/9rhXk+Qz+zqQjIJ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NuqFrGAAAA3AAAAA8AAAAAAAAA&#10;AAAAAAAAoQIAAGRycy9kb3ducmV2LnhtbFBLBQYAAAAABAAEAPkAAACUAwAAAAA=&#10;"/>
                <v:shape id="AutoShape 218" o:spid="_x0000_s1062" type="#_x0000_t32" style="position:absolute;left:5182;top:10511;width:0;height:23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DjLesIAAADcAAAADwAAAGRycy9kb3ducmV2LnhtbERPTWsCMRC9C/6HMIIX0ayCUrZGWQuC&#10;Ch607X3cTDfBzWS7ibr+e3Mo9Ph438t152pxpzZYzwqmkwwEcem15UrB1+d2/AYiRGSNtWdS8KQA&#10;61W/t8Rc+wef6H6OlUghHHJUYGJscilDachhmPiGOHE/vnUYE2wrqVt8pHBXy1mWLaRDy6nBYEMf&#10;hsrr+eYUHPfTTXExdn84/drjfFvUt2r0rdRw0BXvICJ18V/8595pBfNFmp/OpCMgVy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DjLesIAAADcAAAADwAAAAAAAAAAAAAA&#10;AAChAgAAZHJzL2Rvd25yZXYueG1sUEsFBgAAAAAEAAQA+QAAAJADAAAAAA==&#10;"/>
                <v:shape id="AutoShape 220" o:spid="_x0000_s1063" type="#_x0000_t32" style="position:absolute;left:5191;top:11696;width:0;height:34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3Ru4cUAAADcAAAADwAAAGRycy9kb3ducmV2LnhtbESPQWsCMRSE7wX/Q3hCL0WzW1DK1iir&#10;INSCB217f25eN8HNy7qJuv33jSB4HGbmG2a26F0jLtQF61lBPs5AEFdeW64VfH+tR28gQkTW2Hgm&#10;BX8UYDEfPM2w0P7KO7rsYy0ShEOBCkyMbSFlqAw5DGPfEifv13cOY5JdLXWH1wR3jXzNsql0aDkt&#10;GGxpZag67s9OwXaTL8uDsZvP3cluJ+uyOdcvP0o9D/vyHUSkPj7C9/aHVjCZ5nA7k46AnP8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3Ru4cUAAADcAAAADwAAAAAAAAAA&#10;AAAAAAChAgAAZHJzL2Rvd25yZXYueG1sUEsFBgAAAAAEAAQA+QAAAJMDAAAAAA==&#10;"/>
                <v:shape id="AutoShape 219" o:spid="_x0000_s1064" type="#_x0000_t32" style="position:absolute;left:6186;top:11222;width:2396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6bwlsUAAADcAAAADwAAAGRycy9kb3ducmV2LnhtbESPQWsCMRSE74L/ITzBi9SsglK2RtkK&#10;ghY8qO39dfO6Cd28bDdR13/fCILHYWa+YRarztXiQm2wnhVMxhkI4tJry5WCz9Pm5RVEiMgaa8+k&#10;4EYBVst+b4G59lc+0OUYK5EgHHJUYGJscilDachhGPuGOHk/vnUYk2wrqVu8Jrir5TTL5tKh5bRg&#10;sKG1ofL3eHYK9rvJe/Ft7O7j8Gf3s01Rn6vRl1LDQVe8gYjUxWf40d5qBbP5FO5n0hGQy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6bwlsUAAADcAAAADwAAAAAAAAAA&#10;AAAAAAChAgAAZHJzL2Rvd25yZXYueG1sUEsFBgAAAAAEAAQA+QAAAJMDAAAAAA==&#10;"/>
                <v:shape id="AutoShape 230" o:spid="_x0000_s1065" type="#_x0000_t32" style="position:absolute;left:8581;top:7906;width:0;height:331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AvVZsUAAADcAAAADwAAAGRycy9kb3ducmV2LnhtbESPQWsCMRSE7wX/Q3hCL0Wzq1RkNUop&#10;FMSDUN2Dx0fy3F3cvKxJum7/vREKPQ4z8w2z3g62FT350DhWkE8zEMTamYYrBeXpa7IEESKywdYx&#10;KfilANvN6GWNhXF3/qb+GCuRIBwKVFDH2BVSBl2TxTB1HXHyLs5bjEn6ShqP9wS3rZxl2UJabDgt&#10;1NjRZ036evyxCpp9eSj7t1v0ernPzz4Pp3OrlXodDx8rEJGG+B/+a++MgvfFHJ5n0hGQmw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AvVZsUAAADcAAAADwAAAAAAAAAA&#10;AAAAAAChAgAAZHJzL2Rvd25yZXYueG1sUEsFBgAAAAAEAAQA+QAAAJMDAAAAAA==&#10;"/>
                <v:shape id="AutoShape 229" o:spid="_x0000_s1066" type="#_x0000_t32" style="position:absolute;left:5178;top:7905;width:3405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8UqbcMAAADcAAAADwAAAGRycy9kb3ducmV2LnhtbESPT2sCMRTE7wW/Q3hCb92soiJbo1RB&#10;kF6Kf0CPj83rbujmZdnEzfrtm0LB4zAzv2FWm8E2oqfOG8cKJlkOgrh02nCl4HLevy1B+ICssXFM&#10;Ch7kYbMevayw0C7ykfpTqESCsC9QQR1CW0jpy5os+sy1xMn7dp3FkGRXSd1hTHDbyGmeL6RFw2mh&#10;xpZ2NZU/p7tVYOKX6dvDLm4/rzevI5nH3BmlXsfDxzuIQEN4hv/bB61gvpjB35l0BOT6F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/FKm3DAAAA3AAAAA8AAAAAAAAAAAAA&#10;AAAAoQIAAGRycy9kb3ducmV2LnhtbFBLBQYAAAAABAAEAPkAAACRAwAAAAA=&#10;">
                  <v:stroke endarrow="block"/>
                </v:shape>
                <v:shape id="AutoShape 227" o:spid="_x0000_s1067" type="#_x0000_t32" style="position:absolute;left:6183;top:8493;width:1475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E9o4sUAAADcAAAADwAAAGRycy9kb3ducmV2LnhtbESPQWsCMRSE7wX/Q3hCL0WzFlbKapS1&#10;INSCB63en5vnJrh52W6ibv99Uyh4HGbmG2a+7F0jbtQF61nBZJyBIK68tlwrOHytR28gQkTW2Hgm&#10;BT8UYLkYPM2x0P7OO7rtYy0ShEOBCkyMbSFlqAw5DGPfEifv7DuHMcmulrrDe4K7Rr5m2VQ6tJwW&#10;DLb0bqi67K9OwXYzWZUnYzefu2+7zddlc61fjko9D/tyBiJSHx/h//aHVpBPc/g7k46AXPw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E9o4sUAAADcAAAADwAAAAAAAAAA&#10;AAAAAAChAgAAZHJzL2Rvd25yZXYueG1sUEsFBgAAAAAEAAQA+QAAAJMDAAAAAA==&#10;"/>
                <v:shape id="AutoShape 225" o:spid="_x0000_s1068" type="#_x0000_t32" style="position:absolute;left:7657;top:8490;width:0;height:133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J32lcUAAADcAAAADwAAAGRycy9kb3ducmV2LnhtbESPQWsCMRSE7wX/Q3iCl6JZCy5la5RV&#10;EGrBg7a9Pzevm+DmZd1EXf99Uyh4HGbmG2a+7F0jrtQF61nBdJKBIK68tlwr+PrcjF9BhIissfFM&#10;Cu4UYLkYPM2x0P7Ge7oeYi0ShEOBCkyMbSFlqAw5DBPfEifvx3cOY5JdLXWHtwR3jXzJslw6tJwW&#10;DLa0NlSdDhenYLedrsqjsduP/dnuZpuyudTP30qNhn35BiJSHx/h//a7VjDLc/g7k46AXPw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/J32lcUAAADcAAAADwAAAAAAAAAA&#10;AAAAAAChAgAAZHJzL2Rvd25yZXYueG1sUEsFBgAAAAAEAAQA+QAAAJMDAAAAAA==&#10;"/>
                <v:shape id="AutoShape 226" o:spid="_x0000_s1069" type="#_x0000_t32" style="position:absolute;left:5179;top:9821;width:2476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xe0GsQAAADcAAAADwAAAGRycy9kb3ducmV2LnhtbESPwWrDMBBE74H+g9hCbrHcQpLiRjGt&#10;IRB6CUkK7XGxtraotTKWajl/XwUCOQ4z84bZlJPtxEiDN44VPGU5COLaacONgs/zbvECwgdkjZ1j&#10;UnAhD+X2YbbBQrvIRxpPoREJwr5ABW0IfSGlr1uy6DPXEyfvxw0WQ5JDI/WAMcFtJ5/zfCUtGk4L&#10;LfZUtVT/nv6sAhMPZuz3VXz/+Pr2OpK5LJ1Rav44vb2CCDSFe/jW3msFy9UarmfSEZDb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vF7QaxAAAANwAAAAPAAAAAAAAAAAA&#10;AAAAAKECAABkcnMvZG93bnJldi54bWxQSwUGAAAAAAQABAD5AAAAkgMAAAAA&#10;">
                  <v:stroke endarrow="block"/>
                </v:shape>
                <v:shape id="Text Box 21" o:spid="_x0000_s1070" type="#_x0000_t202" style="position:absolute;left:4809;top:8826;width:449;height: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HZaX8AA&#10;AADcAAAADwAAAGRycy9kb3ducmV2LnhtbERPy4rCMBTdD/gP4QqzGxNlFK1GEUWYlTL1Ae4uzbUt&#10;Njelibbz92YhzPJw3otVZyvxpMaXjjUMBwoEceZMybmG03H3NQXhA7LByjFp+CMPq2XvY4GJcS3/&#10;0jMNuYgh7BPUUIRQJ1L6rCCLfuBq4sjdXGMxRNjk0jTYxnBbyZFSE2mx5NhQYE2bgrJ7+rAazvvb&#10;9fKtDvnWjuvWdUqynUmtP/vdeg4iUBf+xW/3j9EwnsS18Uw8AnL5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1HZaX8AAAADcAAAADwAAAAAAAAAAAAAAAACYAgAAZHJzL2Rvd25y&#10;ZXYueG1sUEsFBgAAAAAEAAQA9QAAAIUDAAAAAA==&#10;" filled="f" stroked="f">
                  <v:textbox>
                    <w:txbxContent>
                      <w:p w:rsidR="00C42491" w:rsidRPr="00FD6CBE" w:rsidRDefault="00C42491" w:rsidP="00FC7352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Text Box 17" o:spid="_x0000_s1071" type="#_x0000_t202" style="position:absolute;left:6037;top:8160;width:449;height: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zr/xMQA&#10;AADcAAAADwAAAGRycy9kb3ducmV2LnhtbESPQWvCQBSE70L/w/IKveluSw01ugliKfSkGNuCt0f2&#10;mYRm34bs1qT/3hUEj8PMfMOs8tG24ky9bxxreJ4pEMSlMw1XGr4OH9M3ED4gG2wdk4Z/8pBnD5MV&#10;psYNvKdzESoRIexT1FCH0KVS+rImi37mOuLonVxvMUTZV9L0OES4beWLUom02HBcqLGjTU3lb/Fn&#10;NXxvT8efV7Wr3u28G9yoJNuF1PrpcVwvQQQawz18a38aDfNkAdcz8QjI7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s6/8TEAAAA3AAAAA8AAAAAAAAAAAAAAAAAmAIAAGRycy9k&#10;b3ducmV2LnhtbFBLBQYAAAAABAAEAPUAAACJAwAAAAA=&#10;" filled="f" stroked="f">
                  <v:textbox>
                    <w:txbxContent>
                      <w:p w:rsidR="00C42491" w:rsidRPr="00FD6CBE" w:rsidRDefault="00C42491" w:rsidP="00FC7352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0</w:t>
                        </w:r>
                      </w:p>
                    </w:txbxContent>
                  </v:textbox>
                </v:shape>
                <v:shape id="Text Box 23" o:spid="_x0000_s1072" type="#_x0000_t202" style="position:absolute;left:4763;top:11693;width:449;height: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9nAhMAA&#10;AADcAAAADwAAAGRycy9kb3ducmV2LnhtbERPy4rCMBTdC/5DuII7TRQfYzWKKAOzUnRmBHeX5toW&#10;m5vSZGzn781CcHk479WmtaV4UO0LxxpGQwWCOHWm4EzDz/fn4AOED8gGS8ek4Z88bNbdzgoT4xo+&#10;0eMcMhFD2CeoIQ+hSqT0aU4W/dBVxJG7udpiiLDOpKmxieG2lGOlZtJiwbEhx4p2OaX385/V8Hu4&#10;XS8Tdcz2dlo1rlWS7UJq3e+12yWIQG14i1/uL6NhOo/z45l4BOT6C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9nAhMAAAADcAAAADwAAAAAAAAAAAAAAAACYAgAAZHJzL2Rvd25y&#10;ZXYueG1sUEsFBgAAAAAEAAQA9QAAAIUDAAAAAA==&#10;" filled="f" stroked="f">
                  <v:textbox>
                    <w:txbxContent>
                      <w:p w:rsidR="00C42491" w:rsidRPr="00FD6CBE" w:rsidRDefault="00C42491" w:rsidP="00FC7352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Text Box 26" o:spid="_x0000_s1073" type="#_x0000_t202" style="position:absolute;left:6128;top:10845;width:449;height: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JVlH8QA&#10;AADcAAAADwAAAGRycy9kb3ducmV2LnhtbESPT2vCQBTE74LfYXkFb7qr1D9NXUUshZ4U01ro7ZF9&#10;JqHZtyG7mvjtXUHwOMzMb5jlurOVuFDjS8caxiMFgjhzpuRcw8/353ABwgdkg5Vj0nAlD+tVv7fE&#10;xLiWD3RJQy4ihH2CGooQ6kRKnxVk0Y9cTRy9k2sshiibXJoG2wi3lZwoNZMWS44LBda0LSj7T89W&#10;w3F3+vt9Vfv8w07r1nVKsn2TWg9eus07iEBdeIYf7S+jYTofw/1MPAJyd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CVZR/EAAAA3AAAAA8AAAAAAAAAAAAAAAAAmAIAAGRycy9k&#10;b3ducmV2LnhtbFBLBQYAAAAABAAEAPUAAACJAwAAAAA=&#10;" filled="f" stroked="f">
                  <v:textbox>
                    <w:txbxContent>
                      <w:p w:rsidR="00C42491" w:rsidRPr="00FD6CBE" w:rsidRDefault="00C42491" w:rsidP="00FC7352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0</w:t>
                        </w:r>
                      </w:p>
                    </w:txbxContent>
                  </v:textbox>
                </v:shape>
                <v:oval id="Овал 661" o:spid="_x0000_s1074" style="position:absolute;left:5987;top:6735;width:127;height:12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9H0lsMA&#10;AADcAAAADwAAAGRycy9kb3ducmV2LnhtbESPT4vCMBTE78J+h/AW9qapgn/oGkUFoawnq96fzbPp&#10;2ryUJtbut98IC3scZuY3zHLd21p01PrKsYLxKAFBXDhdcangfNoPFyB8QNZYOyYFP+RhvXobLDHV&#10;7slH6vJQighhn6ICE0KTSukLQxb9yDXE0bu51mKIsi2lbvEZ4baWkySZSYsVxwWDDe0MFff8YRW4&#10;/eGq5+Z0zy7fGVfXfNt93YxSH+/95hNEoD78h//amVYwnU/gdSYeAbn6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9H0lsMAAADcAAAADwAAAAAAAAAAAAAAAACYAgAAZHJzL2Rv&#10;d25yZXYueG1sUEsFBgAAAAAEAAQA9QAAAIgDAAAAAA==&#10;" fillcolor="black [3200]" strokecolor="black [1600]" strokeweight="2pt"/>
                <v:shape id="Text Box 13" o:spid="_x0000_s1075" type="#_x0000_t202" style="position:absolute;left:6108;top:6595;width:576;height: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wte88QA&#10;AADcAAAADwAAAGRycy9kb3ducmV2LnhtbESPSWvDMBSE74X8B/EKuSVSlyx1rYTSUsgppdkgt4f1&#10;vBDryVhK7P77KBDocZiZb5h02dtaXKj1lWMNT2MFgjhzpuJCw277PZqD8AHZYO2YNPyRh+Vi8JBi&#10;YlzHv3TZhEJECPsENZQhNImUPivJoh+7hjh6uWsthijbQpoWuwi3tXxWaiotVhwXSmzos6TstDlb&#10;Dft1fjy8qp/iy06azvVKsn2TWg8f+493EIH68B++t1dGw2T2Arcz8QjIx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8LXvPEAAAA3AAAAA8AAAAAAAAAAAAAAAAAmAIAAGRycy9k&#10;b3ducmV2LnhtbFBLBQYAAAAABAAEAPUAAACJAwAAAAA=&#10;" filled="f" stroked="f">
                  <v:textbox>
                    <w:txbxContent>
                      <w:p w:rsidR="00C42491" w:rsidRPr="005B6518" w:rsidRDefault="00C42491" w:rsidP="005D4B9D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Z1</w:t>
                        </w:r>
                      </w:p>
                    </w:txbxContent>
                  </v:textbox>
                </v:shape>
                <v:oval id="Овал 674" o:spid="_x0000_s1076" style="position:absolute;left:6271;top:7485;width:127;height:12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3TJecMA&#10;AADcAAAADwAAAGRycy9kb3ducmV2LnhtbESPQWvCQBSE70L/w/IKvenGUrWkrtIWhKAno96f2Wc2&#10;mn0bstuY/ntXEDwOM/MNM1/2thYdtb5yrGA8SkAQF05XXCrY71bDTxA+IGusHZOCf/KwXLwM5phq&#10;d+UtdXkoRYSwT1GBCaFJpfSFIYt+5Bri6J1cazFE2ZZSt3iNcFvL9ySZSosVxwWDDf0aKi75n1Xg&#10;VpujnpndJTucM66O+U+3Phml3l777y8QgfrwDD/amVYwmX3A/Uw8AnJx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3TJecMAAADcAAAADwAAAAAAAAAAAAAAAACYAgAAZHJzL2Rv&#10;d25yZXYueG1sUEsFBgAAAAAEAAQA9QAAAIgDAAAAAA==&#10;" fillcolor="black [3200]" strokecolor="black [1600]" strokeweight="2pt"/>
                <v:shape id="Text Box 15" o:spid="_x0000_s1077" type="#_x0000_t202" style="position:absolute;left:6391;top:7345;width:576;height: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65jHMQA&#10;AADcAAAADwAAAGRycy9kb3ducmV2LnhtbESPT2vCQBTE7wW/w/IEb7prMdVGV5GK4MninxZ6e2Sf&#10;STD7NmRXk377riD0OMzMb5jFqrOVuFPjS8caxiMFgjhzpuRcw/m0Hc5A+IBssHJMGn7Jw2rZe1lg&#10;alzLB7ofQy4ihH2KGooQ6lRKnxVk0Y9cTRy9i2sshiibXJoG2wi3lXxV6k1aLDkuFFjTR0HZ9Xiz&#10;Gr72l5/vifrMNzapW9cpyfZdaj3od+s5iEBd+A8/2zujIZkm8DgTj4Bc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+uYxzEAAAA3AAAAA8AAAAAAAAAAAAAAAAAmAIAAGRycy9k&#10;b3ducmV2LnhtbFBLBQYAAAAABAAEAPUAAACJAwAAAAA=&#10;" filled="f" stroked="f">
                  <v:textbox>
                    <w:txbxContent>
                      <w:p w:rsidR="00C42491" w:rsidRPr="00F10662" w:rsidRDefault="00C42491" w:rsidP="005D4B9D">
                        <w:r>
                          <w:rPr>
                            <w:lang w:val="en-US"/>
                          </w:rPr>
                          <w:t>Z</w:t>
                        </w:r>
                        <w:r>
                          <w:t>2</w:t>
                        </w:r>
                      </w:p>
                    </w:txbxContent>
                  </v:textbox>
                </v:shape>
                <v:oval id="Овал 676" o:spid="_x0000_s1078" style="position:absolute;left:6210;top:9325;width:127;height:12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6ZXDsQA&#10;AADcAAAADwAAAGRycy9kb3ducmV2LnhtbESPQWvCQBSE74X+h+UJ3urGgk1J3YgtCMGeGtv7M/uS&#10;jWbfhuwa4793C4Ueh5n5hllvJtuJkQbfOlawXCQgiCunW24UfB92T68gfEDW2DkmBTfysMkfH9aY&#10;aXflLxrL0IgIYZ+hAhNCn0npK0MW/cL1xNGr3WAxRDk0Ug94jXDbyeckeZEWW44LBnv6MFSdy4tV&#10;4HafR52aw7n4ORXcHsv3cV8bpeazafsGItAU/sN/7UIrWKUp/J6JR0Dm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+mVw7EAAAA3AAAAA8AAAAAAAAAAAAAAAAAmAIAAGRycy9k&#10;b3ducmV2LnhtbFBLBQYAAAAABAAEAPUAAACJAwAAAAA=&#10;" fillcolor="black [3200]" strokecolor="black [1600]" strokeweight="2pt"/>
                <v:shape id="Text Box 20" o:spid="_x0000_s1079" type="#_x0000_t202" style="position:absolute;left:6330;top:9184;width:576;height: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a/MgsAA&#10;AADcAAAADwAAAGRycy9kb3ducmV2LnhtbERPy4rCMBTdC/5DuII7TRQfYzWKKAOzUnRmBHeX5toW&#10;m5vSZGzn781CcHk479WmtaV4UO0LxxpGQwWCOHWm4EzDz/fn4AOED8gGS8ek4Z88bNbdzgoT4xo+&#10;0eMcMhFD2CeoIQ+hSqT0aU4W/dBVxJG7udpiiLDOpKmxieG2lGOlZtJiwbEhx4p2OaX385/V8Hu4&#10;XS8Tdcz2dlo1rlWS7UJq3e+12yWIQG14i1/uL6NhOo9r45l4BOT6C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a/MgsAAAADcAAAADwAAAAAAAAAAAAAAAACYAgAAZHJzL2Rvd25y&#10;ZXYueG1sUEsFBgAAAAAEAAQA9QAAAIUDAAAAAA==&#10;" filled="f" stroked="f">
                  <v:textbox>
                    <w:txbxContent>
                      <w:p w:rsidR="00C42491" w:rsidRPr="00F10662" w:rsidRDefault="00C42491" w:rsidP="005D4B9D">
                        <w:r>
                          <w:rPr>
                            <w:lang w:val="en-US"/>
                          </w:rPr>
                          <w:t>Z</w:t>
                        </w:r>
                        <w:r>
                          <w:t>3</w:t>
                        </w:r>
                      </w:p>
                    </w:txbxContent>
                  </v:textbox>
                </v:shape>
                <v:oval id="Овал 678" o:spid="_x0000_s1080" style="position:absolute;left:6307;top:10204;width:127;height:12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XVm58MA&#10;AADcAAAADwAAAGRycy9kb3ducmV2LnhtbESPQWvCQBSE74L/YXmF3nRTodVGV9GCEPTUaO/P7DMb&#10;zb4N2W2M/74rFDwOM/MNs1j1thYdtb5yrOBtnIAgLpyuuFRwPGxHMxA+IGusHZOCO3lYLYeDBaba&#10;3fibujyUIkLYp6jAhNCkUvrCkEU/dg1x9M6utRiibEupW7xFuK3lJEk+pMWK44LBhr4MFdf81ypw&#10;2/1JT83hmv1cMq5O+abbnY1Sry/9eg4iUB+e4f92phW8Tz/hcSYeAbn8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XVm58MAAADcAAAADwAAAAAAAAAAAAAAAACYAgAAZHJzL2Rv&#10;d25yZXYueG1sUEsFBgAAAAAEAAQA9QAAAIgDAAAAAA==&#10;" fillcolor="black [3200]" strokecolor="black [1600]" strokeweight="2pt"/>
                <v:shape id="Text Box 22" o:spid="_x0000_s1081" type="#_x0000_t202" style="position:absolute;left:6428;top:10064;width:576;height: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gywo8EA&#10;AADcAAAADwAAAGRycy9kb3ducmV2LnhtbERPy2rCQBTdF/yH4QrdNTOKljQ6CWIRulJqH9DdJXNN&#10;gpk7ITM18e+dheDycN7rYrStuFDvG8caZokCQVw603Cl4ftr95KC8AHZYOuYNFzJQ5FPntaYGTfw&#10;J12OoRIxhH2GGuoQukxKX9Zk0SeuI47cyfUWQ4R9JU2PQwy3rZwr9SotNhwbauxoW1N5Pv5bDT/7&#10;09/vQh2qd7vsBjcqyfZNav08HTcrEIHG8BDf3R9GwzKN8+OZeARkfg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oMsKPBAAAA3AAAAA8AAAAAAAAAAAAAAAAAmAIAAGRycy9kb3du&#10;cmV2LnhtbFBLBQYAAAAABAAEAPUAAACGAwAAAAA=&#10;" filled="f" stroked="f">
                  <v:textbox>
                    <w:txbxContent>
                      <w:p w:rsidR="00C42491" w:rsidRPr="00F10662" w:rsidRDefault="00C42491" w:rsidP="005D4B9D">
                        <w:r>
                          <w:rPr>
                            <w:lang w:val="en-US"/>
                          </w:rPr>
                          <w:t>Z</w:t>
                        </w:r>
                        <w:r>
                          <w:t>4</w:t>
                        </w:r>
                      </w:p>
                    </w:txbxContent>
                  </v:textbox>
                </v:shape>
                <v:oval id="Овал 737" o:spid="_x0000_s1082" style="position:absolute;left:5992;top:12259;width:127;height:12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tYaxsMA&#10;AADcAAAADwAAAGRycy9kb3ducmV2LnhtbESPQWvCQBSE7wX/w/IEb3VjQSvRVVQQQnsy6v2ZfWaj&#10;2bchu43pv+8KQo/DzHzDLNe9rUVHra8cK5iMExDEhdMVlwpOx/37HIQPyBprx6TglzysV4O3Jaba&#10;PfhAXR5KESHsU1RgQmhSKX1hyKIfu4Y4elfXWgxRtqXULT4i3NbyI0lm0mLFccFgQztDxT3/sQrc&#10;/vuiP83xnp1vGVeXfNt9XY1So2G/WYAI1If/8KudaQXT+QSeZ+IRkK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tYaxsMAAADcAAAADwAAAAAAAAAAAAAAAACYAgAAZHJzL2Rv&#10;d25yZXYueG1sUEsFBgAAAAAEAAQA9QAAAIgDAAAAAA==&#10;" fillcolor="black [3200]" strokecolor="black [1600]" strokeweight="2pt"/>
                <v:shape id="Text Box 28" o:spid="_x0000_s1083" type="#_x0000_t202" style="position:absolute;left:6112;top:12119;width:576;height: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ZKLT8QA&#10;AADcAAAADwAAAGRycy9kb3ducmV2LnhtbESPQWvCQBSE7wX/w/KE3uquYopGN0EsQk8tTVXw9sg+&#10;k2D2bchuTfrvu4VCj8PMfMNs89G24k69bxxrmM8UCOLSmYYrDcfPw9MKhA/IBlvHpOGbPOTZ5GGL&#10;qXEDf9C9CJWIEPYpaqhD6FIpfVmTRT9zHXH0rq63GKLsK2l6HCLctnKh1LO02HBcqLGjfU3lrfiy&#10;Gk5v18t5qd6rF5t0gxuVZLuWWj9Ox90GRKAx/If/2q9GQ7JawO+ZeARk9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WSi0/EAAAA3AAAAA8AAAAAAAAAAAAAAAAAmAIAAGRycy9k&#10;b3ducmV2LnhtbFBLBQYAAAAABAAEAPUAAACJAwAAAAA=&#10;" filled="f" stroked="f">
                  <v:textbox>
                    <w:txbxContent>
                      <w:p w:rsidR="00C42491" w:rsidRPr="00F10662" w:rsidRDefault="00C42491" w:rsidP="005D4B9D">
                        <w:r>
                          <w:rPr>
                            <w:lang w:val="en-US"/>
                          </w:rPr>
                          <w:t>Z</w:t>
                        </w:r>
                        <w:r>
                          <w:t>5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5024D6" w:rsidRPr="00462E2B" w:rsidRDefault="005024D6" w:rsidP="00E75266">
      <w:pPr>
        <w:rPr>
          <w:sz w:val="28"/>
          <w:szCs w:val="28"/>
          <w:lang w:val="uk-UA"/>
        </w:rPr>
      </w:pPr>
    </w:p>
    <w:p w:rsidR="00FC7352" w:rsidRPr="00462E2B" w:rsidRDefault="00FC7352" w:rsidP="00FC7352">
      <w:pPr>
        <w:jc w:val="center"/>
        <w:rPr>
          <w:sz w:val="28"/>
          <w:szCs w:val="28"/>
          <w:lang w:val="uk-UA"/>
        </w:rPr>
      </w:pPr>
    </w:p>
    <w:p w:rsidR="00FC7352" w:rsidRPr="00462E2B" w:rsidRDefault="00FC7352" w:rsidP="00FC7352">
      <w:pPr>
        <w:jc w:val="center"/>
        <w:rPr>
          <w:sz w:val="28"/>
          <w:szCs w:val="28"/>
          <w:lang w:val="uk-UA"/>
        </w:rPr>
      </w:pPr>
    </w:p>
    <w:p w:rsidR="00FC7352" w:rsidRPr="00462E2B" w:rsidRDefault="00FC7352" w:rsidP="00FC7352">
      <w:pPr>
        <w:jc w:val="center"/>
        <w:rPr>
          <w:sz w:val="28"/>
          <w:szCs w:val="28"/>
          <w:lang w:val="uk-UA"/>
        </w:rPr>
      </w:pPr>
    </w:p>
    <w:p w:rsidR="00FC7352" w:rsidRPr="00462E2B" w:rsidRDefault="00FC7352" w:rsidP="00FC7352">
      <w:pPr>
        <w:jc w:val="center"/>
        <w:rPr>
          <w:sz w:val="28"/>
          <w:szCs w:val="28"/>
          <w:lang w:val="uk-UA"/>
        </w:rPr>
      </w:pPr>
    </w:p>
    <w:p w:rsidR="00FC7352" w:rsidRPr="00462E2B" w:rsidRDefault="00FC7352" w:rsidP="00FC7352">
      <w:pPr>
        <w:rPr>
          <w:sz w:val="28"/>
          <w:szCs w:val="28"/>
          <w:lang w:val="uk-UA"/>
        </w:rPr>
      </w:pPr>
    </w:p>
    <w:p w:rsidR="00FC7352" w:rsidRPr="00462E2B" w:rsidRDefault="00FC7352" w:rsidP="00FC7352">
      <w:pPr>
        <w:rPr>
          <w:sz w:val="28"/>
          <w:szCs w:val="28"/>
          <w:lang w:val="uk-UA"/>
        </w:rPr>
      </w:pPr>
    </w:p>
    <w:p w:rsidR="00FC7352" w:rsidRPr="00462E2B" w:rsidRDefault="00FC7352" w:rsidP="00FC7352">
      <w:pPr>
        <w:rPr>
          <w:sz w:val="28"/>
          <w:szCs w:val="28"/>
          <w:lang w:val="uk-UA"/>
        </w:rPr>
      </w:pPr>
    </w:p>
    <w:p w:rsidR="00FC7352" w:rsidRPr="00462E2B" w:rsidRDefault="00FC7352" w:rsidP="00FC7352">
      <w:pPr>
        <w:rPr>
          <w:sz w:val="28"/>
          <w:szCs w:val="28"/>
          <w:lang w:val="uk-UA"/>
        </w:rPr>
      </w:pPr>
    </w:p>
    <w:p w:rsidR="00837C7D" w:rsidRPr="00462E2B" w:rsidRDefault="00837C7D" w:rsidP="00FC7352">
      <w:pPr>
        <w:ind w:left="-567"/>
        <w:jc w:val="center"/>
        <w:rPr>
          <w:rFonts w:ascii="Times New Roman" w:hAnsi="Times New Roman" w:cs="Times New Roman"/>
          <w:i/>
          <w:sz w:val="28"/>
          <w:szCs w:val="32"/>
          <w:lang w:val="uk-UA"/>
        </w:rPr>
      </w:pPr>
    </w:p>
    <w:p w:rsidR="005D5987" w:rsidRPr="00462E2B" w:rsidRDefault="00A872EC" w:rsidP="00B2685D">
      <w:pPr>
        <w:ind w:left="-567"/>
        <w:jc w:val="center"/>
        <w:rPr>
          <w:rFonts w:ascii="Times New Roman" w:hAnsi="Times New Roman" w:cs="Times New Roman"/>
          <w:i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i/>
          <w:sz w:val="28"/>
          <w:szCs w:val="32"/>
          <w:lang w:val="uk-UA"/>
        </w:rPr>
        <w:t xml:space="preserve">Рисунок </w:t>
      </w:r>
      <w:r w:rsidR="005024D6" w:rsidRPr="00462E2B">
        <w:rPr>
          <w:rFonts w:ascii="Times New Roman" w:hAnsi="Times New Roman" w:cs="Times New Roman"/>
          <w:i/>
          <w:sz w:val="28"/>
          <w:szCs w:val="32"/>
          <w:lang w:val="uk-UA"/>
        </w:rPr>
        <w:t>2.</w:t>
      </w:r>
      <w:r w:rsidR="00B2685D" w:rsidRPr="00462E2B">
        <w:rPr>
          <w:rFonts w:ascii="Times New Roman" w:hAnsi="Times New Roman" w:cs="Times New Roman"/>
          <w:i/>
          <w:sz w:val="28"/>
          <w:szCs w:val="32"/>
          <w:lang w:val="uk-UA"/>
        </w:rPr>
        <w:t>1.4-Закодований мікроалгоритм.</w:t>
      </w:r>
    </w:p>
    <w:p w:rsidR="005D5987" w:rsidRPr="00462E2B" w:rsidRDefault="005D5987" w:rsidP="00430A14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A8293A" w:rsidRPr="00462E2B" w:rsidRDefault="00B5119C" w:rsidP="006774F2">
      <w:pPr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2.1.</w:t>
      </w:r>
      <w:r w:rsidR="00B2685D"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6  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Граф управляючого автомата Мура з кодами вершин:</w:t>
      </w:r>
    </w:p>
    <w:p w:rsidR="00A8293A" w:rsidRPr="00462E2B" w:rsidRDefault="00462E2B" w:rsidP="00E751E5">
      <w:pPr>
        <w:spacing w:after="0" w:line="240" w:lineRule="auto"/>
        <w:jc w:val="center"/>
        <w:rPr>
          <w:sz w:val="28"/>
          <w:lang w:val="uk-UA"/>
        </w:rPr>
      </w:pPr>
      <w:r>
        <w:rPr>
          <w:noProof/>
          <w:sz w:val="28"/>
        </w:rPr>
        <mc:AlternateContent>
          <mc:Choice Requires="wpg">
            <w:drawing>
              <wp:anchor distT="0" distB="0" distL="114300" distR="114300" simplePos="0" relativeHeight="252557312" behindDoc="0" locked="0" layoutInCell="1" allowOverlap="1">
                <wp:simplePos x="0" y="0"/>
                <wp:positionH relativeFrom="column">
                  <wp:posOffset>1153160</wp:posOffset>
                </wp:positionH>
                <wp:positionV relativeFrom="paragraph">
                  <wp:posOffset>106680</wp:posOffset>
                </wp:positionV>
                <wp:extent cx="4191635" cy="3797300"/>
                <wp:effectExtent l="6350" t="13335" r="12065" b="8890"/>
                <wp:wrapNone/>
                <wp:docPr id="520" name="Group 3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191635" cy="3797300"/>
                          <a:chOff x="2384" y="573"/>
                          <a:chExt cx="7656" cy="7138"/>
                        </a:xfrm>
                      </wpg:grpSpPr>
                      <wpg:grpSp>
                        <wpg:cNvPr id="521" name="Group 280"/>
                        <wpg:cNvGrpSpPr>
                          <a:grpSpLocks/>
                        </wpg:cNvGrpSpPr>
                        <wpg:grpSpPr bwMode="auto">
                          <a:xfrm>
                            <a:off x="2384" y="1080"/>
                            <a:ext cx="7080" cy="6631"/>
                            <a:chOff x="2075" y="771"/>
                            <a:chExt cx="7617" cy="7403"/>
                          </a:xfrm>
                        </wpg:grpSpPr>
                        <wps:wsp>
                          <wps:cNvPr id="522" name="Oval 281"/>
                          <wps:cNvSpPr>
                            <a:spLocks noChangeArrowheads="1"/>
                          </wps:cNvSpPr>
                          <wps:spPr bwMode="auto">
                            <a:xfrm>
                              <a:off x="2075" y="2127"/>
                              <a:ext cx="1726" cy="1726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C42491" w:rsidRPr="00B2685D" w:rsidRDefault="00C42491" w:rsidP="00B2685D">
                                <w:pPr>
                                  <w:jc w:val="center"/>
                                  <w:rPr>
                                    <w:b/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 w:rsidRPr="00B2685D">
                                  <w:rPr>
                                    <w:b/>
                                    <w:sz w:val="20"/>
                                    <w:szCs w:val="20"/>
                                    <w:lang w:val="en-US"/>
                                  </w:rPr>
                                  <w:t>Z</w:t>
                                </w:r>
                                <w:r w:rsidRPr="00B2685D">
                                  <w:rPr>
                                    <w:b/>
                                    <w:sz w:val="20"/>
                                    <w:szCs w:val="20"/>
                                    <w:vertAlign w:val="subscript"/>
                                    <w:lang w:val="en-US"/>
                                  </w:rPr>
                                  <w:t>1</w:t>
                                </w:r>
                                <w:r w:rsidRPr="00B2685D">
                                  <w:rPr>
                                    <w:b/>
                                    <w:sz w:val="20"/>
                                    <w:szCs w:val="20"/>
                                    <w:lang w:val="en-US"/>
                                  </w:rPr>
                                  <w:t>/-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23" name="Oval 282"/>
                          <wps:cNvSpPr>
                            <a:spLocks noChangeArrowheads="1"/>
                          </wps:cNvSpPr>
                          <wps:spPr bwMode="auto">
                            <a:xfrm>
                              <a:off x="5223" y="771"/>
                              <a:ext cx="1539" cy="1539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C42491" w:rsidRPr="00B2685D" w:rsidRDefault="00C42491" w:rsidP="00A8293A">
                                <w:pPr>
                                  <w:spacing w:line="240" w:lineRule="auto"/>
                                  <w:jc w:val="center"/>
                                  <w:rPr>
                                    <w:rFonts w:ascii="Calibri" w:hAnsi="Calibri" w:cs="Times New Roman"/>
                                    <w:b/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 w:rsidRPr="00B2685D">
                                  <w:rPr>
                                    <w:b/>
                                    <w:sz w:val="20"/>
                                    <w:szCs w:val="20"/>
                                    <w:lang w:val="en-US"/>
                                  </w:rPr>
                                  <w:t>Z</w:t>
                                </w:r>
                                <w:r w:rsidRPr="00B2685D">
                                  <w:rPr>
                                    <w:b/>
                                    <w:sz w:val="20"/>
                                    <w:szCs w:val="20"/>
                                    <w:vertAlign w:val="subscript"/>
                                    <w:lang w:val="en-US"/>
                                  </w:rPr>
                                  <w:t>2</w:t>
                                </w:r>
                                <w:r w:rsidRPr="00B2685D">
                                  <w:rPr>
                                    <w:b/>
                                    <w:sz w:val="20"/>
                                    <w:szCs w:val="20"/>
                                    <w:lang w:val="en-US"/>
                                  </w:rPr>
                                  <w:t>/</w:t>
                                </w:r>
                                <w:r w:rsidRPr="00B2685D">
                                  <w:rPr>
                                    <w:rFonts w:ascii="Calibri" w:hAnsi="Calibri" w:cs="Times New Roman"/>
                                    <w:b/>
                                    <w:sz w:val="20"/>
                                    <w:szCs w:val="20"/>
                                    <w:lang w:val="en-US"/>
                                  </w:rPr>
                                  <w:t>R, W2, W3, W</w:t>
                                </w:r>
                                <w:r w:rsidRPr="00B2685D">
                                  <w:rPr>
                                    <w:rFonts w:ascii="Calibri" w:hAnsi="Calibri" w:cs="Times New Roman"/>
                                    <w:b/>
                                    <w:sz w:val="20"/>
                                    <w:szCs w:val="20"/>
                                    <w:vertAlign w:val="subscript"/>
                                    <w:lang w:val="en-US"/>
                                  </w:rPr>
                                  <w:t>CT</w:t>
                                </w:r>
                              </w:p>
                              <w:p w:rsidR="00C42491" w:rsidRPr="00B2685D" w:rsidRDefault="00C42491" w:rsidP="00A8293A">
                                <w:pPr>
                                  <w:rPr>
                                    <w:b/>
                                    <w:sz w:val="20"/>
                                    <w:szCs w:val="20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24" name="Oval 283"/>
                          <wps:cNvSpPr>
                            <a:spLocks noChangeArrowheads="1"/>
                          </wps:cNvSpPr>
                          <wps:spPr bwMode="auto">
                            <a:xfrm>
                              <a:off x="8153" y="2310"/>
                              <a:ext cx="1539" cy="1539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C42491" w:rsidRPr="00B2685D" w:rsidRDefault="00C42491" w:rsidP="00A8293A">
                                <w:pPr>
                                  <w:spacing w:line="240" w:lineRule="auto"/>
                                  <w:jc w:val="center"/>
                                  <w:rPr>
                                    <w:rFonts w:ascii="Calibri" w:hAnsi="Calibri" w:cs="Times New Roman"/>
                                    <w:b/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 w:rsidRPr="00B2685D">
                                  <w:rPr>
                                    <w:b/>
                                    <w:sz w:val="20"/>
                                    <w:szCs w:val="20"/>
                                    <w:lang w:val="en-US"/>
                                  </w:rPr>
                                  <w:t>Z</w:t>
                                </w:r>
                                <w:r w:rsidRPr="00B2685D">
                                  <w:rPr>
                                    <w:b/>
                                    <w:sz w:val="20"/>
                                    <w:szCs w:val="20"/>
                                    <w:vertAlign w:val="subscript"/>
                                    <w:lang w:val="en-US"/>
                                  </w:rPr>
                                  <w:t>3</w:t>
                                </w:r>
                                <w:r w:rsidRPr="00B2685D">
                                  <w:rPr>
                                    <w:b/>
                                    <w:sz w:val="20"/>
                                    <w:szCs w:val="20"/>
                                    <w:lang w:val="en-US"/>
                                  </w:rPr>
                                  <w:t>/</w:t>
                                </w:r>
                                <w:r w:rsidRPr="00B2685D">
                                  <w:rPr>
                                    <w:rFonts w:ascii="Calibri" w:hAnsi="Calibri" w:cs="Times New Roman"/>
                                    <w:b/>
                                    <w:sz w:val="20"/>
                                    <w:szCs w:val="20"/>
                                    <w:lang w:val="en-US"/>
                                  </w:rPr>
                                  <w:t xml:space="preserve"> W1,</w:t>
                                </w:r>
                              </w:p>
                              <w:p w:rsidR="00C42491" w:rsidRPr="00B2685D" w:rsidRDefault="00C42491" w:rsidP="00A8293A">
                                <w:pPr>
                                  <w:rPr>
                                    <w:b/>
                                    <w:sz w:val="20"/>
                                    <w:szCs w:val="20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25" name="Oval 284"/>
                          <wps:cNvSpPr>
                            <a:spLocks noChangeArrowheads="1"/>
                          </wps:cNvSpPr>
                          <wps:spPr bwMode="auto">
                            <a:xfrm>
                              <a:off x="6360" y="5008"/>
                              <a:ext cx="1793" cy="1793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C42491" w:rsidRPr="00B2685D" w:rsidRDefault="00C42491" w:rsidP="00A8293A">
                                <w:pPr>
                                  <w:jc w:val="center"/>
                                  <w:rPr>
                                    <w:rFonts w:ascii="Calibri" w:hAnsi="Calibri" w:cs="Times New Roman"/>
                                    <w:b/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 w:rsidRPr="00B2685D">
                                  <w:rPr>
                                    <w:b/>
                                    <w:sz w:val="20"/>
                                    <w:szCs w:val="20"/>
                                    <w:lang w:val="en-US"/>
                                  </w:rPr>
                                  <w:t>Z</w:t>
                                </w:r>
                                <w:r w:rsidRPr="00B2685D">
                                  <w:rPr>
                                    <w:b/>
                                    <w:sz w:val="20"/>
                                    <w:szCs w:val="20"/>
                                    <w:vertAlign w:val="subscript"/>
                                    <w:lang w:val="en-US"/>
                                  </w:rPr>
                                  <w:t>4</w:t>
                                </w:r>
                                <w:r w:rsidRPr="00B2685D">
                                  <w:rPr>
                                    <w:b/>
                                    <w:sz w:val="20"/>
                                    <w:szCs w:val="20"/>
                                    <w:lang w:val="en-US"/>
                                  </w:rPr>
                                  <w:t>/</w:t>
                                </w:r>
                                <w:r w:rsidRPr="00B2685D">
                                  <w:rPr>
                                    <w:rFonts w:ascii="Calibri" w:hAnsi="Calibri" w:cs="Times New Roman"/>
                                    <w:b/>
                                    <w:sz w:val="20"/>
                                    <w:szCs w:val="20"/>
                                    <w:lang w:val="en-US"/>
                                  </w:rPr>
                                  <w:t>ShR1,ShR2,dec</w:t>
                                </w:r>
                              </w:p>
                              <w:p w:rsidR="00C42491" w:rsidRPr="00B2685D" w:rsidRDefault="00C42491" w:rsidP="00A8293A">
                                <w:pPr>
                                  <w:spacing w:line="240" w:lineRule="auto"/>
                                  <w:jc w:val="center"/>
                                  <w:rPr>
                                    <w:rFonts w:ascii="Calibri" w:hAnsi="Calibri" w:cs="Times New Roman"/>
                                    <w:b/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</w:p>
                              <w:p w:rsidR="00C42491" w:rsidRPr="00B2685D" w:rsidRDefault="00C42491" w:rsidP="00A8293A">
                                <w:pPr>
                                  <w:rPr>
                                    <w:b/>
                                    <w:sz w:val="20"/>
                                    <w:szCs w:val="20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26" name="Oval 285"/>
                          <wps:cNvSpPr>
                            <a:spLocks noChangeArrowheads="1"/>
                          </wps:cNvSpPr>
                          <wps:spPr bwMode="auto">
                            <a:xfrm>
                              <a:off x="2760" y="5394"/>
                              <a:ext cx="1793" cy="1793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C42491" w:rsidRPr="00B2685D" w:rsidRDefault="00C42491" w:rsidP="00A8293A">
                                <w:pPr>
                                  <w:jc w:val="center"/>
                                  <w:rPr>
                                    <w:rFonts w:ascii="Calibri" w:hAnsi="Calibri" w:cs="Times New Roman"/>
                                    <w:b/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 w:rsidRPr="00B2685D">
                                  <w:rPr>
                                    <w:b/>
                                    <w:sz w:val="20"/>
                                    <w:szCs w:val="20"/>
                                    <w:lang w:val="en-US"/>
                                  </w:rPr>
                                  <w:t>Z</w:t>
                                </w:r>
                                <w:r w:rsidRPr="00B2685D">
                                  <w:rPr>
                                    <w:b/>
                                    <w:sz w:val="20"/>
                                    <w:szCs w:val="20"/>
                                    <w:vertAlign w:val="subscript"/>
                                    <w:lang w:val="en-US"/>
                                  </w:rPr>
                                  <w:t>5</w:t>
                                </w:r>
                                <w:r w:rsidRPr="00B2685D">
                                  <w:rPr>
                                    <w:b/>
                                    <w:sz w:val="20"/>
                                    <w:szCs w:val="20"/>
                                    <w:lang w:val="en-US"/>
                                  </w:rPr>
                                  <w:t>/</w:t>
                                </w:r>
                                <w:r w:rsidRPr="00B2685D">
                                  <w:rPr>
                                    <w:rFonts w:ascii="Calibri" w:hAnsi="Calibri" w:cs="Times New Roman"/>
                                    <w:b/>
                                    <w:sz w:val="20"/>
                                    <w:szCs w:val="20"/>
                                    <w:lang w:val="en-US"/>
                                  </w:rPr>
                                  <w:t>-</w:t>
                                </w:r>
                              </w:p>
                              <w:p w:rsidR="00C42491" w:rsidRPr="00B2685D" w:rsidRDefault="00C42491" w:rsidP="00A8293A">
                                <w:pPr>
                                  <w:spacing w:line="240" w:lineRule="auto"/>
                                  <w:jc w:val="center"/>
                                  <w:rPr>
                                    <w:rFonts w:ascii="Calibri" w:hAnsi="Calibri" w:cs="Times New Roman"/>
                                    <w:b/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</w:p>
                              <w:p w:rsidR="00C42491" w:rsidRPr="00B2685D" w:rsidRDefault="00C42491" w:rsidP="00A8293A">
                                <w:pPr>
                                  <w:rPr>
                                    <w:b/>
                                    <w:sz w:val="20"/>
                                    <w:szCs w:val="20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27" name="AutoShape 28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533" y="1825"/>
                              <a:ext cx="1690" cy="51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8" name="AutoShape 28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762" y="1825"/>
                              <a:ext cx="1526" cy="754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9" name="AutoShape 28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243" y="2310"/>
                              <a:ext cx="840" cy="2698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0" name="Text Box 28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801" y="1457"/>
                              <a:ext cx="1440" cy="67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42491" w:rsidRPr="00554F8D" w:rsidRDefault="00C42491" w:rsidP="00A8293A">
                                <w:pPr>
                                  <w:rPr>
                                    <w:sz w:val="44"/>
                                    <w:lang w:val="en-US"/>
                                  </w:rPr>
                                </w:pPr>
                                <w:r w:rsidRPr="00554F8D">
                                  <w:rPr>
                                    <w:sz w:val="44"/>
                                    <w:lang w:val="en-US"/>
                                  </w:rPr>
                                  <w:t>-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1" name="Text Box 29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367" y="1640"/>
                              <a:ext cx="1440" cy="67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42491" w:rsidRPr="00554F8D" w:rsidRDefault="00C42491" w:rsidP="00A8293A">
                                <w:pPr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X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2" name="Text Box 29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360" y="3081"/>
                              <a:ext cx="1440" cy="67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C42491" w:rsidRPr="00F879C3" w:rsidRDefault="00C42491" w:rsidP="00A8293A">
                                <w:pPr>
                                  <w:rPr>
                                    <w:rFonts w:ascii="Cambria Math" w:hAnsi="Cambria Math"/>
                                    <w:lang w:val="en-US"/>
                                    <w:oMath/>
                                  </w:rPr>
                                </w:pPr>
                                <m:oMathPara>
                                  <m:oMath>
                                    <m:bar>
                                      <m:barPr>
                                        <m:pos m:val="top"/>
                                        <m:ctrlPr>
                                          <w:rPr>
                                            <w:rFonts w:ascii="Cambria Math" w:eastAsiaTheme="minorHAnsi" w:hAnsi="Cambria Math"/>
                                            <w:i/>
                                            <w:lang w:val="en-US" w:eastAsia="en-US"/>
                                          </w:rPr>
                                        </m:ctrlPr>
                                      </m:bar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X1</m:t>
                                        </m:r>
                                      </m:e>
                                    </m:bar>
                                  </m:oMath>
                                </m:oMathPara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3" name="AutoShape 29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7536" y="3751"/>
                              <a:ext cx="937" cy="1257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4" name="Text Box 29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934" y="3751"/>
                              <a:ext cx="1440" cy="67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C42491" w:rsidRPr="00F879C3" w:rsidRDefault="00C42491" w:rsidP="00A8293A">
                                <w:pPr>
                                  <w:rPr>
                                    <w:rFonts w:ascii="Cambria Math" w:hAnsi="Cambria Math"/>
                                    <w:lang w:val="en-US"/>
                                    <w:oMath/>
                                  </w:rPr>
                                </w:pPr>
                                <m:oMathPara>
                                  <m:oMath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-</m:t>
                                    </m:r>
                                  </m:oMath>
                                </m:oMathPara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5" name="AutoShape 29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020" y="3853"/>
                              <a:ext cx="1039" cy="1541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6" name="Text Box 29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153" y="4637"/>
                              <a:ext cx="1440" cy="67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C42491" w:rsidRPr="00F879C3" w:rsidRDefault="00C42491" w:rsidP="00A8293A">
                                <w:pPr>
                                  <w:rPr>
                                    <w:rFonts w:ascii="Cambria Math" w:hAnsi="Cambria Math"/>
                                    <w:lang w:val="en-US"/>
                                    <w:oMath/>
                                  </w:rPr>
                                </w:pPr>
                                <m:oMathPara>
                                  <m:oMath>
                                    <m:bar>
                                      <m:barPr>
                                        <m:pos m:val="top"/>
                                        <m:ctrlPr>
                                          <w:rPr>
                                            <w:rFonts w:ascii="Cambria Math" w:eastAsiaTheme="minorHAnsi" w:hAnsi="Cambria Math"/>
                                            <w:i/>
                                            <w:lang w:val="en-US" w:eastAsia="en-US"/>
                                          </w:rPr>
                                        </m:ctrlPr>
                                      </m:bar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X2</m:t>
                                        </m:r>
                                      </m:e>
                                    </m:bar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, X1</m:t>
                                    </m:r>
                                  </m:oMath>
                                </m:oMathPara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7" name="Freeform 296"/>
                          <wps:cNvSpPr>
                            <a:spLocks/>
                          </wps:cNvSpPr>
                          <wps:spPr bwMode="auto">
                            <a:xfrm>
                              <a:off x="5962" y="6547"/>
                              <a:ext cx="2310" cy="1557"/>
                            </a:xfrm>
                            <a:custGeom>
                              <a:avLst/>
                              <a:gdLst>
                                <a:gd name="T0" fmla="*/ 787 w 2848"/>
                                <a:gd name="T1" fmla="*/ 0 h 2067"/>
                                <a:gd name="T2" fmla="*/ 67 w 2848"/>
                                <a:gd name="T3" fmla="*/ 757 h 2067"/>
                                <a:gd name="T4" fmla="*/ 385 w 2848"/>
                                <a:gd name="T5" fmla="*/ 1825 h 2067"/>
                                <a:gd name="T6" fmla="*/ 1657 w 2848"/>
                                <a:gd name="T7" fmla="*/ 1992 h 2067"/>
                                <a:gd name="T8" fmla="*/ 2664 w 2848"/>
                                <a:gd name="T9" fmla="*/ 1373 h 2067"/>
                                <a:gd name="T10" fmla="*/ 2763 w 2848"/>
                                <a:gd name="T11" fmla="*/ 536 h 2067"/>
                                <a:gd name="T12" fmla="*/ 2578 w 2848"/>
                                <a:gd name="T13" fmla="*/ 201 h 2067"/>
                                <a:gd name="T14" fmla="*/ 2310 w 2848"/>
                                <a:gd name="T15" fmla="*/ 100 h 2067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</a:cxnLst>
                              <a:rect l="0" t="0" r="r" b="b"/>
                              <a:pathLst>
                                <a:path w="2848" h="2067">
                                  <a:moveTo>
                                    <a:pt x="787" y="0"/>
                                  </a:moveTo>
                                  <a:cubicBezTo>
                                    <a:pt x="460" y="226"/>
                                    <a:pt x="134" y="453"/>
                                    <a:pt x="67" y="757"/>
                                  </a:cubicBezTo>
                                  <a:cubicBezTo>
                                    <a:pt x="0" y="1061"/>
                                    <a:pt x="120" y="1619"/>
                                    <a:pt x="385" y="1825"/>
                                  </a:cubicBezTo>
                                  <a:cubicBezTo>
                                    <a:pt x="650" y="2031"/>
                                    <a:pt x="1277" y="2067"/>
                                    <a:pt x="1657" y="1992"/>
                                  </a:cubicBezTo>
                                  <a:cubicBezTo>
                                    <a:pt x="2037" y="1917"/>
                                    <a:pt x="2480" y="1616"/>
                                    <a:pt x="2664" y="1373"/>
                                  </a:cubicBezTo>
                                  <a:cubicBezTo>
                                    <a:pt x="2848" y="1130"/>
                                    <a:pt x="2777" y="731"/>
                                    <a:pt x="2763" y="536"/>
                                  </a:cubicBezTo>
                                  <a:cubicBezTo>
                                    <a:pt x="2749" y="341"/>
                                    <a:pt x="2654" y="274"/>
                                    <a:pt x="2578" y="201"/>
                                  </a:cubicBezTo>
                                  <a:cubicBezTo>
                                    <a:pt x="2502" y="128"/>
                                    <a:pt x="2371" y="117"/>
                                    <a:pt x="2310" y="100"/>
                                  </a:cubicBezTo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8" name="AutoShape 297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7800" y="6601"/>
                              <a:ext cx="220" cy="69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9" name="Text Box 29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360" y="7504"/>
                              <a:ext cx="1440" cy="67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C42491" w:rsidRPr="00B2685D" w:rsidRDefault="00C42491" w:rsidP="00A8293A">
                                <w:pPr>
                                  <w:rPr>
                                    <w:rFonts w:ascii="Cambria Math" w:hAnsi="Cambria Math"/>
                                    <w:lang w:val="en-US"/>
                                    <w:oMath/>
                                  </w:rPr>
                                </w:pPr>
                                <m:oMathPara>
                                  <m:oMath>
                                    <m:bar>
                                      <m:barPr>
                                        <m:pos m:val="top"/>
                                        <m:ctrlPr>
                                          <w:rPr>
                                            <w:rFonts w:ascii="Cambria Math" w:eastAsiaTheme="minorHAnsi" w:hAnsi="Cambria Math"/>
                                            <w:i/>
                                            <w:lang w:val="en-US" w:eastAsia="en-US"/>
                                          </w:rPr>
                                        </m:ctrlPr>
                                      </m:bar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X2</m:t>
                                        </m:r>
                                      </m:e>
                                    </m:bar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 xml:space="preserve">, </m:t>
                                    </m:r>
                                    <m:bar>
                                      <m:barPr>
                                        <m:pos m:val="top"/>
                                        <m:ctrlPr>
                                          <w:rPr>
                                            <w:rFonts w:ascii="Cambria Math" w:eastAsiaTheme="minorHAnsi" w:hAnsi="Cambria Math"/>
                                            <w:i/>
                                            <w:lang w:val="en-US" w:eastAsia="en-US"/>
                                          </w:rPr>
                                        </m:ctrlPr>
                                      </m:bar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X1</m:t>
                                        </m:r>
                                      </m:e>
                                    </m:bar>
                                  </m:oMath>
                                </m:oMathPara>
                              </w:p>
                              <w:p w:rsidR="00C42491" w:rsidRPr="00B2685D" w:rsidRDefault="00C42491" w:rsidP="00A8293A">
                                <w:pPr>
                                  <w:rPr>
                                    <w:rFonts w:ascii="Cambria Math" w:hAnsi="Cambria Math"/>
                                    <w:lang w:val="en-US"/>
                                    <w:oMath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40" name="AutoShape 299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553" y="6011"/>
                              <a:ext cx="1807" cy="117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1" name="Text Box 30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223" y="5609"/>
                              <a:ext cx="706" cy="67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42491" w:rsidRPr="00554F8D" w:rsidRDefault="00C42491" w:rsidP="00A8293A">
                                <w:pPr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X2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42" name="Text Box 301"/>
                        <wps:cNvSpPr txBox="1">
                          <a:spLocks noChangeArrowheads="1"/>
                        </wps:cNvSpPr>
                        <wps:spPr bwMode="auto">
                          <a:xfrm>
                            <a:off x="2384" y="1694"/>
                            <a:ext cx="847" cy="43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Pr="00B2685D" w:rsidRDefault="00C42491" w:rsidP="005867C0">
                              <w:pPr>
                                <w:rPr>
                                  <w:rFonts w:ascii="Times New Roman" w:hAnsi="Times New Roman" w:cs="Times New Roman"/>
                                  <w:sz w:val="24"/>
                                </w:rPr>
                              </w:pPr>
                              <w:r w:rsidRPr="00B2685D">
                                <w:t>00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3" name="Text Box 302"/>
                        <wps:cNvSpPr txBox="1">
                          <a:spLocks noChangeArrowheads="1"/>
                        </wps:cNvSpPr>
                        <wps:spPr bwMode="auto">
                          <a:xfrm>
                            <a:off x="5725" y="573"/>
                            <a:ext cx="847" cy="43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Pr="00B27F2F" w:rsidRDefault="00C42491" w:rsidP="005867C0">
                              <w:pPr>
                                <w:rPr>
                                  <w:rFonts w:ascii="Times New Roman" w:hAnsi="Times New Roman" w:cs="Times New Roman"/>
                                  <w:sz w:val="28"/>
                                </w:rPr>
                              </w:pPr>
                              <w:r w:rsidRPr="00B2685D">
                                <w:t>10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4" name="Text Box 303"/>
                        <wps:cNvSpPr txBox="1">
                          <a:spLocks noChangeArrowheads="1"/>
                        </wps:cNvSpPr>
                        <wps:spPr bwMode="auto">
                          <a:xfrm>
                            <a:off x="9193" y="2074"/>
                            <a:ext cx="847" cy="43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Pr="00B2685D" w:rsidRDefault="00C42491" w:rsidP="005867C0">
                              <w:pPr>
                                <w:rPr>
                                  <w:rFonts w:ascii="Times New Roman" w:hAnsi="Times New Roman" w:cs="Times New Roman"/>
                                  <w:sz w:val="24"/>
                                </w:rPr>
                              </w:pPr>
                              <w:r w:rsidRPr="00B2685D">
                                <w:t>10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5" name="Text Box 304"/>
                        <wps:cNvSpPr txBox="1">
                          <a:spLocks noChangeArrowheads="1"/>
                        </wps:cNvSpPr>
                        <wps:spPr bwMode="auto">
                          <a:xfrm>
                            <a:off x="8144" y="5441"/>
                            <a:ext cx="847" cy="43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Pr="00B2685D" w:rsidRDefault="00C42491" w:rsidP="005867C0">
                              <w:pPr>
                                <w:rPr>
                                  <w:rFonts w:ascii="Times New Roman" w:hAnsi="Times New Roman" w:cs="Times New Roman"/>
                                  <w:sz w:val="24"/>
                                </w:rPr>
                              </w:pPr>
                              <w:r w:rsidRPr="00B2685D">
                                <w:t>11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6" name="Text Box 305"/>
                        <wps:cNvSpPr txBox="1">
                          <a:spLocks noChangeArrowheads="1"/>
                        </wps:cNvSpPr>
                        <wps:spPr bwMode="auto">
                          <a:xfrm>
                            <a:off x="4463" y="6674"/>
                            <a:ext cx="847" cy="43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Pr="00B2685D" w:rsidRDefault="00C42491" w:rsidP="005867C0">
                              <w:pPr>
                                <w:rPr>
                                  <w:rFonts w:ascii="Times New Roman" w:hAnsi="Times New Roman" w:cs="Times New Roman"/>
                                  <w:sz w:val="24"/>
                                </w:rPr>
                              </w:pPr>
                              <w:r w:rsidRPr="00B2685D">
                                <w:t>11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306" o:spid="_x0000_s1084" style="position:absolute;left:0;text-align:left;margin-left:90.8pt;margin-top:8.4pt;width:330.05pt;height:299pt;z-index:252557312" coordorigin="2384,573" coordsize="7656,71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">
                <v:group id="Group 280" o:spid="_x0000_s1085" style="position:absolute;left:2384;top:1080;width:7080;height:6631" coordorigin="2075,771" coordsize="7617,740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LLPvsYAAADc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rmswQe&#10;Z8IRkKtf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0ss++xgAAANwA&#10;AAAPAAAAAAAAAAAAAAAAAKoCAABkcnMvZG93bnJldi54bWxQSwUGAAAAAAQABAD6AAAAnQMAAAAA&#10;">
                  <v:oval id="Oval 281" o:spid="_x0000_s1086" style="position:absolute;left:2075;top:2127;width:1726;height:17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gWie8QA&#10;AADcAAAADwAAAGRycy9kb3ducmV2LnhtbESPQWvCQBSE7wX/w/KE3urGhIikriJKwR56aLT3R/aZ&#10;BLNvQ/YZ03/fLRR6HGbmG2azm1ynRhpC69nAcpGAIq68bbk2cDm/vaxBBUG22HkmA98UYLedPW2w&#10;sP7BnzSWUqsI4VCggUakL7QOVUMOw8L3xNG7+sGhRDnU2g74iHDX6TRJVtphy3GhwZ4ODVW38u4M&#10;HOt9uRp1Jnl2PZ4kv319vGdLY57n0/4VlNAk/+G/9skayNMUfs/EI6C3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4FonvEAAAA3AAAAA8AAAAAAAAAAAAAAAAAmAIAAGRycy9k&#10;b3ducmV2LnhtbFBLBQYAAAAABAAEAPUAAACJAwAAAAA=&#10;">
                    <v:textbox>
                      <w:txbxContent>
                        <w:p w:rsidR="00C42491" w:rsidRPr="00B2685D" w:rsidRDefault="00C42491" w:rsidP="00B2685D">
                          <w:pPr>
                            <w:jc w:val="center"/>
                            <w:rPr>
                              <w:b/>
                              <w:sz w:val="20"/>
                              <w:szCs w:val="20"/>
                              <w:lang w:val="en-US"/>
                            </w:rPr>
                          </w:pPr>
                          <w:r w:rsidRPr="00B2685D">
                            <w:rPr>
                              <w:b/>
                              <w:sz w:val="20"/>
                              <w:szCs w:val="20"/>
                              <w:lang w:val="en-US"/>
                            </w:rPr>
                            <w:t>Z</w:t>
                          </w:r>
                          <w:r w:rsidRPr="00B2685D">
                            <w:rPr>
                              <w:b/>
                              <w:sz w:val="20"/>
                              <w:szCs w:val="20"/>
                              <w:vertAlign w:val="subscript"/>
                              <w:lang w:val="en-US"/>
                            </w:rPr>
                            <w:t>1</w:t>
                          </w:r>
                          <w:r w:rsidRPr="00B2685D">
                            <w:rPr>
                              <w:b/>
                              <w:sz w:val="20"/>
                              <w:szCs w:val="20"/>
                              <w:lang w:val="en-US"/>
                            </w:rPr>
                            <w:t>/-</w:t>
                          </w:r>
                        </w:p>
                      </w:txbxContent>
                    </v:textbox>
                  </v:oval>
                  <v:oval id="Oval 282" o:spid="_x0000_s1087" style="position:absolute;left:5223;top:771;width:1539;height:15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UkH4MMA&#10;AADcAAAADwAAAGRycy9kb3ducmV2LnhtbESPQWvCQBSE74L/YXlCb7rRECmpq0iloIceGtv7I/tM&#10;gtm3Ifsa4793hUKPw8x8w2x2o2vVQH1oPBtYLhJQxKW3DVcGvs8f81dQQZAttp7JwJ0C7LbTyQZz&#10;62/8RUMhlYoQDjkaqEW6XOtQ1uQwLHxHHL2L7x1KlH2lbY+3CHetXiXJWjtsOC7U2NF7TeW1+HUG&#10;DtW+WA86lSy9HI6SXX8+T+nSmJfZuH8DJTTKf/ivfbQGslUKzzPxCOjt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UkH4MMAAADcAAAADwAAAAAAAAAAAAAAAACYAgAAZHJzL2Rv&#10;d25yZXYueG1sUEsFBgAAAAAEAAQA9QAAAIgDAAAAAA==&#10;">
                    <v:textbox>
                      <w:txbxContent>
                        <w:p w:rsidR="00C42491" w:rsidRPr="00B2685D" w:rsidRDefault="00C42491" w:rsidP="00A8293A">
                          <w:pPr>
                            <w:spacing w:line="240" w:lineRule="auto"/>
                            <w:jc w:val="center"/>
                            <w:rPr>
                              <w:rFonts w:ascii="Calibri" w:hAnsi="Calibri" w:cs="Times New Roman"/>
                              <w:b/>
                              <w:sz w:val="20"/>
                              <w:szCs w:val="20"/>
                              <w:lang w:val="en-US"/>
                            </w:rPr>
                          </w:pPr>
                          <w:r w:rsidRPr="00B2685D">
                            <w:rPr>
                              <w:b/>
                              <w:sz w:val="20"/>
                              <w:szCs w:val="20"/>
                              <w:lang w:val="en-US"/>
                            </w:rPr>
                            <w:t>Z</w:t>
                          </w:r>
                          <w:r w:rsidRPr="00B2685D">
                            <w:rPr>
                              <w:b/>
                              <w:sz w:val="20"/>
                              <w:szCs w:val="20"/>
                              <w:vertAlign w:val="subscript"/>
                              <w:lang w:val="en-US"/>
                            </w:rPr>
                            <w:t>2</w:t>
                          </w:r>
                          <w:r w:rsidRPr="00B2685D">
                            <w:rPr>
                              <w:b/>
                              <w:sz w:val="20"/>
                              <w:szCs w:val="20"/>
                              <w:lang w:val="en-US"/>
                            </w:rPr>
                            <w:t>/</w:t>
                          </w:r>
                          <w:r w:rsidRPr="00B2685D">
                            <w:rPr>
                              <w:rFonts w:ascii="Calibri" w:hAnsi="Calibri" w:cs="Times New Roman"/>
                              <w:b/>
                              <w:sz w:val="20"/>
                              <w:szCs w:val="20"/>
                              <w:lang w:val="en-US"/>
                            </w:rPr>
                            <w:t>R, W2, W3, W</w:t>
                          </w:r>
                          <w:r w:rsidRPr="00B2685D">
                            <w:rPr>
                              <w:rFonts w:ascii="Calibri" w:hAnsi="Calibri" w:cs="Times New Roman"/>
                              <w:b/>
                              <w:sz w:val="20"/>
                              <w:szCs w:val="20"/>
                              <w:vertAlign w:val="subscript"/>
                              <w:lang w:val="en-US"/>
                            </w:rPr>
                            <w:t>CT</w:t>
                          </w:r>
                        </w:p>
                        <w:p w:rsidR="00C42491" w:rsidRPr="00B2685D" w:rsidRDefault="00C42491" w:rsidP="00A8293A">
                          <w:pPr>
                            <w:rPr>
                              <w:b/>
                              <w:sz w:val="20"/>
                              <w:szCs w:val="20"/>
                            </w:rPr>
                          </w:pPr>
                        </w:p>
                      </w:txbxContent>
                    </v:textbox>
                  </v:oval>
                  <v:oval id="Oval 283" o:spid="_x0000_s1088" style="position:absolute;left:8153;top:2310;width:1539;height:15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qCflMQA&#10;AADcAAAADwAAAGRycy9kb3ducmV2LnhtbESPQWvCQBSE70L/w/IKvelG00hJXUUqBT30YLT3R/aZ&#10;BLNvQ/Y1pv/eLRQ8DjPzDbPajK5VA/Wh8WxgPktAEZfeNlwZOJ8+p2+ggiBbbD2TgV8KsFk/TVaY&#10;W3/jIw2FVCpCOORooBbpcq1DWZPDMPMdcfQuvncoUfaVtj3eIty1epEkS+2w4bhQY0cfNZXX4scZ&#10;2FXbYjnoVLL0sttLdv3+OqRzY16ex+07KKFRHuH/9t4ayBav8HcmHgG9v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6gn5TEAAAA3AAAAA8AAAAAAAAAAAAAAAAAmAIAAGRycy9k&#10;b3ducmV2LnhtbFBLBQYAAAAABAAEAPUAAACJAwAAAAA=&#10;">
                    <v:textbox>
                      <w:txbxContent>
                        <w:p w:rsidR="00C42491" w:rsidRPr="00B2685D" w:rsidRDefault="00C42491" w:rsidP="00A8293A">
                          <w:pPr>
                            <w:spacing w:line="240" w:lineRule="auto"/>
                            <w:jc w:val="center"/>
                            <w:rPr>
                              <w:rFonts w:ascii="Calibri" w:hAnsi="Calibri" w:cs="Times New Roman"/>
                              <w:b/>
                              <w:sz w:val="20"/>
                              <w:szCs w:val="20"/>
                              <w:lang w:val="en-US"/>
                            </w:rPr>
                          </w:pPr>
                          <w:r w:rsidRPr="00B2685D">
                            <w:rPr>
                              <w:b/>
                              <w:sz w:val="20"/>
                              <w:szCs w:val="20"/>
                              <w:lang w:val="en-US"/>
                            </w:rPr>
                            <w:t>Z</w:t>
                          </w:r>
                          <w:r w:rsidRPr="00B2685D">
                            <w:rPr>
                              <w:b/>
                              <w:sz w:val="20"/>
                              <w:szCs w:val="20"/>
                              <w:vertAlign w:val="subscript"/>
                              <w:lang w:val="en-US"/>
                            </w:rPr>
                            <w:t>3</w:t>
                          </w:r>
                          <w:r w:rsidRPr="00B2685D">
                            <w:rPr>
                              <w:b/>
                              <w:sz w:val="20"/>
                              <w:szCs w:val="20"/>
                              <w:lang w:val="en-US"/>
                            </w:rPr>
                            <w:t>/</w:t>
                          </w:r>
                          <w:r w:rsidRPr="00B2685D">
                            <w:rPr>
                              <w:rFonts w:ascii="Calibri" w:hAnsi="Calibri" w:cs="Times New Roman"/>
                              <w:b/>
                              <w:sz w:val="20"/>
                              <w:szCs w:val="20"/>
                              <w:lang w:val="en-US"/>
                            </w:rPr>
                            <w:t xml:space="preserve"> W1,</w:t>
                          </w:r>
                        </w:p>
                        <w:p w:rsidR="00C42491" w:rsidRPr="00B2685D" w:rsidRDefault="00C42491" w:rsidP="00A8293A">
                          <w:pPr>
                            <w:rPr>
                              <w:b/>
                              <w:sz w:val="20"/>
                              <w:szCs w:val="20"/>
                            </w:rPr>
                          </w:pPr>
                        </w:p>
                      </w:txbxContent>
                    </v:textbox>
                  </v:oval>
                  <v:oval id="Oval 284" o:spid="_x0000_s1089" style="position:absolute;left:6360;top:5008;width:1793;height:179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ew6D8MA&#10;AADcAAAADwAAAGRycy9kb3ducmV2LnhtbESPQWvCQBSE70L/w/IKvelGQ6SkriKVgh48GNv7I/tM&#10;gtm3Ifsa03/fFQSPw8x8w6w2o2vVQH1oPBuYzxJQxKW3DVcGvs9f03dQQZAttp7JwB8F2KxfJivM&#10;rb/xiYZCKhUhHHI0UIt0udahrMlhmPmOOHoX3zuUKPtK2x5vEe5avUiSpXbYcFyosaPPmspr8esM&#10;7KptsRx0Kll62e0lu/4cD+ncmLfXcfsBSmiUZ/jR3lsD2SKD+5l4BPT6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ew6D8MAAADcAAAADwAAAAAAAAAAAAAAAACYAgAAZHJzL2Rv&#10;d25yZXYueG1sUEsFBgAAAAAEAAQA9QAAAIgDAAAAAA==&#10;">
                    <v:textbox>
                      <w:txbxContent>
                        <w:p w:rsidR="00C42491" w:rsidRPr="00B2685D" w:rsidRDefault="00C42491" w:rsidP="00A8293A">
                          <w:pPr>
                            <w:jc w:val="center"/>
                            <w:rPr>
                              <w:rFonts w:ascii="Calibri" w:hAnsi="Calibri" w:cs="Times New Roman"/>
                              <w:b/>
                              <w:sz w:val="20"/>
                              <w:szCs w:val="20"/>
                              <w:lang w:val="en-US"/>
                            </w:rPr>
                          </w:pPr>
                          <w:r w:rsidRPr="00B2685D">
                            <w:rPr>
                              <w:b/>
                              <w:sz w:val="20"/>
                              <w:szCs w:val="20"/>
                              <w:lang w:val="en-US"/>
                            </w:rPr>
                            <w:t>Z</w:t>
                          </w:r>
                          <w:r w:rsidRPr="00B2685D">
                            <w:rPr>
                              <w:b/>
                              <w:sz w:val="20"/>
                              <w:szCs w:val="20"/>
                              <w:vertAlign w:val="subscript"/>
                              <w:lang w:val="en-US"/>
                            </w:rPr>
                            <w:t>4</w:t>
                          </w:r>
                          <w:r w:rsidRPr="00B2685D">
                            <w:rPr>
                              <w:b/>
                              <w:sz w:val="20"/>
                              <w:szCs w:val="20"/>
                              <w:lang w:val="en-US"/>
                            </w:rPr>
                            <w:t>/</w:t>
                          </w:r>
                          <w:r w:rsidRPr="00B2685D">
                            <w:rPr>
                              <w:rFonts w:ascii="Calibri" w:hAnsi="Calibri" w:cs="Times New Roman"/>
                              <w:b/>
                              <w:sz w:val="20"/>
                              <w:szCs w:val="20"/>
                              <w:lang w:val="en-US"/>
                            </w:rPr>
                            <w:t>ShR1,ShR2,dec</w:t>
                          </w:r>
                        </w:p>
                        <w:p w:rsidR="00C42491" w:rsidRPr="00B2685D" w:rsidRDefault="00C42491" w:rsidP="00A8293A">
                          <w:pPr>
                            <w:spacing w:line="240" w:lineRule="auto"/>
                            <w:jc w:val="center"/>
                            <w:rPr>
                              <w:rFonts w:ascii="Calibri" w:hAnsi="Calibri" w:cs="Times New Roman"/>
                              <w:b/>
                              <w:sz w:val="20"/>
                              <w:szCs w:val="20"/>
                              <w:lang w:val="en-US"/>
                            </w:rPr>
                          </w:pPr>
                        </w:p>
                        <w:p w:rsidR="00C42491" w:rsidRPr="00B2685D" w:rsidRDefault="00C42491" w:rsidP="00A8293A">
                          <w:pPr>
                            <w:rPr>
                              <w:b/>
                              <w:sz w:val="20"/>
                              <w:szCs w:val="20"/>
                            </w:rPr>
                          </w:pPr>
                        </w:p>
                      </w:txbxContent>
                    </v:textbox>
                  </v:oval>
                  <v:oval id="Oval 285" o:spid="_x0000_s1090" style="position:absolute;left:2760;top:5394;width:1793;height:179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T6keMQA&#10;AADcAAAADwAAAGRycy9kb3ducmV2LnhtbESPQWvCQBSE7wX/w/KE3upGQ0JJXUWUgj300NjeH9ln&#10;Esy+DdlnjP/eLRR6HGbmG2a9nVynRhpC69nAcpGAIq68bbk28H16f3kFFQTZYueZDNwpwHYze1pj&#10;Yf2Nv2gspVYRwqFAA41IX2gdqoYchoXviaN39oNDiXKotR3wFuGu06skybXDluNCgz3tG6ou5dUZ&#10;ONS7Mh91Kll6Phwlu/x8fqRLY57n0+4NlNAk/+G/9tEayFY5/J6JR0Bv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E+pHjEAAAA3AAAAA8AAAAAAAAAAAAAAAAAmAIAAGRycy9k&#10;b3ducmV2LnhtbFBLBQYAAAAABAAEAPUAAACJAwAAAAA=&#10;">
                    <v:textbox>
                      <w:txbxContent>
                        <w:p w:rsidR="00C42491" w:rsidRPr="00B2685D" w:rsidRDefault="00C42491" w:rsidP="00A8293A">
                          <w:pPr>
                            <w:jc w:val="center"/>
                            <w:rPr>
                              <w:rFonts w:ascii="Calibri" w:hAnsi="Calibri" w:cs="Times New Roman"/>
                              <w:b/>
                              <w:sz w:val="20"/>
                              <w:szCs w:val="20"/>
                              <w:lang w:val="en-US"/>
                            </w:rPr>
                          </w:pPr>
                          <w:r w:rsidRPr="00B2685D">
                            <w:rPr>
                              <w:b/>
                              <w:sz w:val="20"/>
                              <w:szCs w:val="20"/>
                              <w:lang w:val="en-US"/>
                            </w:rPr>
                            <w:t>Z</w:t>
                          </w:r>
                          <w:r w:rsidRPr="00B2685D">
                            <w:rPr>
                              <w:b/>
                              <w:sz w:val="20"/>
                              <w:szCs w:val="20"/>
                              <w:vertAlign w:val="subscript"/>
                              <w:lang w:val="en-US"/>
                            </w:rPr>
                            <w:t>5</w:t>
                          </w:r>
                          <w:r w:rsidRPr="00B2685D">
                            <w:rPr>
                              <w:b/>
                              <w:sz w:val="20"/>
                              <w:szCs w:val="20"/>
                              <w:lang w:val="en-US"/>
                            </w:rPr>
                            <w:t>/</w:t>
                          </w:r>
                          <w:r w:rsidRPr="00B2685D">
                            <w:rPr>
                              <w:rFonts w:ascii="Calibri" w:hAnsi="Calibri" w:cs="Times New Roman"/>
                              <w:b/>
                              <w:sz w:val="20"/>
                              <w:szCs w:val="20"/>
                              <w:lang w:val="en-US"/>
                            </w:rPr>
                            <w:t>-</w:t>
                          </w:r>
                        </w:p>
                        <w:p w:rsidR="00C42491" w:rsidRPr="00B2685D" w:rsidRDefault="00C42491" w:rsidP="00A8293A">
                          <w:pPr>
                            <w:spacing w:line="240" w:lineRule="auto"/>
                            <w:jc w:val="center"/>
                            <w:rPr>
                              <w:rFonts w:ascii="Calibri" w:hAnsi="Calibri" w:cs="Times New Roman"/>
                              <w:b/>
                              <w:sz w:val="20"/>
                              <w:szCs w:val="20"/>
                              <w:lang w:val="en-US"/>
                            </w:rPr>
                          </w:pPr>
                        </w:p>
                        <w:p w:rsidR="00C42491" w:rsidRPr="00B2685D" w:rsidRDefault="00C42491" w:rsidP="00A8293A">
                          <w:pPr>
                            <w:rPr>
                              <w:b/>
                              <w:sz w:val="20"/>
                              <w:szCs w:val="20"/>
                            </w:rPr>
                          </w:pPr>
                        </w:p>
                      </w:txbxContent>
                    </v:textbox>
                  </v:oval>
                  <v:shape id="AutoShape 286" o:spid="_x0000_s1091" type="#_x0000_t32" style="position:absolute;left:3533;top:1825;width:1690;height:51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X0N2sMAAADcAAAADwAAAGRycy9kb3ducmV2LnhtbESPT2sCMRTE7wW/Q3iCt5pV0MrWKFUo&#10;iBfxD+jxsXndDd28LJt0s357Iwg9DjPzG2a57m0tOmq9caxgMs5AEBdOGy4VXM7f7wsQPiBrrB2T&#10;gjt5WK8Gb0vMtYt8pO4USpEg7HNUUIXQ5FL6oiKLfuwa4uT9uNZiSLItpW4xJrit5TTL5tKi4bRQ&#10;YUPbiorf059VYOLBdM1uGzf7683rSOY+c0ap0bD/+gQRqA//4Vd7pxXMph/wPJOOgFw9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l9DdrDAAAA3AAAAA8AAAAAAAAAAAAA&#10;AAAAoQIAAGRycy9kb3ducmV2LnhtbFBLBQYAAAAABAAEAPkAAACRAwAAAAA=&#10;">
                    <v:stroke endarrow="block"/>
                  </v:shape>
                  <v:shape id="AutoShape 287" o:spid="_x0000_s1092" type="#_x0000_t32" style="position:absolute;left:6762;top:1825;width:1526;height:75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fPS68IAAADcAAAADwAAAGRycy9kb3ducmV2LnhtbERPTYvCMBC9L/gfwgje1lRBWatRRFBE&#10;8bC6FL0NzdgWm0lJotb99ZuDsMfH+54tWlOLBzlfWVYw6CcgiHOrKy4U/JzWn18gfEDWWFsmBS/y&#10;sJh3PmaYavvkb3ocQyFiCPsUFZQhNKmUPi/JoO/bhjhyV+sMhghdIbXDZww3tRwmyVgarDg2lNjQ&#10;qqT8drwbBef95J69sgPtssFkd0Fn/O9po1Sv2y6nIAK14V/8dm+1gtEwro1n4hGQ8z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fPS68IAAADcAAAADwAAAAAAAAAAAAAA&#10;AAChAgAAZHJzL2Rvd25yZXYueG1sUEsFBgAAAAAEAAQA+QAAAJADAAAAAA==&#10;">
                    <v:stroke endarrow="block"/>
                  </v:shape>
                  <v:shape id="AutoShape 288" o:spid="_x0000_s1093" type="#_x0000_t32" style="position:absolute;left:6243;top:2310;width:840;height:269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r93cMYAAADcAAAADwAAAGRycy9kb3ducmV2LnhtbESPT2vCQBTE7wW/w/KE3upGocVEVymF&#10;ilg8+IfQ3h7ZZxKafRt2V41+elcQPA4z8xtmOu9MI07kfG1ZwXCQgCAurK65VLDffb+NQfiArLGx&#10;TAou5GE+671MMdP2zBs6bUMpIoR9hgqqENpMSl9UZNAPbEscvYN1BkOUrpTa4TnCTSNHSfIhDdYc&#10;Fyps6aui4n97NAp+f9JjfsnXtMqH6eoPnfHX3UKp1373OQERqAvP8KO91AreRyncz8QjIGc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a/d3DGAAAA3AAAAA8AAAAAAAAA&#10;AAAAAAAAoQIAAGRycy9kb3ducmV2LnhtbFBLBQYAAAAABAAEAPkAAACUAwAAAAA=&#10;">
                    <v:stroke endarrow="block"/>
                  </v:shape>
                  <v:shape id="Text Box 289" o:spid="_x0000_s1094" type="#_x0000_t202" style="position:absolute;left:3801;top:1457;width:1440;height:6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bN5RMAA&#10;AADcAAAADwAAAGRycy9kb3ducmV2LnhtbERPy4rCMBTdC/MP4Q7MThNnVLRjlEERXCk+YXaX5toW&#10;m5vSRFv/3iwEl4fzns5bW4o71b5wrKHfUyCIU2cKzjQcD6vuGIQPyAZLx6ThQR7ms4/OFBPjGt7R&#10;fR8yEUPYJ6ghD6FKpPRpThZ9z1XEkbu42mKIsM6kqbGJ4baU30qNpMWCY0OOFS1ySq/7m9Vw2lz+&#10;zwO1zZZ2WDWuVZLtRGr99dn+/YII1Ia3+OVeGw3Dnzg/nolHQM6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bN5RMAAAADcAAAADwAAAAAAAAAAAAAAAACYAgAAZHJzL2Rvd25y&#10;ZXYueG1sUEsFBgAAAAAEAAQA9QAAAIUDAAAAAA==&#10;" filled="f" stroked="f">
                    <v:textbox>
                      <w:txbxContent>
                        <w:p w:rsidR="00C42491" w:rsidRPr="00554F8D" w:rsidRDefault="00C42491" w:rsidP="00A8293A">
                          <w:pPr>
                            <w:rPr>
                              <w:sz w:val="44"/>
                              <w:lang w:val="en-US"/>
                            </w:rPr>
                          </w:pPr>
                          <w:r w:rsidRPr="00554F8D">
                            <w:rPr>
                              <w:sz w:val="44"/>
                              <w:lang w:val="en-US"/>
                            </w:rPr>
                            <w:t>-</w:t>
                          </w:r>
                        </w:p>
                      </w:txbxContent>
                    </v:textbox>
                  </v:shape>
                  <v:shape id="Text Box 290" o:spid="_x0000_s1095" type="#_x0000_t202" style="position:absolute;left:7367;top:1640;width:1440;height:6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/c38QA&#10;AADcAAAADwAAAGRycy9kb3ducmV2LnhtbESPQWvCQBSE74L/YXmCt7qr1WJjNiKWQk+W2lrw9sg+&#10;k2D2bciuJv57t1DwOMzMN0y67m0trtT6yrGG6USBIM6dqbjQ8PP9/rQE4QOywdoxabiRh3U2HKSY&#10;GNfxF133oRARwj5BDWUITSKlz0uy6CeuIY7eybUWQ5RtIU2LXYTbWs6UepEWK44LJTa0LSk/7y9W&#10;w2F3Ov7O1WfxZhdN53ol2b5KrcejfrMCEagPj/B/+8NoWDxP4e9MPAIyu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b/3N/EAAAA3AAAAA8AAAAAAAAAAAAAAAAAmAIAAGRycy9k&#10;b3ducmV2LnhtbFBLBQYAAAAABAAEAPUAAACJAwAAAAA=&#10;" filled="f" stroked="f">
                    <v:textbox>
                      <w:txbxContent>
                        <w:p w:rsidR="00C42491" w:rsidRPr="00554F8D" w:rsidRDefault="00C42491" w:rsidP="00A8293A">
                          <w:pPr>
                            <w:rPr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X1</w:t>
                          </w:r>
                        </w:p>
                      </w:txbxContent>
                    </v:textbox>
                  </v:shape>
                  <v:shape id="Text Box 291" o:spid="_x0000_s1096" type="#_x0000_t202" style="position:absolute;left:6360;top:3081;width:1440;height:6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6WPL8cA&#10;AADcAAAADwAAAGRycy9kb3ducmV2LnhtbESPT2vCQBTE70K/w/IK3upGrVWiq6hoEXpo/QN6fGRf&#10;k9Ds25hdTfz2rlDwOMzMb5jJrDGFuFLlcssKup0IBHFidc6pgsN+/TYC4TyyxsIyKbiRg9n0pTXB&#10;WNuat3Td+VQECLsYFWTel7GULsnIoOvYkjh4v7Yy6IOsUqkrrAPcFLIXRR/SYM5hIcOSlhklf7uL&#10;UVD/LD6P3dvg/Wy+R6vTV3oohv2VUu3XZj4G4anxz/B/e6MVDPo9eJwJR0BO7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+ljy/HAAAA3AAAAA8AAAAAAAAAAAAAAAAAmAIAAGRy&#10;cy9kb3ducmV2LnhtbFBLBQYAAAAABAAEAPUAAACMAwAAAAA=&#10;" filled="f" strokecolor="white [3212]">
                    <v:textbox>
                      <w:txbxContent>
                        <w:p w:rsidR="00C42491" w:rsidRPr="00F879C3" w:rsidRDefault="00C42491" w:rsidP="00A8293A">
                          <w:pPr>
                            <w:rPr>
                              <w:rFonts w:ascii="Cambria Math" w:hAnsi="Cambria Math"/>
                              <w:lang w:val="en-US"/>
                              <w:oMath/>
                            </w:rPr>
                          </w:pPr>
                          <m:oMathPara>
                            <m:oMath>
                              <m:bar>
                                <m:barPr>
                                  <m:pos m:val="top"/>
                                  <m:ctrlPr>
                                    <w:rPr>
                                      <w:rFonts w:ascii="Cambria Math" w:eastAsiaTheme="minorHAnsi" w:hAnsi="Cambria Math"/>
                                      <w:i/>
                                      <w:lang w:val="en-US" w:eastAsia="en-US"/>
                                    </w:rPr>
                                  </m:ctrlPr>
                                </m:bar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X1</m:t>
                                  </m:r>
                                </m:e>
                              </m:bar>
                            </m:oMath>
                          </m:oMathPara>
                        </w:p>
                      </w:txbxContent>
                    </v:textbox>
                  </v:shape>
                  <v:shape id="AutoShape 292" o:spid="_x0000_s1097" type="#_x0000_t32" style="position:absolute;left:7536;top:3751;width:937;height:1257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5+dBMQAAADcAAAADwAAAGRycy9kb3ducmV2LnhtbESPwWrDMBBE74H+g9hCbrHchoTiRjGt&#10;IRB6CUkK7XGxtraotTKWajl/XwUCOQ4z84bZlJPtxEiDN44VPGU5COLaacONgs/zbvECwgdkjZ1j&#10;UnAhD+X2YbbBQrvIRxpPoREJwr5ABW0IfSGlr1uy6DPXEyfvxw0WQ5JDI/WAMcFtJ5/zfC0tGk4L&#10;LfZUtVT/nv6sAhMPZuz3VXz/+Pr2OpK5rJxRav44vb2CCDSFe/jW3msFq+USrmfSEZDb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Dn50ExAAAANwAAAAPAAAAAAAAAAAA&#10;AAAAAKECAABkcnMvZG93bnJldi54bWxQSwUGAAAAAAQABAD5AAAAkgMAAAAA&#10;">
                    <v:stroke endarrow="block"/>
                  </v:shape>
                  <v:shape id="Text Box 293" o:spid="_x0000_s1098" type="#_x0000_t202" style="position:absolute;left:6934;top:3751;width:1440;height:6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wCywMYA&#10;AADcAAAADwAAAGRycy9kb3ducmV2LnhtbESPT2vCQBTE7wW/w/KE3nTj30rqKraoCD3UqmCPj+wz&#10;CWbfptnVxG/vCkKPw8z8hpnOG1OIK1Uut6yg141AECdW55wqOOxXnQkI55E1FpZJwY0czGetlynG&#10;2tb8Q9edT0WAsItRQeZ9GUvpkowMuq4tiYN3spVBH2SVSl1hHeCmkP0oGkuDOYeFDEv6zCg57y5G&#10;Qb39WB97t9Hwz3xPlr9f6aF4GyyVem03i3cQnhr/H362N1rBaDCEx5lwBOTsD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wCywMYAAADcAAAADwAAAAAAAAAAAAAAAACYAgAAZHJz&#10;L2Rvd25yZXYueG1sUEsFBgAAAAAEAAQA9QAAAIsDAAAAAA==&#10;" filled="f" strokecolor="white [3212]">
                    <v:textbox>
                      <w:txbxContent>
                        <w:p w:rsidR="00C42491" w:rsidRPr="00F879C3" w:rsidRDefault="00C42491" w:rsidP="00A8293A">
                          <w:pPr>
                            <w:rPr>
                              <w:rFonts w:ascii="Cambria Math" w:hAnsi="Cambria Math"/>
                              <w:lang w:val="en-US"/>
                              <w:oMath/>
                            </w:rPr>
                          </w:pPr>
                          <m:oMathPara>
                            <m:oMath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-</m:t>
                              </m:r>
                            </m:oMath>
                          </m:oMathPara>
                        </w:p>
                      </w:txbxContent>
                    </v:textbox>
                  </v:shape>
                  <v:shape id="AutoShape 294" o:spid="_x0000_s1099" type="#_x0000_t32" style="position:absolute;left:8020;top:3853;width:1039;height:1541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zqg68QAAADcAAAADwAAAGRycy9kb3ducmV2LnhtbESPzWrDMBCE74G+g9hCb4ncFofiRjZt&#10;IBB6CfmB9rhYW1vUWhlLsZy3rwKBHIeZ+YZZVZPtxEiDN44VPC8yEMS104YbBafjZv4GwgdkjZ1j&#10;UnAhD1X5MFthoV3kPY2H0IgEYV+ggjaEvpDS1y1Z9AvXEyfv1w0WQ5JDI/WAMcFtJ1+ybCktGk4L&#10;Lfa0bqn+O5ytAhN3Zuy36/j59f3jdSRzyZ1R6ulx+ngHEWgK9/CtvdUK8tccrmfSEZDl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jOqDrxAAAANwAAAAPAAAAAAAAAAAA&#10;AAAAAKECAABkcnMvZG93bnJldi54bWxQSwUGAAAAAAQABAD5AAAAkgMAAAAA&#10;">
                    <v:stroke endarrow="block"/>
                  </v:shape>
                  <v:shape id="Text Box 295" o:spid="_x0000_s1100" type="#_x0000_t202" style="position:absolute;left:8153;top:4637;width:1440;height:6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J6JLMYA&#10;AADcAAAADwAAAGRycy9kb3ducmV2LnhtbESPT2vCQBTE7wW/w/KE3nTj30rqKraoCD1oVbDHR/aZ&#10;BLNv0+xq4rd3hUKPw8z8hpnOG1OIG1Uut6yg141AECdW55wqOB5WnQkI55E1FpZJwZ0czGetlynG&#10;2tb8Tbe9T0WAsItRQeZ9GUvpkowMuq4tiYN3tpVBH2SVSl1hHeCmkP0oGkuDOYeFDEv6zCi57K9G&#10;Qb37WJ9699Hw12wny5+v9Fi8DZZKvbabxTsIT43/D/+1N1rBaDCG55lwBOTs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J6JLMYAAADcAAAADwAAAAAAAAAAAAAAAACYAgAAZHJz&#10;L2Rvd25yZXYueG1sUEsFBgAAAAAEAAQA9QAAAIsDAAAAAA==&#10;" filled="f" strokecolor="white [3212]">
                    <v:textbox>
                      <w:txbxContent>
                        <w:p w:rsidR="00C42491" w:rsidRPr="00F879C3" w:rsidRDefault="00C42491" w:rsidP="00A8293A">
                          <w:pPr>
                            <w:rPr>
                              <w:rFonts w:ascii="Cambria Math" w:hAnsi="Cambria Math"/>
                              <w:lang w:val="en-US"/>
                              <w:oMath/>
                            </w:rPr>
                          </w:pPr>
                          <m:oMathPara>
                            <m:oMath>
                              <m:bar>
                                <m:barPr>
                                  <m:pos m:val="top"/>
                                  <m:ctrlPr>
                                    <w:rPr>
                                      <w:rFonts w:ascii="Cambria Math" w:eastAsiaTheme="minorHAnsi" w:hAnsi="Cambria Math"/>
                                      <w:i/>
                                      <w:lang w:val="en-US" w:eastAsia="en-US"/>
                                    </w:rPr>
                                  </m:ctrlPr>
                                </m:bar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X2</m:t>
                                  </m:r>
                                </m:e>
                              </m:bar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, X1</m:t>
                              </m:r>
                            </m:oMath>
                          </m:oMathPara>
                        </w:p>
                      </w:txbxContent>
                    </v:textbox>
                  </v:shape>
                  <v:shape id="Freeform 296" o:spid="_x0000_s1101" style="position:absolute;left:5962;top:6547;width:2310;height:1557;visibility:visible;mso-wrap-style:square;v-text-anchor:top" coordsize="2848,206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4JtgsYA&#10;AADcAAAADwAAAGRycy9kb3ducmV2LnhtbESPT2sCMRTE74LfITzBi9Rs7R9laxS1iPbgoSp4fWxe&#10;N1s3L+sm6vrtjVDocZiZ3zDjaWNLcaHaF44VPPcTEMSZ0wXnCva75dMIhA/IGkvHpOBGHqaTdmuM&#10;qXZX/qbLNuQiQtinqMCEUKVS+syQRd93FXH0flxtMURZ51LXeI1wW8pBkrxLiwXHBYMVLQxlx+3Z&#10;Kihu89eVXw16tPky5rTZfa6Ph1+lup1m9gEiUBP+w3/ttVbw9jKEx5l4BOTkD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4JtgsYAAADcAAAADwAAAAAAAAAAAAAAAACYAgAAZHJz&#10;L2Rvd25yZXYueG1sUEsFBgAAAAAEAAQA9QAAAIsDAAAAAA==&#10;" path="m787,c460,226,134,453,67,757,,1061,120,1619,385,1825v265,206,892,242,1272,167c2037,1917,2480,1616,2664,1373v184,-243,113,-642,99,-837c2749,341,2654,274,2578,201,2502,128,2371,117,2310,100e" filled="f">
                    <v:path arrowok="t" o:connecttype="custom" o:connectlocs="638,0;54,570;312,1375;1344,1501;2161,1034;2241,404;2091,151;1874,75" o:connectangles="0,0,0,0,0,0,0,0"/>
                  </v:shape>
                  <v:shape id="AutoShape 297" o:spid="_x0000_s1102" type="#_x0000_t32" style="position:absolute;left:7800;top:6601;width:220;height:69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LAVxcEAAADcAAAADwAAAGRycy9kb3ducmV2LnhtbERPS2vCQBC+F/wPywi91Y0xFZu6ilQK&#10;Ir34OHgcstNNaHY2ZKea/vvuQfD48b2X68G36kp9bAIbmE4yUMRVsA07A+fT58sCVBRki21gMvBH&#10;Edar0dMSSxtufKDrUZxKIRxLNFCLdKXWsarJY5yEjjhx36H3KAn2TtsebynctzrPsrn22HBqqLGj&#10;j5qqn+OvN3A5+6+3vNh6V7iTHIT2TV7MjXkeD5t3UEKDPMR3984aeJ2ltelMOgJ69Q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csBXFwQAAANwAAAAPAAAAAAAAAAAAAAAA&#10;AKECAABkcnMvZG93bnJldi54bWxQSwUGAAAAAAQABAD5AAAAjwMAAAAA&#10;">
                    <v:stroke endarrow="block"/>
                  </v:shape>
                  <v:shape id="Text Box 298" o:spid="_x0000_s1103" type="#_x0000_t202" style="position:absolute;left:6360;top:7504;width:1440;height:6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QEdXsYA&#10;AADcAAAADwAAAGRycy9kb3ducmV2LnhtbESPW2vCQBSE3wv+h+UIfdON9R5dpS22FPrgFfTxkD0m&#10;wezZNLs18d+7BaGPw8x8w8yXjSnElSqXW1bQ60YgiBOrc04VHPYfnQkI55E1FpZJwY0cLBetpznG&#10;2ta8pevOpyJA2MWoIPO+jKV0SUYGXdeWxME728qgD7JKpa6wDnBTyJcoGkmDOYeFDEt6zyi57H6N&#10;gnrz9nns3YaDH7OerE7f6aEY91dKPbeb1xkIT43/Dz/aX1rBsD+FvzPhCMjFH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4QEdXsYAAADcAAAADwAAAAAAAAAAAAAAAACYAgAAZHJz&#10;L2Rvd25yZXYueG1sUEsFBgAAAAAEAAQA9QAAAIsDAAAAAA==&#10;" filled="f" strokecolor="white [3212]">
                    <v:textbox>
                      <w:txbxContent>
                        <w:p w:rsidR="00C42491" w:rsidRPr="00B2685D" w:rsidRDefault="00C42491" w:rsidP="00A8293A">
                          <w:pPr>
                            <w:rPr>
                              <w:rFonts w:ascii="Cambria Math" w:hAnsi="Cambria Math"/>
                              <w:lang w:val="en-US"/>
                              <w:oMath/>
                            </w:rPr>
                          </w:pPr>
                          <m:oMathPara>
                            <m:oMath>
                              <m:bar>
                                <m:barPr>
                                  <m:pos m:val="top"/>
                                  <m:ctrlPr>
                                    <w:rPr>
                                      <w:rFonts w:ascii="Cambria Math" w:eastAsiaTheme="minorHAnsi" w:hAnsi="Cambria Math"/>
                                      <w:i/>
                                      <w:lang w:val="en-US" w:eastAsia="en-US"/>
                                    </w:rPr>
                                  </m:ctrlPr>
                                </m:bar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X2</m:t>
                                  </m:r>
                                </m:e>
                              </m:bar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 xml:space="preserve">, </m:t>
                              </m:r>
                              <m:bar>
                                <m:barPr>
                                  <m:pos m:val="top"/>
                                  <m:ctrlPr>
                                    <w:rPr>
                                      <w:rFonts w:ascii="Cambria Math" w:eastAsiaTheme="minorHAnsi" w:hAnsi="Cambria Math"/>
                                      <w:i/>
                                      <w:lang w:val="en-US" w:eastAsia="en-US"/>
                                    </w:rPr>
                                  </m:ctrlPr>
                                </m:bar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X1</m:t>
                                  </m:r>
                                </m:e>
                              </m:bar>
                            </m:oMath>
                          </m:oMathPara>
                        </w:p>
                        <w:p w:rsidR="00C42491" w:rsidRPr="00B2685D" w:rsidRDefault="00C42491" w:rsidP="00A8293A">
                          <w:pPr>
                            <w:rPr>
                              <w:rFonts w:ascii="Cambria Math" w:hAnsi="Cambria Math"/>
                              <w:lang w:val="en-US"/>
                              <w:oMath/>
                            </w:rPr>
                          </w:pPr>
                        </w:p>
                      </w:txbxContent>
                    </v:textbox>
                  </v:shape>
                  <v:shape id="AutoShape 299" o:spid="_x0000_s1104" type="#_x0000_t32" style="position:absolute;left:4553;top:6011;width:1807;height:117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0twDr8AAADcAAAADwAAAGRycy9kb3ducmV2LnhtbERPTYvCMBC9L/gfwgh7W1NFF6lGUUGQ&#10;vSyrgh6HZmyDzaQ0san/fnMQPD7e93Ld21p01HrjWMF4lIEgLpw2XCo4n/ZfcxA+IGusHZOCJ3lY&#10;rwYfS8y1i/xH3TGUIoWwz1FBFUKTS+mLiiz6kWuIE3dzrcWQYFtK3WJM4baWkyz7lhYNp4YKG9pV&#10;VNyPD6vAxF/TNYdd3P5crl5HMs+ZM0p9DvvNAkSgPrzFL/dBK5hN0/x0Jh0Bufo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a0twDr8AAADcAAAADwAAAAAAAAAAAAAAAACh&#10;AgAAZHJzL2Rvd25yZXYueG1sUEsFBgAAAAAEAAQA+QAAAI0DAAAAAA==&#10;">
                    <v:stroke endarrow="block"/>
                  </v:shape>
                  <v:shape id="Text Box 300" o:spid="_x0000_s1105" type="#_x0000_t202" style="position:absolute;left:5223;top:5609;width:706;height:6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vmvosQA&#10;AADcAAAADwAAAGRycy9kb3ducmV2LnhtbESPQWvCQBSE7wX/w/KE3uquJSkaXUUshZ4sTVXw9sg+&#10;k2D2bchuk/jvu4VCj8PMfMOst6NtRE+drx1rmM8UCOLCmZpLDcevt6cFCB+QDTaOScOdPGw3k4c1&#10;ZsYN/El9HkoRIewz1FCF0GZS+qIii37mWuLoXV1nMUTZldJ0OES4beSzUi/SYs1xocKW9hUVt/zb&#10;ajgdrpdzoj7KV5u2gxuVZLuUWj9Ox90KRKAx/If/2u9GQ5rM4fdMPAJy8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75r6LEAAAA3AAAAA8AAAAAAAAAAAAAAAAAmAIAAGRycy9k&#10;b3ducmV2LnhtbFBLBQYAAAAABAAEAPUAAACJAwAAAAA=&#10;" filled="f" stroked="f">
                    <v:textbox>
                      <w:txbxContent>
                        <w:p w:rsidR="00C42491" w:rsidRPr="00554F8D" w:rsidRDefault="00C42491" w:rsidP="00A8293A">
                          <w:pPr>
                            <w:rPr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X2</w:t>
                          </w:r>
                        </w:p>
                      </w:txbxContent>
                    </v:textbox>
                  </v:shape>
                </v:group>
                <v:shape id="Text Box 301" o:spid="_x0000_s1106" type="#_x0000_t202" style="position:absolute;left:2384;top:1694;width:847;height:4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6sSE8UA&#10;AADcAAAADwAAAGRycy9kb3ducmV2LnhtbESPT2sCMRTE74LfITzBS9FsrX9Xo0ihRW9qi14fm+fu&#10;4uZlm6Tr9ts3hYLHYWZ+w6w2ralEQ86XlhU8DxMQxJnVJecKPj/eBnMQPiBrrCyTgh/ysFl3OytM&#10;tb3zkZpTyEWEsE9RQRFCnUrps4IM+qGtiaN3tc5giNLlUju8R7ip5ChJptJgyXGhwJpeC8pup2+j&#10;YD7eNRe/fzmcs+m1WoSnWfP+5ZTq99rtEkSgNjzC/+2dVjAZj+DvTDwCcv0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qxITxQAAANwAAAAPAAAAAAAAAAAAAAAAAJgCAABkcnMv&#10;ZG93bnJldi54bWxQSwUGAAAAAAQABAD1AAAAigMAAAAA&#10;">
                  <v:textbox>
                    <w:txbxContent>
                      <w:p w:rsidR="00C42491" w:rsidRPr="00B2685D" w:rsidRDefault="00C42491" w:rsidP="005867C0">
                        <w:pPr>
                          <w:rPr>
                            <w:rFonts w:ascii="Times New Roman" w:hAnsi="Times New Roman" w:cs="Times New Roman"/>
                            <w:sz w:val="24"/>
                          </w:rPr>
                        </w:pPr>
                        <w:r w:rsidRPr="00B2685D">
                          <w:t>000</w:t>
                        </w:r>
                      </w:p>
                    </w:txbxContent>
                  </v:textbox>
                </v:shape>
                <v:shape id="Text Box 302" o:spid="_x0000_s1107" type="#_x0000_t202" style="position:absolute;left:5725;top:573;width:847;height:4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Oe3iMYA&#10;AADcAAAADwAAAGRycy9kb3ducmV2LnhtbESPT2sCMRTE74LfIbxCL6VmrX+qW6OUgqI3a0u9PjbP&#10;3cXNy5rEdf32Rih4HGbmN8xs0ZpKNOR8aVlBv5eAIM6sLjlX8PuzfJ2A8AFZY2WZFFzJw2Le7cww&#10;1fbC39TsQi4ihH2KCooQ6lRKnxVk0PdsTRy9g3UGQ5Qul9rhJcJNJd+SZCwNlhwXCqzpq6DsuDsb&#10;BZPhutn7zWD7l40P1TS8vDerk1Pq+an9/AARqA2P8H97rRWMhgO4n4lHQM5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1Oe3iMYAAADcAAAADwAAAAAAAAAAAAAAAACYAgAAZHJz&#10;L2Rvd25yZXYueG1sUEsFBgAAAAAEAAQA9QAAAIsDAAAAAA==&#10;">
                  <v:textbox>
                    <w:txbxContent>
                      <w:p w:rsidR="00C42491" w:rsidRPr="00B27F2F" w:rsidRDefault="00C42491" w:rsidP="005867C0">
                        <w:pPr>
                          <w:rPr>
                            <w:rFonts w:ascii="Times New Roman" w:hAnsi="Times New Roman" w:cs="Times New Roman"/>
                            <w:sz w:val="28"/>
                          </w:rPr>
                        </w:pPr>
                        <w:r w:rsidRPr="00B2685D">
                          <w:t>100</w:t>
                        </w:r>
                      </w:p>
                    </w:txbxContent>
                  </v:textbox>
                </v:shape>
                <v:shape id="Text Box 303" o:spid="_x0000_s1108" type="#_x0000_t202" style="position:absolute;left:9193;top:2074;width:847;height:4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w4v/MYA&#10;AADcAAAADwAAAGRycy9kb3ducmV2LnhtbESPQWvCQBSE70L/w/IKvYhuWlO1qasUwaI3q9JeH9ln&#10;Epp9m+6uMf33riB4HGbmG2a26EwtWnK+sqzgeZiAIM6trrhQcNivBlMQPiBrrC2Tgn/ysJg/9GaY&#10;aXvmL2p3oRARwj5DBWUITSalz0sy6Ie2IY7e0TqDIUpXSO3wHOGmli9JMpYGK44LJTa0LCn/3Z2M&#10;gmm6bn/8ZrT9zsfH+i30J+3nn1Pq6bH7eAcRqAv38K291gpe0xSuZ+IRkPML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w4v/MYAAADcAAAADwAAAAAAAAAAAAAAAACYAgAAZHJz&#10;L2Rvd25yZXYueG1sUEsFBgAAAAAEAAQA9QAAAIsDAAAAAA==&#10;">
                  <v:textbox>
                    <w:txbxContent>
                      <w:p w:rsidR="00C42491" w:rsidRPr="00B2685D" w:rsidRDefault="00C42491" w:rsidP="005867C0">
                        <w:pPr>
                          <w:rPr>
                            <w:rFonts w:ascii="Times New Roman" w:hAnsi="Times New Roman" w:cs="Times New Roman"/>
                            <w:sz w:val="24"/>
                          </w:rPr>
                        </w:pPr>
                        <w:r w:rsidRPr="00B2685D">
                          <w:t>101</w:t>
                        </w:r>
                      </w:p>
                    </w:txbxContent>
                  </v:textbox>
                </v:shape>
                <v:shape id="Text Box 304" o:spid="_x0000_s1109" type="#_x0000_t202" style="position:absolute;left:8144;top:5441;width:847;height:4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EKKZ8YA&#10;AADcAAAADwAAAGRycy9kb3ducmV2LnhtbESPT2vCQBTE70K/w/IEL1I3/os2uooIFb21ttjrI/tM&#10;QrNv4+42pt++Wyj0OMzMb5j1tjO1aMn5yrKC8SgBQZxbXXGh4P3t+XEJwgdkjbVlUvBNHrabh94a&#10;M23v/ErtORQiQthnqKAMocmk9HlJBv3INsTRu1pnMETpCqkd3iPc1HKSJKk0WHFcKLGhfUn55/nL&#10;KFjOju2HP01fLnl6rZ/CcNEebk6pQb/brUAE6sJ/+K991Armszn8nolHQG5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EKKZ8YAAADcAAAADwAAAAAAAAAAAAAAAACYAgAAZHJz&#10;L2Rvd25yZXYueG1sUEsFBgAAAAAEAAQA9QAAAIsDAAAAAA==&#10;">
                  <v:textbox>
                    <w:txbxContent>
                      <w:p w:rsidR="00C42491" w:rsidRPr="00B2685D" w:rsidRDefault="00C42491" w:rsidP="005867C0">
                        <w:pPr>
                          <w:rPr>
                            <w:rFonts w:ascii="Times New Roman" w:hAnsi="Times New Roman" w:cs="Times New Roman"/>
                            <w:sz w:val="24"/>
                          </w:rPr>
                        </w:pPr>
                        <w:r w:rsidRPr="00B2685D">
                          <w:t>111</w:t>
                        </w:r>
                      </w:p>
                    </w:txbxContent>
                  </v:textbox>
                </v:shape>
                <v:shape id="Text Box 305" o:spid="_x0000_s1110" type="#_x0000_t202" style="position:absolute;left:4463;top:6674;width:847;height:4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JAUEMYA&#10;AADcAAAADwAAAGRycy9kb3ducmV2LnhtbESPT2vCQBTE7wW/w/KEXopurJpqdJVSsOjNP0Wvj+wz&#10;CWbfprvbmH77bqHQ4zAzv2GW687UoiXnK8sKRsMEBHFudcWFgo/TZjAD4QOyxtoyKfgmD+tV72GJ&#10;mbZ3PlB7DIWIEPYZKihDaDIpfV6SQT+0DXH0rtYZDFG6QmqH9wg3tXxOklQarDgulNjQW0n57fhl&#10;FMwm2/bid+P9OU+v9Tw8vbTvn06px373ugARqAv/4b/2ViuYTlL4PROPgFz9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JAUEMYAAADcAAAADwAAAAAAAAAAAAAAAACYAgAAZHJz&#10;L2Rvd25yZXYueG1sUEsFBgAAAAAEAAQA9QAAAIsDAAAAAA==&#10;">
                  <v:textbox>
                    <w:txbxContent>
                      <w:p w:rsidR="00C42491" w:rsidRPr="00B2685D" w:rsidRDefault="00C42491" w:rsidP="005867C0">
                        <w:pPr>
                          <w:rPr>
                            <w:rFonts w:ascii="Times New Roman" w:hAnsi="Times New Roman" w:cs="Times New Roman"/>
                            <w:sz w:val="24"/>
                          </w:rPr>
                        </w:pPr>
                        <w:r w:rsidRPr="00B2685D">
                          <w:t>110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A8293A" w:rsidRPr="00462E2B" w:rsidRDefault="00A8293A" w:rsidP="00E751E5">
      <w:pPr>
        <w:spacing w:after="0" w:line="240" w:lineRule="auto"/>
        <w:jc w:val="center"/>
        <w:rPr>
          <w:sz w:val="28"/>
          <w:lang w:val="uk-UA"/>
        </w:rPr>
      </w:pPr>
    </w:p>
    <w:p w:rsidR="00A8293A" w:rsidRPr="00462E2B" w:rsidRDefault="00A8293A" w:rsidP="00E751E5">
      <w:pPr>
        <w:spacing w:after="0" w:line="240" w:lineRule="auto"/>
        <w:jc w:val="center"/>
        <w:rPr>
          <w:sz w:val="28"/>
          <w:lang w:val="uk-UA"/>
        </w:rPr>
      </w:pPr>
    </w:p>
    <w:p w:rsidR="00A8293A" w:rsidRPr="00462E2B" w:rsidRDefault="00A8293A" w:rsidP="00E751E5">
      <w:pPr>
        <w:spacing w:after="0" w:line="240" w:lineRule="auto"/>
        <w:jc w:val="center"/>
        <w:rPr>
          <w:sz w:val="28"/>
          <w:lang w:val="uk-UA"/>
        </w:rPr>
      </w:pPr>
    </w:p>
    <w:p w:rsidR="00A8293A" w:rsidRPr="00462E2B" w:rsidRDefault="00A8293A" w:rsidP="00E751E5">
      <w:pPr>
        <w:spacing w:after="0" w:line="240" w:lineRule="auto"/>
        <w:jc w:val="center"/>
        <w:rPr>
          <w:sz w:val="28"/>
          <w:lang w:val="uk-UA"/>
        </w:rPr>
      </w:pPr>
    </w:p>
    <w:p w:rsidR="00A8293A" w:rsidRPr="00462E2B" w:rsidRDefault="00A8293A" w:rsidP="00E751E5">
      <w:pPr>
        <w:spacing w:after="0" w:line="240" w:lineRule="auto"/>
        <w:jc w:val="center"/>
        <w:rPr>
          <w:sz w:val="28"/>
          <w:lang w:val="uk-UA"/>
        </w:rPr>
      </w:pPr>
    </w:p>
    <w:p w:rsidR="00A8293A" w:rsidRPr="00462E2B" w:rsidRDefault="00A8293A" w:rsidP="00E751E5">
      <w:pPr>
        <w:spacing w:after="0" w:line="240" w:lineRule="auto"/>
        <w:jc w:val="center"/>
        <w:rPr>
          <w:sz w:val="28"/>
          <w:lang w:val="uk-UA"/>
        </w:rPr>
      </w:pPr>
    </w:p>
    <w:p w:rsidR="00A8293A" w:rsidRPr="00462E2B" w:rsidRDefault="00A8293A" w:rsidP="00E751E5">
      <w:pPr>
        <w:spacing w:after="0" w:line="240" w:lineRule="auto"/>
        <w:jc w:val="center"/>
        <w:rPr>
          <w:sz w:val="28"/>
          <w:lang w:val="uk-UA"/>
        </w:rPr>
      </w:pPr>
    </w:p>
    <w:p w:rsidR="00A8293A" w:rsidRPr="00462E2B" w:rsidRDefault="00A8293A" w:rsidP="00E751E5">
      <w:pPr>
        <w:spacing w:after="0" w:line="240" w:lineRule="auto"/>
        <w:jc w:val="center"/>
        <w:rPr>
          <w:sz w:val="28"/>
          <w:lang w:val="uk-UA"/>
        </w:rPr>
      </w:pPr>
    </w:p>
    <w:p w:rsidR="00A8293A" w:rsidRPr="00462E2B" w:rsidRDefault="00A8293A" w:rsidP="00E751E5">
      <w:pPr>
        <w:spacing w:after="0" w:line="240" w:lineRule="auto"/>
        <w:jc w:val="center"/>
        <w:rPr>
          <w:sz w:val="28"/>
          <w:lang w:val="uk-UA"/>
        </w:rPr>
      </w:pPr>
    </w:p>
    <w:p w:rsidR="00A8293A" w:rsidRPr="00462E2B" w:rsidRDefault="00A8293A" w:rsidP="00E751E5">
      <w:pPr>
        <w:spacing w:after="0" w:line="240" w:lineRule="auto"/>
        <w:jc w:val="center"/>
        <w:rPr>
          <w:sz w:val="28"/>
          <w:lang w:val="uk-UA"/>
        </w:rPr>
      </w:pPr>
    </w:p>
    <w:p w:rsidR="00A8293A" w:rsidRPr="00462E2B" w:rsidRDefault="00A8293A" w:rsidP="00E751E5">
      <w:pPr>
        <w:spacing w:after="0" w:line="240" w:lineRule="auto"/>
        <w:jc w:val="center"/>
        <w:rPr>
          <w:sz w:val="28"/>
          <w:lang w:val="uk-UA"/>
        </w:rPr>
      </w:pPr>
    </w:p>
    <w:p w:rsidR="00A8293A" w:rsidRPr="00462E2B" w:rsidRDefault="00A8293A" w:rsidP="00E751E5">
      <w:pPr>
        <w:spacing w:after="0" w:line="240" w:lineRule="auto"/>
        <w:jc w:val="center"/>
        <w:rPr>
          <w:sz w:val="28"/>
          <w:lang w:val="uk-UA"/>
        </w:rPr>
      </w:pPr>
    </w:p>
    <w:p w:rsidR="00A8293A" w:rsidRPr="00462E2B" w:rsidRDefault="00A8293A" w:rsidP="00E751E5">
      <w:pPr>
        <w:spacing w:after="0" w:line="240" w:lineRule="auto"/>
        <w:jc w:val="center"/>
        <w:rPr>
          <w:sz w:val="28"/>
          <w:lang w:val="uk-UA"/>
        </w:rPr>
      </w:pPr>
    </w:p>
    <w:p w:rsidR="00A8293A" w:rsidRPr="00462E2B" w:rsidRDefault="00A8293A" w:rsidP="00E751E5">
      <w:pPr>
        <w:spacing w:after="0" w:line="240" w:lineRule="auto"/>
        <w:jc w:val="center"/>
        <w:rPr>
          <w:sz w:val="28"/>
          <w:lang w:val="uk-UA"/>
        </w:rPr>
      </w:pPr>
    </w:p>
    <w:p w:rsidR="00A8293A" w:rsidRPr="00462E2B" w:rsidRDefault="00A8293A" w:rsidP="00B2685D">
      <w:pPr>
        <w:rPr>
          <w:rFonts w:ascii="Times New Roman" w:hAnsi="Times New Roman" w:cs="Times New Roman"/>
          <w:i/>
          <w:sz w:val="28"/>
          <w:szCs w:val="32"/>
          <w:lang w:val="uk-UA"/>
        </w:rPr>
      </w:pPr>
    </w:p>
    <w:p w:rsidR="00837C7D" w:rsidRPr="00462E2B" w:rsidRDefault="00837C7D" w:rsidP="00100213">
      <w:pPr>
        <w:jc w:val="center"/>
        <w:rPr>
          <w:rFonts w:ascii="Times New Roman" w:hAnsi="Times New Roman" w:cs="Times New Roman"/>
          <w:i/>
          <w:sz w:val="28"/>
          <w:szCs w:val="32"/>
          <w:lang w:val="uk-UA"/>
        </w:rPr>
      </w:pPr>
    </w:p>
    <w:p w:rsidR="00100213" w:rsidRPr="00462E2B" w:rsidRDefault="00100213" w:rsidP="00100213">
      <w:pPr>
        <w:jc w:val="center"/>
        <w:rPr>
          <w:rFonts w:ascii="Times New Roman" w:hAnsi="Times New Roman" w:cs="Times New Roman"/>
          <w:i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i/>
          <w:sz w:val="28"/>
          <w:szCs w:val="32"/>
          <w:lang w:val="uk-UA"/>
        </w:rPr>
        <w:t xml:space="preserve">Рисунок </w:t>
      </w:r>
      <w:r w:rsidR="005024D6" w:rsidRPr="00462E2B">
        <w:rPr>
          <w:rFonts w:ascii="Times New Roman" w:hAnsi="Times New Roman" w:cs="Times New Roman"/>
          <w:i/>
          <w:sz w:val="28"/>
          <w:szCs w:val="32"/>
          <w:lang w:val="uk-UA"/>
        </w:rPr>
        <w:t>2.</w:t>
      </w:r>
      <w:r w:rsidRPr="00462E2B">
        <w:rPr>
          <w:rFonts w:ascii="Times New Roman" w:hAnsi="Times New Roman" w:cs="Times New Roman"/>
          <w:i/>
          <w:sz w:val="28"/>
          <w:szCs w:val="32"/>
          <w:lang w:val="uk-UA"/>
        </w:rPr>
        <w:t>1.5-Граф автомата Мура</w:t>
      </w:r>
    </w:p>
    <w:p w:rsidR="00837C7D" w:rsidRPr="00462E2B" w:rsidRDefault="00837C7D" w:rsidP="00E751E5">
      <w:pPr>
        <w:spacing w:after="0" w:line="240" w:lineRule="auto"/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7D5BE6" w:rsidRPr="00462E2B" w:rsidRDefault="00574F3C" w:rsidP="00E751E5">
      <w:pPr>
        <w:spacing w:after="0" w:line="240" w:lineRule="auto"/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2.1.</w:t>
      </w:r>
      <w:r w:rsidR="00B2685D"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7 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 Обробка порядків:</w:t>
      </w:r>
    </w:p>
    <w:p w:rsidR="0032721E" w:rsidRPr="00462E2B" w:rsidRDefault="0032721E" w:rsidP="00E751E5">
      <w:pPr>
        <w:spacing w:after="0" w:line="240" w:lineRule="auto"/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32721E" w:rsidRPr="00462E2B" w:rsidRDefault="00574F3C" w:rsidP="00D3315B">
      <w:pPr>
        <w:ind w:firstLine="71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Порядок </w:t>
      </w:r>
      <w:r w:rsidR="00D3315B" w:rsidRPr="00462E2B">
        <w:rPr>
          <w:rFonts w:ascii="Times New Roman" w:hAnsi="Times New Roman" w:cs="Times New Roman"/>
          <w:sz w:val="28"/>
          <w:szCs w:val="28"/>
          <w:lang w:val="uk-UA"/>
        </w:rPr>
        <w:t>добутку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буде дорівнювати сум</w:t>
      </w:r>
      <w:r w:rsidR="00D3315B" w:rsidRPr="00462E2B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порядків множників з урахуванням знаку порядків:</w:t>
      </w:r>
    </w:p>
    <w:p w:rsidR="00574F3C" w:rsidRPr="00462E2B" w:rsidRDefault="008F21EF" w:rsidP="00D3315B">
      <w:pPr>
        <w:ind w:firstLine="71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z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y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;</m:t>
          </m:r>
        </m:oMath>
      </m:oMathPara>
    </w:p>
    <w:p w:rsidR="009C5896" w:rsidRPr="00462E2B" w:rsidRDefault="008F21EF" w:rsidP="0032721E">
      <w:pPr>
        <w:rPr>
          <w:rFonts w:ascii="Times New Roman" w:hAnsi="Times New Roman" w:cs="Times New Roman"/>
          <w:sz w:val="28"/>
          <w:szCs w:val="28"/>
          <w:vertAlign w:val="subscript"/>
          <w:lang w:val="uk-UA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sub>
        </m:sSub>
      </m:oMath>
      <w:r w:rsidR="009C5896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=8;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у</m:t>
            </m:r>
          </m:sub>
        </m:sSub>
      </m:oMath>
      <w:r w:rsidR="009C5896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=5;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z</m:t>
            </m:r>
          </m:sub>
        </m:sSub>
      </m:oMath>
      <w:r w:rsidR="009C5896" w:rsidRPr="00462E2B">
        <w:rPr>
          <w:rFonts w:ascii="Times New Roman" w:hAnsi="Times New Roman" w:cs="Times New Roman"/>
          <w:sz w:val="28"/>
          <w:szCs w:val="28"/>
          <w:lang w:val="uk-UA"/>
        </w:rPr>
        <w:t>=13</w:t>
      </w:r>
      <w:r w:rsidR="00D3315B" w:rsidRPr="00462E2B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0</w:t>
      </w:r>
      <w:r w:rsidR="00D3315B" w:rsidRPr="00462E2B">
        <w:rPr>
          <w:rFonts w:ascii="Times New Roman" w:hAnsi="Times New Roman" w:cs="Times New Roman"/>
          <w:sz w:val="28"/>
          <w:szCs w:val="28"/>
          <w:lang w:val="uk-UA"/>
        </w:rPr>
        <w:t>=</w:t>
      </w:r>
      <w:r w:rsidR="008070C9" w:rsidRPr="00462E2B">
        <w:rPr>
          <w:rFonts w:ascii="Times New Roman" w:hAnsi="Times New Roman" w:cs="Times New Roman"/>
          <w:sz w:val="28"/>
          <w:szCs w:val="28"/>
          <w:lang w:val="uk-UA"/>
        </w:rPr>
        <w:t>1101</w:t>
      </w:r>
      <w:r w:rsidR="008070C9" w:rsidRPr="00462E2B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</w:p>
    <w:p w:rsidR="006774F2" w:rsidRPr="00462E2B" w:rsidRDefault="006774F2" w:rsidP="00D3315B">
      <w:pPr>
        <w:ind w:firstLine="711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B362D1" w:rsidRPr="00462E2B" w:rsidRDefault="009C5896" w:rsidP="00430A14">
      <w:pPr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2.1.</w:t>
      </w:r>
      <w:r w:rsidR="0032721E"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8 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 Нормалізація результату</w:t>
      </w:r>
      <w:r w:rsidR="005F04CD" w:rsidRPr="00462E2B">
        <w:rPr>
          <w:rFonts w:ascii="Times New Roman" w:hAnsi="Times New Roman" w:cs="Times New Roman"/>
          <w:b/>
          <w:sz w:val="28"/>
          <w:szCs w:val="32"/>
          <w:lang w:val="uk-UA"/>
        </w:rPr>
        <w:t>:</w:t>
      </w:r>
    </w:p>
    <w:p w:rsidR="004825BC" w:rsidRPr="00462E2B" w:rsidRDefault="00B362D1" w:rsidP="00430A14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32"/>
          <w:szCs w:val="32"/>
          <w:lang w:val="uk-UA"/>
        </w:rPr>
        <w:t>Отримали результат</w:t>
      </w:r>
      <w:r w:rsidR="008070C9" w:rsidRPr="00462E2B">
        <w:rPr>
          <w:rFonts w:ascii="Times New Roman" w:hAnsi="Times New Roman" w:cs="Times New Roman"/>
          <w:sz w:val="32"/>
          <w:szCs w:val="32"/>
          <w:lang w:val="uk-UA"/>
        </w:rPr>
        <w:t>:</w:t>
      </w:r>
      <w:r w:rsidR="0032721E" w:rsidRPr="00462E2B">
        <w:rPr>
          <w:rFonts w:ascii="Courier New" w:hAnsi="Courier New" w:cs="Courier New"/>
          <w:b/>
          <w:sz w:val="24"/>
          <w:szCs w:val="28"/>
          <w:lang w:val="uk-UA"/>
        </w:rPr>
        <w:t xml:space="preserve"> </w:t>
      </w:r>
      <w:r w:rsidR="0032721E" w:rsidRPr="00462E2B">
        <w:rPr>
          <w:rFonts w:ascii="Times New Roman" w:hAnsi="Times New Roman" w:cs="Times New Roman"/>
          <w:sz w:val="28"/>
          <w:szCs w:val="28"/>
          <w:lang w:val="uk-UA"/>
        </w:rPr>
        <w:t>011011010010000</w:t>
      </w:r>
      <w:r w:rsidR="0032721E" w:rsidRPr="00462E2B">
        <w:rPr>
          <w:rFonts w:ascii="Times New Roman" w:hAnsi="Times New Roman" w:cs="Times New Roman"/>
          <w:sz w:val="28"/>
          <w:lang w:val="uk-UA"/>
        </w:rPr>
        <w:t>000110010001100</w:t>
      </w:r>
    </w:p>
    <w:p w:rsidR="008070C9" w:rsidRPr="00462E2B" w:rsidRDefault="008070C9" w:rsidP="00430A14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Знак мантиси: 1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⨁</m:t>
        </m:r>
      </m:oMath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0 = 1.</w:t>
      </w:r>
    </w:p>
    <w:p w:rsidR="00B362D1" w:rsidRPr="00462E2B" w:rsidRDefault="00B362D1" w:rsidP="00430A14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Робимо </w:t>
      </w:r>
      <w:r w:rsidR="008B25CF" w:rsidRPr="00462E2B">
        <w:rPr>
          <w:rFonts w:ascii="Times New Roman" w:hAnsi="Times New Roman" w:cs="Times New Roman"/>
          <w:sz w:val="28"/>
          <w:szCs w:val="28"/>
          <w:lang w:val="uk-UA"/>
        </w:rPr>
        <w:t>зсув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результату вліво, доки у першому р</w:t>
      </w:r>
      <w:r w:rsidR="00100213" w:rsidRPr="00462E2B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зряді не буде одиниця,</w:t>
      </w:r>
    </w:p>
    <w:p w:rsidR="0032721E" w:rsidRPr="00462E2B" w:rsidRDefault="00B362D1" w:rsidP="00430A14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Порядок </w:t>
      </w:r>
      <w:r w:rsidR="00837C7D" w:rsidRPr="00462E2B">
        <w:rPr>
          <w:rFonts w:ascii="Times New Roman" w:hAnsi="Times New Roman" w:cs="Times New Roman"/>
          <w:sz w:val="28"/>
          <w:szCs w:val="28"/>
          <w:lang w:val="uk-UA"/>
        </w:rPr>
        <w:t>зменшуєм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на </w:t>
      </w:r>
      <w:r w:rsidR="00193F33" w:rsidRPr="00462E2B">
        <w:rPr>
          <w:rFonts w:ascii="Times New Roman" w:hAnsi="Times New Roman" w:cs="Times New Roman"/>
          <w:sz w:val="28"/>
          <w:szCs w:val="28"/>
          <w:lang w:val="uk-UA"/>
        </w:rPr>
        <w:t>1</w:t>
      </w:r>
      <w:r w:rsidR="0032721E" w:rsidRPr="00462E2B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B362D1" w:rsidRPr="00462E2B" w:rsidRDefault="0032721E" w:rsidP="00B362D1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Результат:</w:t>
      </w:r>
      <w:r w:rsidRPr="00462E2B">
        <w:rPr>
          <w:rFonts w:ascii="Courier New" w:hAnsi="Courier New" w:cs="Courier New"/>
          <w:b/>
          <w:sz w:val="28"/>
          <w:szCs w:val="28"/>
          <w:lang w:val="uk-UA"/>
        </w:rPr>
        <w:t xml:space="preserve"> </w:t>
      </w:r>
      <w:r w:rsidR="00EA5559" w:rsidRPr="00462E2B">
        <w:rPr>
          <w:rFonts w:ascii="Times New Roman" w:hAnsi="Times New Roman" w:cs="Times New Roman"/>
          <w:sz w:val="28"/>
          <w:szCs w:val="28"/>
          <w:lang w:val="uk-UA"/>
        </w:rPr>
        <w:t>11011010010000</w:t>
      </w:r>
      <w:r w:rsidR="00EA5559" w:rsidRPr="00462E2B">
        <w:rPr>
          <w:rFonts w:ascii="Times New Roman" w:hAnsi="Times New Roman" w:cs="Times New Roman"/>
          <w:sz w:val="28"/>
          <w:lang w:val="uk-UA"/>
        </w:rPr>
        <w:t>000110010001100</w:t>
      </w:r>
      <w:r w:rsidRPr="00462E2B">
        <w:rPr>
          <w:rFonts w:ascii="Courier New" w:hAnsi="Courier New" w:cs="Courier New"/>
          <w:b/>
          <w:sz w:val="24"/>
          <w:lang w:val="uk-UA"/>
        </w:rPr>
        <w:t xml:space="preserve"> </w:t>
      </w:r>
      <w:r w:rsidR="00B362D1" w:rsidRPr="00462E2B">
        <w:rPr>
          <w:rFonts w:ascii="Times New Roman" w:hAnsi="Times New Roman" w:cs="Times New Roman"/>
          <w:sz w:val="28"/>
          <w:szCs w:val="28"/>
          <w:lang w:val="uk-UA"/>
        </w:rPr>
        <w:t>;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 xml:space="preserve"> 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z</m:t>
            </m:r>
          </m:sub>
        </m:sSub>
      </m:oMath>
      <w:r w:rsidR="004A4F75" w:rsidRPr="00462E2B">
        <w:rPr>
          <w:rFonts w:ascii="Times New Roman" w:hAnsi="Times New Roman" w:cs="Times New Roman"/>
          <w:sz w:val="28"/>
          <w:szCs w:val="28"/>
          <w:lang w:val="uk-UA"/>
        </w:rPr>
        <w:t>=1</w:t>
      </w:r>
      <w:r w:rsidR="00193F33" w:rsidRPr="00462E2B">
        <w:rPr>
          <w:rFonts w:ascii="Times New Roman" w:hAnsi="Times New Roman" w:cs="Times New Roman"/>
          <w:sz w:val="28"/>
          <w:szCs w:val="28"/>
          <w:lang w:val="uk-UA"/>
        </w:rPr>
        <w:t>2</w:t>
      </w:r>
      <w:r w:rsidR="004A4F75" w:rsidRPr="00462E2B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0E5ED2" w:rsidRPr="00462E2B" w:rsidRDefault="004A4F75" w:rsidP="004A4F75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Запишемо нормалізований</w:t>
      </w:r>
      <w:r w:rsidR="0032721E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резуль</w:t>
      </w:r>
      <w:r w:rsidR="00100213" w:rsidRPr="00462E2B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="008070C9" w:rsidRPr="00462E2B">
        <w:rPr>
          <w:rFonts w:ascii="Times New Roman" w:hAnsi="Times New Roman" w:cs="Times New Roman"/>
          <w:sz w:val="28"/>
          <w:szCs w:val="28"/>
          <w:lang w:val="uk-UA"/>
        </w:rPr>
        <w:t>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000E5ED2" w:rsidRPr="00462E2B" w:rsidTr="0032721E">
        <w:tc>
          <w:tcPr>
            <w:tcW w:w="41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</w:tcPr>
          <w:p w:rsidR="000E5ED2" w:rsidRPr="00462E2B" w:rsidRDefault="000E5ED2" w:rsidP="000E5ED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  <w:tcBorders>
              <w:left w:val="single" w:sz="18" w:space="0" w:color="auto"/>
            </w:tcBorders>
          </w:tcPr>
          <w:p w:rsidR="000E5ED2" w:rsidRPr="00462E2B" w:rsidRDefault="000E5ED2" w:rsidP="000E5ED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</w:tcPr>
          <w:p w:rsidR="000E5ED2" w:rsidRPr="00462E2B" w:rsidRDefault="000E5ED2" w:rsidP="000E5ED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</w:tcPr>
          <w:p w:rsidR="000E5ED2" w:rsidRPr="00462E2B" w:rsidRDefault="000E5ED2" w:rsidP="000E5ED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</w:tcPr>
          <w:p w:rsidR="000E5ED2" w:rsidRPr="00462E2B" w:rsidRDefault="000E5ED2" w:rsidP="000E5ED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6" w:type="dxa"/>
          </w:tcPr>
          <w:p w:rsidR="000E5ED2" w:rsidRPr="00462E2B" w:rsidRDefault="00193F33" w:rsidP="000E5ED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6" w:type="dxa"/>
          </w:tcPr>
          <w:p w:rsidR="000E5ED2" w:rsidRPr="00462E2B" w:rsidRDefault="00193F33" w:rsidP="000E5ED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  <w:tcBorders>
              <w:right w:val="single" w:sz="18" w:space="0" w:color="auto"/>
            </w:tcBorders>
          </w:tcPr>
          <w:p w:rsidR="000E5ED2" w:rsidRPr="00462E2B" w:rsidRDefault="00193F33" w:rsidP="000E5ED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</w:tcPr>
          <w:p w:rsidR="000E5ED2" w:rsidRPr="00462E2B" w:rsidRDefault="000E5ED2" w:rsidP="000E5ED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6" w:type="dxa"/>
            <w:tcBorders>
              <w:left w:val="single" w:sz="18" w:space="0" w:color="auto"/>
            </w:tcBorders>
          </w:tcPr>
          <w:p w:rsidR="000E5ED2" w:rsidRPr="00462E2B" w:rsidRDefault="006774F2" w:rsidP="000E5ED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6" w:type="dxa"/>
          </w:tcPr>
          <w:p w:rsidR="000E5ED2" w:rsidRPr="00462E2B" w:rsidRDefault="006774F2" w:rsidP="000E5ED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6" w:type="dxa"/>
          </w:tcPr>
          <w:p w:rsidR="000E5ED2" w:rsidRPr="00462E2B" w:rsidRDefault="0032721E" w:rsidP="000E5ED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</w:tcPr>
          <w:p w:rsidR="000E5ED2" w:rsidRPr="00462E2B" w:rsidRDefault="0032721E" w:rsidP="000E5ED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7" w:type="dxa"/>
          </w:tcPr>
          <w:p w:rsidR="000E5ED2" w:rsidRPr="00462E2B" w:rsidRDefault="0032721E" w:rsidP="000E5ED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7" w:type="dxa"/>
          </w:tcPr>
          <w:p w:rsidR="000E5ED2" w:rsidRPr="00462E2B" w:rsidRDefault="0032721E" w:rsidP="000E5ED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7" w:type="dxa"/>
          </w:tcPr>
          <w:p w:rsidR="000E5ED2" w:rsidRPr="00462E2B" w:rsidRDefault="0032721E" w:rsidP="000E5ED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7" w:type="dxa"/>
          </w:tcPr>
          <w:p w:rsidR="000E5ED2" w:rsidRPr="00462E2B" w:rsidRDefault="005D5987" w:rsidP="000E5ED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7" w:type="dxa"/>
          </w:tcPr>
          <w:p w:rsidR="000E5ED2" w:rsidRPr="00462E2B" w:rsidRDefault="0032721E" w:rsidP="000E5ED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7" w:type="dxa"/>
          </w:tcPr>
          <w:p w:rsidR="000E5ED2" w:rsidRPr="00462E2B" w:rsidRDefault="0032721E" w:rsidP="000E5ED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7" w:type="dxa"/>
          </w:tcPr>
          <w:p w:rsidR="000E5ED2" w:rsidRPr="00462E2B" w:rsidRDefault="0032721E" w:rsidP="000E5ED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7" w:type="dxa"/>
          </w:tcPr>
          <w:p w:rsidR="000E5ED2" w:rsidRPr="00462E2B" w:rsidRDefault="0032721E" w:rsidP="000E5ED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7" w:type="dxa"/>
          </w:tcPr>
          <w:p w:rsidR="000E5ED2" w:rsidRPr="00462E2B" w:rsidRDefault="0032721E" w:rsidP="000E5ED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7" w:type="dxa"/>
          </w:tcPr>
          <w:p w:rsidR="000E5ED2" w:rsidRPr="00462E2B" w:rsidRDefault="0032721E" w:rsidP="000E5ED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7" w:type="dxa"/>
          </w:tcPr>
          <w:p w:rsidR="000E5ED2" w:rsidRPr="00462E2B" w:rsidRDefault="0032721E" w:rsidP="000E5ED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</w:tr>
    </w:tbl>
    <w:p w:rsidR="00913744" w:rsidRPr="00462E2B" w:rsidRDefault="00913744" w:rsidP="00430A14">
      <w:pPr>
        <w:rPr>
          <w:rFonts w:ascii="Courier New" w:hAnsi="Courier New" w:cs="Courier New"/>
          <w:b/>
          <w:sz w:val="24"/>
          <w:szCs w:val="28"/>
          <w:lang w:val="uk-UA"/>
        </w:rPr>
      </w:pPr>
    </w:p>
    <w:p w:rsidR="00093DAE" w:rsidRPr="00462E2B" w:rsidRDefault="00093DAE" w:rsidP="00430A14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093DAE" w:rsidRPr="00462E2B" w:rsidRDefault="00093DAE" w:rsidP="00430A14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093DAE" w:rsidRPr="00462E2B" w:rsidRDefault="00093DAE" w:rsidP="00430A14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093DAE" w:rsidRPr="00462E2B" w:rsidRDefault="00093DAE" w:rsidP="00430A14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093DAE" w:rsidRPr="00462E2B" w:rsidRDefault="00093DAE" w:rsidP="00430A14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093DAE" w:rsidRPr="00462E2B" w:rsidRDefault="00093DAE" w:rsidP="00430A14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093DAE" w:rsidRPr="00462E2B" w:rsidRDefault="00093DAE" w:rsidP="00430A14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093DAE" w:rsidRPr="00462E2B" w:rsidRDefault="00093DAE" w:rsidP="00430A14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093DAE" w:rsidRPr="00462E2B" w:rsidRDefault="00093DAE" w:rsidP="00430A14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093DAE" w:rsidRPr="00462E2B" w:rsidRDefault="00093DAE" w:rsidP="00430A14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093DAE" w:rsidRPr="00462E2B" w:rsidRDefault="00093DAE" w:rsidP="00430A14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63039F" w:rsidRPr="00462E2B" w:rsidRDefault="00663870" w:rsidP="00430A14">
      <w:pPr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lastRenderedPageBreak/>
        <w:t>2.2 Другий спосіб множення.</w:t>
      </w:r>
    </w:p>
    <w:p w:rsidR="00F10662" w:rsidRPr="00462E2B" w:rsidRDefault="003E1694" w:rsidP="00F10662">
      <w:pPr>
        <w:widowControl w:val="0"/>
        <w:autoSpaceDE w:val="0"/>
        <w:autoSpaceDN w:val="0"/>
        <w:adjustRightInd w:val="0"/>
        <w:spacing w:before="67" w:after="0" w:line="322" w:lineRule="exact"/>
        <w:ind w:right="614"/>
        <w:jc w:val="both"/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2.2.1</w:t>
      </w:r>
      <w:r w:rsidR="00462E2B">
        <w:rPr>
          <w:rFonts w:ascii="Times New Roman" w:hAnsi="Times New Roman" w:cs="Times New Roman"/>
          <w:b/>
          <w:sz w:val="28"/>
          <w:szCs w:val="32"/>
        </w:rPr>
        <w:t xml:space="preserve"> </w:t>
      </w:r>
      <w:r w:rsidR="00F10662" w:rsidRPr="00462E2B">
        <w:rPr>
          <w:rFonts w:ascii="Times New Roman" w:hAnsi="Times New Roman" w:cs="Times New Roman"/>
          <w:b/>
          <w:sz w:val="28"/>
          <w:szCs w:val="32"/>
          <w:lang w:val="uk-UA"/>
        </w:rPr>
        <w:t>Теоретичне</w:t>
      </w:r>
      <w:r w:rsidR="00462E2B">
        <w:rPr>
          <w:rFonts w:ascii="Times New Roman" w:hAnsi="Times New Roman" w:cs="Times New Roman"/>
          <w:b/>
          <w:sz w:val="28"/>
          <w:szCs w:val="32"/>
        </w:rPr>
        <w:t xml:space="preserve">  </w:t>
      </w:r>
      <w:r w:rsidR="005D0874" w:rsidRPr="00462E2B">
        <w:rPr>
          <w:rFonts w:ascii="Times New Roman" w:hAnsi="Times New Roman" w:cs="Times New Roman"/>
          <w:b/>
          <w:sz w:val="28"/>
          <w:szCs w:val="32"/>
          <w:lang w:val="uk-UA"/>
        </w:rPr>
        <w:t>обґрунтування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 другого способу множення:</w:t>
      </w:r>
    </w:p>
    <w:p w:rsidR="00F10662" w:rsidRPr="00462E2B" w:rsidRDefault="00F10662" w:rsidP="00F10662">
      <w:pPr>
        <w:widowControl w:val="0"/>
        <w:tabs>
          <w:tab w:val="left" w:pos="9498"/>
        </w:tabs>
        <w:autoSpaceDE w:val="0"/>
        <w:autoSpaceDN w:val="0"/>
        <w:adjustRightInd w:val="0"/>
        <w:spacing w:before="67" w:after="0" w:line="322" w:lineRule="exact"/>
        <w:ind w:right="-2" w:firstLine="426"/>
        <w:jc w:val="both"/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Ч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ла</w:t>
      </w:r>
      <w:r w:rsidR="0032721E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жаться у</w:t>
      </w:r>
      <w:r w:rsidR="0032721E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ям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х</w:t>
      </w:r>
      <w:r w:rsidR="0032721E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х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,з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і та о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о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32721E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я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="0032721E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б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ро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б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яют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ь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ся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32721E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з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ч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я</w:t>
      </w:r>
      <w:r w:rsidR="0032721E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з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ка</w:t>
      </w:r>
      <w:r w:rsidR="0032721E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б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spacing w:val="2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32721E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з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ій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юю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ть</w:t>
      </w:r>
      <w:r w:rsidR="0032721E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pacing w:val="2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ан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я по</w:t>
      </w:r>
      <w:r w:rsidR="0032721E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ю 2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ц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ф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щ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="0032721E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зм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щ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ю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ь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я в</w:t>
      </w:r>
      <w:r w:rsidR="0032721E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зна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х</w:t>
      </w:r>
      <w:r w:rsidR="0032721E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з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я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х</w:t>
      </w:r>
      <w:r w:rsidR="0032721E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м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ж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.</w:t>
      </w:r>
    </w:p>
    <w:p w:rsidR="003E1694" w:rsidRPr="00462E2B" w:rsidRDefault="00F10662" w:rsidP="00F10662">
      <w:pPr>
        <w:widowControl w:val="0"/>
        <w:tabs>
          <w:tab w:val="left" w:pos="9498"/>
        </w:tabs>
        <w:autoSpaceDE w:val="0"/>
        <w:autoSpaceDN w:val="0"/>
        <w:adjustRightInd w:val="0"/>
        <w:spacing w:after="0" w:line="318" w:lineRule="exact"/>
        <w:ind w:right="-2" w:firstLine="42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ж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я ман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="0032721E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г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м сп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б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м 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зді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й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ю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єт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ь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я з</w:t>
      </w:r>
      <w:r w:rsidR="0032721E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лод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ших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р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зр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яд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pacing w:val="5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, множ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е 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з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а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є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ь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я в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о, а</w:t>
      </w:r>
      <w:r w:rsidR="0032721E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ма частк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их</w:t>
      </w:r>
      <w:r w:rsidR="0032721E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б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тк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E6157B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за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ш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єт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ь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ся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хо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ю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954212" w:rsidRPr="00462E2B" w:rsidRDefault="00954212" w:rsidP="00F10662">
      <w:pPr>
        <w:spacing w:before="240"/>
        <w:ind w:left="-567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ab/>
        <w:t>Z=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n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-n</m:t>
            </m:r>
          </m:sup>
        </m:sSup>
      </m:oMath>
      <w:r w:rsidRPr="00462E2B">
        <w:rPr>
          <w:rFonts w:ascii="Times New Roman" w:hAnsi="Times New Roman" w:cs="Times New Roman"/>
          <w:sz w:val="28"/>
          <w:szCs w:val="28"/>
          <w:lang w:val="uk-UA"/>
        </w:rPr>
        <w:t>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n-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-n+1</m:t>
            </m:r>
          </m:sup>
        </m:sSup>
      </m:oMath>
      <w:r w:rsidRPr="00462E2B">
        <w:rPr>
          <w:rFonts w:ascii="Times New Roman" w:hAnsi="Times New Roman" w:cs="Times New Roman"/>
          <w:sz w:val="28"/>
          <w:szCs w:val="28"/>
          <w:lang w:val="uk-UA"/>
        </w:rPr>
        <w:t>…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-1</m:t>
            </m:r>
          </m:sup>
        </m:sSup>
      </m:oMath>
      <w:r w:rsidRPr="00462E2B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D6082F" w:rsidRPr="00462E2B" w:rsidRDefault="00D6082F" w:rsidP="00954212">
      <w:pPr>
        <w:ind w:left="-567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ab/>
        <w:t>Z=((0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n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-n</m:t>
            </m:r>
          </m:sup>
        </m:sSup>
      </m:oMath>
      <w:r w:rsidRPr="00462E2B">
        <w:rPr>
          <w:rFonts w:ascii="Times New Roman" w:hAnsi="Times New Roman" w:cs="Times New Roman"/>
          <w:sz w:val="28"/>
          <w:szCs w:val="28"/>
          <w:lang w:val="uk-UA"/>
        </w:rPr>
        <w:t>)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n-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-n+1</m:t>
            </m:r>
          </m:sup>
        </m:sSup>
      </m:oMath>
      <w:r w:rsidRPr="00462E2B">
        <w:rPr>
          <w:rFonts w:ascii="Times New Roman" w:hAnsi="Times New Roman" w:cs="Times New Roman"/>
          <w:sz w:val="28"/>
          <w:szCs w:val="28"/>
          <w:lang w:val="uk-UA"/>
        </w:rPr>
        <w:t>)…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-1</m:t>
            </m:r>
          </m:sup>
        </m:sSup>
      </m:oMath>
      <w:r w:rsidRPr="00462E2B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837C7D" w:rsidRPr="00462E2B" w:rsidRDefault="00954212" w:rsidP="00D6082F">
      <w:pPr>
        <w:ind w:left="-567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ab/>
        <w:t>Z=</w:t>
      </w:r>
      <m:oMath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i=1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Z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i-1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+Y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n-i+1</m:t>
                </m:r>
              </m:sub>
            </m:sSub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-n+i-1</m:t>
                </m:r>
              </m:sup>
            </m:sSup>
          </m:e>
        </m:nary>
      </m:oMath>
      <w:r w:rsidRPr="00462E2B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837C7D" w:rsidRPr="00462E2B" w:rsidRDefault="008F21EF" w:rsidP="00837C7D">
      <w:pPr>
        <w:ind w:left="709"/>
        <w:rPr>
          <w:rFonts w:ascii="Times New Roman" w:hAnsi="Times New Roman" w:cs="Times New Roman"/>
          <w:sz w:val="28"/>
          <w:szCs w:val="28"/>
          <w:lang w:val="uk-U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0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0;</m:t>
          </m:r>
        </m:oMath>
      </m:oMathPara>
    </w:p>
    <w:p w:rsidR="00307170" w:rsidRPr="00462E2B" w:rsidRDefault="008F21EF" w:rsidP="00837C7D">
      <w:pPr>
        <w:ind w:left="709"/>
        <w:rPr>
          <w:rFonts w:ascii="Times New Roman" w:hAnsi="Times New Roman" w:cs="Times New Roman"/>
          <w:sz w:val="28"/>
          <w:szCs w:val="28"/>
          <w:lang w:val="uk-U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Y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0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0</m:t>
          </m:r>
        </m:oMath>
      </m:oMathPara>
    </w:p>
    <w:p w:rsidR="0063039F" w:rsidRPr="00462E2B" w:rsidRDefault="0063039F" w:rsidP="00D6082F">
      <w:pPr>
        <w:ind w:left="-567"/>
        <w:rPr>
          <w:rFonts w:ascii="Times New Roman" w:hAnsi="Times New Roman" w:cs="Times New Roman"/>
          <w:sz w:val="28"/>
          <w:szCs w:val="28"/>
          <w:lang w:val="uk-UA"/>
        </w:rPr>
      </w:pPr>
    </w:p>
    <w:p w:rsidR="00D06D61" w:rsidRPr="00462E2B" w:rsidRDefault="005D0874" w:rsidP="0042287C">
      <w:pPr>
        <w:spacing w:after="0"/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Операційна схема:</w:t>
      </w:r>
    </w:p>
    <w:p w:rsidR="00837C7D" w:rsidRPr="00462E2B" w:rsidRDefault="00DE6B19" w:rsidP="00DE6B19">
      <w:pPr>
        <w:spacing w:after="0"/>
        <w:jc w:val="center"/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noProof/>
          <w:lang w:val="uk-UA"/>
        </w:rPr>
        <w:drawing>
          <wp:inline distT="0" distB="0" distL="0" distR="0" wp14:anchorId="5AC7D745" wp14:editId="3F9A690E">
            <wp:extent cx="5448566" cy="3895725"/>
            <wp:effectExtent l="0" t="0" r="0" b="0"/>
            <wp:docPr id="28" name="Рисунок 6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465114" cy="39075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6B19" w:rsidRPr="00462E2B" w:rsidRDefault="0042287C" w:rsidP="00E6157B">
      <w:pPr>
        <w:jc w:val="center"/>
        <w:rPr>
          <w:rFonts w:ascii="Times New Roman" w:hAnsi="Times New Roman" w:cs="Times New Roman"/>
          <w:i/>
          <w:sz w:val="28"/>
          <w:lang w:val="uk-UA"/>
        </w:rPr>
      </w:pPr>
      <w:r w:rsidRPr="00462E2B">
        <w:rPr>
          <w:rFonts w:ascii="Times New Roman" w:hAnsi="Times New Roman" w:cs="Times New Roman"/>
          <w:i/>
          <w:sz w:val="28"/>
          <w:lang w:val="uk-UA"/>
        </w:rPr>
        <w:t xml:space="preserve">Рисунок </w:t>
      </w:r>
      <w:r w:rsidR="005024D6" w:rsidRPr="00462E2B">
        <w:rPr>
          <w:rFonts w:ascii="Times New Roman" w:hAnsi="Times New Roman" w:cs="Times New Roman"/>
          <w:i/>
          <w:sz w:val="28"/>
          <w:lang w:val="uk-UA"/>
        </w:rPr>
        <w:t>2.</w:t>
      </w:r>
      <w:r w:rsidR="00DE6B19" w:rsidRPr="00462E2B">
        <w:rPr>
          <w:rFonts w:ascii="Times New Roman" w:hAnsi="Times New Roman" w:cs="Times New Roman"/>
          <w:i/>
          <w:sz w:val="28"/>
          <w:lang w:val="uk-UA"/>
        </w:rPr>
        <w:t>2.1- Операційна схема</w:t>
      </w:r>
    </w:p>
    <w:p w:rsidR="00093DAE" w:rsidRPr="00462E2B" w:rsidRDefault="00093DAE" w:rsidP="0042287C">
      <w:pPr>
        <w:spacing w:after="0"/>
        <w:ind w:left="-567" w:firstLine="567"/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093DAE" w:rsidRPr="00462E2B" w:rsidRDefault="00093DAE" w:rsidP="0042287C">
      <w:pPr>
        <w:spacing w:after="0"/>
        <w:ind w:left="-567" w:firstLine="567"/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093DAE" w:rsidRPr="00462E2B" w:rsidRDefault="00093DAE" w:rsidP="0042287C">
      <w:pPr>
        <w:spacing w:after="0"/>
        <w:ind w:left="-567" w:firstLine="567"/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093DAE" w:rsidRPr="00462E2B" w:rsidRDefault="00093DAE" w:rsidP="0042287C">
      <w:pPr>
        <w:spacing w:after="0"/>
        <w:ind w:left="-567" w:firstLine="567"/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5024D6" w:rsidRPr="00462E2B" w:rsidRDefault="00C967E5" w:rsidP="0042287C">
      <w:pPr>
        <w:spacing w:after="0"/>
        <w:ind w:left="-567" w:firstLine="567"/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lastRenderedPageBreak/>
        <w:t>2.2</w:t>
      </w:r>
      <w:r w:rsidR="00D06D61" w:rsidRPr="00462E2B">
        <w:rPr>
          <w:rFonts w:ascii="Times New Roman" w:hAnsi="Times New Roman" w:cs="Times New Roman"/>
          <w:b/>
          <w:sz w:val="28"/>
          <w:szCs w:val="32"/>
          <w:lang w:val="uk-UA"/>
        </w:rPr>
        <w:t>.</w:t>
      </w:r>
      <w:r w:rsidR="00E6157B" w:rsidRPr="00462E2B">
        <w:rPr>
          <w:rFonts w:ascii="Times New Roman" w:hAnsi="Times New Roman" w:cs="Times New Roman"/>
          <w:b/>
          <w:sz w:val="28"/>
          <w:szCs w:val="32"/>
          <w:lang w:val="uk-UA"/>
        </w:rPr>
        <w:t>2</w:t>
      </w:r>
      <w:r w:rsidR="00D06D61"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 Змістовний мікроалгоритм:</w:t>
      </w:r>
    </w:p>
    <w:p w:rsidR="005024D6" w:rsidRPr="00462E2B" w:rsidRDefault="00462E2B" w:rsidP="0042287C">
      <w:pPr>
        <w:spacing w:after="0"/>
        <w:ind w:left="-567" w:firstLine="567"/>
        <w:rPr>
          <w:rFonts w:ascii="Times New Roman" w:hAnsi="Times New Roman" w:cs="Times New Roman"/>
          <w:b/>
          <w:sz w:val="28"/>
          <w:szCs w:val="32"/>
          <w:lang w:val="uk-UA"/>
        </w:rPr>
      </w:pPr>
      <w:r>
        <w:rPr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2861440" behindDoc="0" locked="0" layoutInCell="1" allowOverlap="1">
                <wp:simplePos x="0" y="0"/>
                <wp:positionH relativeFrom="column">
                  <wp:posOffset>2123440</wp:posOffset>
                </wp:positionH>
                <wp:positionV relativeFrom="paragraph">
                  <wp:posOffset>81280</wp:posOffset>
                </wp:positionV>
                <wp:extent cx="2402840" cy="4772660"/>
                <wp:effectExtent l="24130" t="8890" r="11430" b="9525"/>
                <wp:wrapNone/>
                <wp:docPr id="301" name="Group 7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402840" cy="4772660"/>
                          <a:chOff x="4254" y="1629"/>
                          <a:chExt cx="4701" cy="8451"/>
                        </a:xfrm>
                      </wpg:grpSpPr>
                      <wps:wsp>
                        <wps:cNvPr id="302" name="AutoShape 98"/>
                        <wps:cNvCnPr>
                          <a:cxnSpLocks noChangeShapeType="1"/>
                        </wps:cNvCnPr>
                        <wps:spPr bwMode="auto">
                          <a:xfrm>
                            <a:off x="5728" y="2275"/>
                            <a:ext cx="0" cy="46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3" name="Rectangle 99"/>
                        <wps:cNvSpPr>
                          <a:spLocks noChangeArrowheads="1"/>
                        </wps:cNvSpPr>
                        <wps:spPr bwMode="auto">
                          <a:xfrm>
                            <a:off x="4310" y="2736"/>
                            <a:ext cx="3055" cy="128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Default="00C42491" w:rsidP="00837C7D">
                              <w:pPr>
                                <w:spacing w:after="0"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</w:rPr>
                              </w:pPr>
                              <w:r w:rsidRPr="007B1272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1:=0;</w:t>
                              </w:r>
                            </w:p>
                            <w:p w:rsidR="00C42491" w:rsidRDefault="00C42491" w:rsidP="00837C7D">
                              <w:pPr>
                                <w:spacing w:after="0"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</w:rPr>
                              </w:pPr>
                              <w:r w:rsidRPr="007B1272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2:=X;</w:t>
                              </w:r>
                            </w:p>
                            <w:p w:rsidR="00C42491" w:rsidRPr="007B1272" w:rsidRDefault="00C42491" w:rsidP="00837C7D">
                              <w:pPr>
                                <w:spacing w:after="0"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7B1272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3:=Y;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4" name="AutoShape 100"/>
                        <wps:cNvSpPr>
                          <a:spLocks noChangeArrowheads="1"/>
                        </wps:cNvSpPr>
                        <wps:spPr bwMode="auto">
                          <a:xfrm>
                            <a:off x="4254" y="4644"/>
                            <a:ext cx="2930" cy="972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Pr="007B1272" w:rsidRDefault="00C42491" w:rsidP="007B1272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7B1272"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RG2[0]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5" name="AutoShape 101"/>
                        <wps:cNvCnPr>
                          <a:cxnSpLocks noChangeShapeType="1"/>
                        </wps:cNvCnPr>
                        <wps:spPr bwMode="auto">
                          <a:xfrm rot="16200000" flipH="1">
                            <a:off x="5432" y="4331"/>
                            <a:ext cx="624" cy="1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6" name="Rectangle 102"/>
                        <wps:cNvSpPr>
                          <a:spLocks noChangeArrowheads="1"/>
                        </wps:cNvSpPr>
                        <wps:spPr bwMode="auto">
                          <a:xfrm>
                            <a:off x="4289" y="5978"/>
                            <a:ext cx="2886" cy="55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Pr="007B1272" w:rsidRDefault="00C42491" w:rsidP="007B1272">
                              <w:pPr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7B1272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1:=RG1+RG3;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7" name="Rectangle 103"/>
                        <wps:cNvSpPr>
                          <a:spLocks noChangeArrowheads="1"/>
                        </wps:cNvSpPr>
                        <wps:spPr bwMode="auto">
                          <a:xfrm>
                            <a:off x="4310" y="6944"/>
                            <a:ext cx="2831" cy="8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Pr="007B1272" w:rsidRDefault="00C42491" w:rsidP="007B1272">
                              <w:pPr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7B1272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2:=0.r(RG2);    RG3:=l(RG1).0;</w:t>
                              </w:r>
                            </w:p>
                            <w:p w:rsidR="00C42491" w:rsidRPr="007B1272" w:rsidRDefault="00C42491" w:rsidP="00D06D61">
                              <w:pP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</w:p>
                            <w:p w:rsidR="00C42491" w:rsidRPr="007B1272" w:rsidRDefault="00C42491" w:rsidP="00D06D61">
                              <w:pP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</w:p>
                            <w:p w:rsidR="00C42491" w:rsidRPr="007B1272" w:rsidRDefault="00C42491" w:rsidP="00D06D61">
                              <w:pP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8" name="AutoShape 104"/>
                        <wps:cNvSpPr>
                          <a:spLocks noChangeArrowheads="1"/>
                        </wps:cNvSpPr>
                        <wps:spPr bwMode="auto">
                          <a:xfrm>
                            <a:off x="4502" y="8031"/>
                            <a:ext cx="2484" cy="888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Pr="007B1272" w:rsidRDefault="00C42491" w:rsidP="005803D2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RX</w:t>
                              </w:r>
                              <w:r w:rsidRPr="007B1272"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=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9" name="AutoShape 106"/>
                        <wps:cNvCnPr>
                          <a:cxnSpLocks noChangeShapeType="1"/>
                        </wps:cNvCnPr>
                        <wps:spPr bwMode="auto">
                          <a:xfrm>
                            <a:off x="5728" y="5617"/>
                            <a:ext cx="0" cy="35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0" name="AutoShape 107"/>
                        <wps:cNvCnPr>
                          <a:cxnSpLocks noChangeShapeType="1"/>
                        </wps:cNvCnPr>
                        <wps:spPr bwMode="auto">
                          <a:xfrm>
                            <a:off x="5728" y="6526"/>
                            <a:ext cx="0" cy="41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1" name="AutoShape 109"/>
                        <wps:cNvCnPr>
                          <a:cxnSpLocks noChangeShapeType="1"/>
                        </wps:cNvCnPr>
                        <wps:spPr bwMode="auto">
                          <a:xfrm>
                            <a:off x="5742" y="8920"/>
                            <a:ext cx="0" cy="51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2" name="AutoShape 110"/>
                        <wps:cNvCnPr>
                          <a:cxnSpLocks noChangeShapeType="1"/>
                        </wps:cNvCnPr>
                        <wps:spPr bwMode="auto">
                          <a:xfrm flipV="1">
                            <a:off x="6979" y="8470"/>
                            <a:ext cx="1976" cy="1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3" name="AutoShape 112"/>
                        <wps:cNvCnPr>
                          <a:cxnSpLocks noChangeShapeType="1"/>
                        </wps:cNvCnPr>
                        <wps:spPr bwMode="auto">
                          <a:xfrm rot="10800000">
                            <a:off x="5714" y="4426"/>
                            <a:ext cx="3241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4" name="AutoShape 113"/>
                        <wps:cNvCnPr>
                          <a:cxnSpLocks noChangeShapeType="1"/>
                        </wps:cNvCnPr>
                        <wps:spPr bwMode="auto">
                          <a:xfrm>
                            <a:off x="7186" y="5129"/>
                            <a:ext cx="852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5" name="AutoShape 114"/>
                        <wps:cNvCnPr>
                          <a:cxnSpLocks noChangeShapeType="1"/>
                        </wps:cNvCnPr>
                        <wps:spPr bwMode="auto">
                          <a:xfrm flipH="1">
                            <a:off x="8038" y="5136"/>
                            <a:ext cx="0" cy="158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6" name="AutoShape 115"/>
                        <wps:cNvCnPr>
                          <a:cxnSpLocks noChangeShapeType="1"/>
                        </wps:cNvCnPr>
                        <wps:spPr bwMode="auto">
                          <a:xfrm rot="10800000" flipV="1">
                            <a:off x="5700" y="6723"/>
                            <a:ext cx="2338" cy="1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2" name="AutoShape 116"/>
                        <wps:cNvCnPr>
                          <a:cxnSpLocks noChangeShapeType="1"/>
                        </wps:cNvCnPr>
                        <wps:spPr bwMode="auto">
                          <a:xfrm>
                            <a:off x="8955" y="4426"/>
                            <a:ext cx="0" cy="404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3" name="AutoShape 29"/>
                        <wps:cNvSpPr>
                          <a:spLocks noChangeArrowheads="1"/>
                        </wps:cNvSpPr>
                        <wps:spPr bwMode="auto">
                          <a:xfrm>
                            <a:off x="4527" y="1629"/>
                            <a:ext cx="2402" cy="637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Pr="007B1272" w:rsidRDefault="00C42491" w:rsidP="00837C7D">
                              <w:pPr>
                                <w:jc w:val="center"/>
                                <w:rPr>
                                  <w:sz w:val="24"/>
                                  <w:szCs w:val="28"/>
                                </w:rPr>
                              </w:pPr>
                              <w:r w:rsidRPr="007B1272">
                                <w:rPr>
                                  <w:sz w:val="24"/>
                                  <w:szCs w:val="28"/>
                                </w:rPr>
                                <w:t>Почато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4" name="AutoShape 39"/>
                        <wps:cNvSpPr>
                          <a:spLocks noChangeArrowheads="1"/>
                        </wps:cNvSpPr>
                        <wps:spPr bwMode="auto">
                          <a:xfrm>
                            <a:off x="4532" y="9369"/>
                            <a:ext cx="2402" cy="711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Pr="007B1272" w:rsidRDefault="00C42491" w:rsidP="00F10662">
                              <w:pPr>
                                <w:spacing w:after="0" w:line="240" w:lineRule="auto"/>
                                <w:jc w:val="center"/>
                                <w:rPr>
                                  <w:sz w:val="24"/>
                                  <w:szCs w:val="28"/>
                                </w:rPr>
                              </w:pPr>
                              <w:r w:rsidRPr="007B1272">
                                <w:rPr>
                                  <w:sz w:val="24"/>
                                  <w:szCs w:val="28"/>
                                </w:rPr>
                                <w:t>Кінець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5" name="AutoShape 108"/>
                        <wps:cNvCnPr>
                          <a:cxnSpLocks noChangeShapeType="1"/>
                        </wps:cNvCnPr>
                        <wps:spPr bwMode="auto">
                          <a:xfrm>
                            <a:off x="5740" y="7759"/>
                            <a:ext cx="0" cy="27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6" name="Text Box 32"/>
                        <wps:cNvSpPr txBox="1">
                          <a:spLocks noChangeArrowheads="1"/>
                        </wps:cNvSpPr>
                        <wps:spPr bwMode="auto">
                          <a:xfrm>
                            <a:off x="6952" y="4795"/>
                            <a:ext cx="624" cy="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2491" w:rsidRPr="00B27B7F" w:rsidRDefault="00C42491" w:rsidP="005803D2">
                              <w: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7" name="Text Box 33"/>
                        <wps:cNvSpPr txBox="1">
                          <a:spLocks noChangeArrowheads="1"/>
                        </wps:cNvSpPr>
                        <wps:spPr bwMode="auto">
                          <a:xfrm>
                            <a:off x="5119" y="5508"/>
                            <a:ext cx="624" cy="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2491" w:rsidRPr="00FD6CBE" w:rsidRDefault="00C42491" w:rsidP="005803D2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8" name="Text Box 38"/>
                        <wps:cNvSpPr txBox="1">
                          <a:spLocks noChangeArrowheads="1"/>
                        </wps:cNvSpPr>
                        <wps:spPr bwMode="auto">
                          <a:xfrm>
                            <a:off x="6816" y="8096"/>
                            <a:ext cx="624" cy="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2491" w:rsidRPr="00B27B7F" w:rsidRDefault="00C42491" w:rsidP="005803D2">
                              <w: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9" name="Text Box 36"/>
                        <wps:cNvSpPr txBox="1">
                          <a:spLocks noChangeArrowheads="1"/>
                        </wps:cNvSpPr>
                        <wps:spPr bwMode="auto">
                          <a:xfrm>
                            <a:off x="5682" y="8839"/>
                            <a:ext cx="624" cy="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2491" w:rsidRPr="00B27B7F" w:rsidRDefault="00C42491" w:rsidP="005803D2"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782" o:spid="_x0000_s1111" style="position:absolute;left:0;text-align:left;margin-left:167.2pt;margin-top:6.4pt;width:189.2pt;height:375.8pt;z-index:252861440" coordorigin="4254,1629" coordsize="4701,845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">
                <v:shape id="AutoShape 98" o:spid="_x0000_s1112" type="#_x0000_t32" style="position:absolute;left:5728;top:2275;width:0;height:46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DLXzsUAAADcAAAADwAAAGRycy9kb3ducmV2LnhtbESPQWsCMRSE74L/ITzBi9SsiqVsjbIV&#10;BC140Lb3181zE9y8bDdRt/++KQgeh5n5hlmsOleLK7XBelYwGWcgiEuvLVcKPj82Ty8gQkTWWHsm&#10;Bb8UYLXs9xaYa3/jA12PsRIJwiFHBSbGJpcylIYchrFviJN38q3DmGRbSd3iLcFdLadZ9iwdWk4L&#10;BhtaGyrPx4tTsN9N3opvY3fvhx+7n2+K+lKNvpQaDrriFUSkLj7C9/ZWK5hlU/g/k46AXP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DLXzsUAAADcAAAADwAAAAAAAAAA&#10;AAAAAAChAgAAZHJzL2Rvd25yZXYueG1sUEsFBgAAAAAEAAQA+QAAAJMDAAAAAA==&#10;"/>
                <v:rect id="Rectangle 99" o:spid="_x0000_s1113" style="position:absolute;left:4310;top:2736;width:3055;height:12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7mPBMUA&#10;AADcAAAADwAAAGRycy9kb3ducmV2LnhtbESPQWvCQBSE7wX/w/KE3uquBkpN3QRRlPaoycXba/Y1&#10;Sc2+DdlV0/76bqHgcZiZb5hVPtpOXGnwrWMN85kCQVw503KtoSx2Ty8gfEA22DkmDd/kIc8mDytM&#10;jbvxga7HUIsIYZ+ihiaEPpXSVw1Z9DPXE0fv0w0WQ5RDLc2Atwi3nVwo9SwtthwXGuxp01B1Pl6s&#10;ho92UeLPodgru9wl4X0svi6nrdaP03H9CiLQGO7h//ab0ZCoBP7OxCMgs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uY8ExQAAANwAAAAPAAAAAAAAAAAAAAAAAJgCAABkcnMv&#10;ZG93bnJldi54bWxQSwUGAAAAAAQABAD1AAAAigMAAAAA&#10;">
                  <v:textbox>
                    <w:txbxContent>
                      <w:p w:rsidR="00C42491" w:rsidRDefault="00C42491" w:rsidP="00837C7D">
                        <w:pPr>
                          <w:spacing w:after="0"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</w:rPr>
                        </w:pPr>
                        <w:r w:rsidRPr="007B1272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1:=0;</w:t>
                        </w:r>
                      </w:p>
                      <w:p w:rsidR="00C42491" w:rsidRDefault="00C42491" w:rsidP="00837C7D">
                        <w:pPr>
                          <w:spacing w:after="0"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</w:rPr>
                        </w:pPr>
                        <w:r w:rsidRPr="007B1272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2:=X;</w:t>
                        </w:r>
                      </w:p>
                      <w:p w:rsidR="00C42491" w:rsidRPr="007B1272" w:rsidRDefault="00C42491" w:rsidP="00837C7D">
                        <w:pPr>
                          <w:spacing w:after="0"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 w:rsidRPr="007B1272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3:=Y;</w:t>
                        </w:r>
                      </w:p>
                    </w:txbxContent>
                  </v:textbox>
                </v:rect>
                <v:shape id="AutoShape 100" o:spid="_x0000_s1114" type="#_x0000_t4" style="position:absolute;left:4254;top:4644;width:2930;height:9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LZP68QA&#10;AADcAAAADwAAAGRycy9kb3ducmV2LnhtbESP0WoCMRRE3wv9h3ALfatJbRFZjSIFQVpfXPsBt5vr&#10;ZnVzsybp7vbvm0LBx2FmzjDL9eha0VOIjWcNzxMFgrjypuFaw+dx+zQHEROywdYzafihCOvV/d0S&#10;C+MHPlBfplpkCMcCNdiUukLKWFlyGCe+I87eyQeHKctQSxNwyHDXyqlSM+mw4bxgsaM3S9Wl/HYa&#10;zl+dHfbz60mVVejl+z7srocPrR8fxs0CRKIx3cL/7Z3R8KJe4e9MPgJy9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i2T+vEAAAA3AAAAA8AAAAAAAAAAAAAAAAAmAIAAGRycy9k&#10;b3ducmV2LnhtbFBLBQYAAAAABAAEAPUAAACJAwAAAAA=&#10;">
                  <v:textbox>
                    <w:txbxContent>
                      <w:p w:rsidR="00C42491" w:rsidRPr="007B1272" w:rsidRDefault="00C42491" w:rsidP="007B1272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 w:rsidRPr="007B1272">
                          <w:rPr>
                            <w:sz w:val="24"/>
                            <w:szCs w:val="28"/>
                            <w:lang w:val="en-US"/>
                          </w:rPr>
                          <w:t>RG2[0]</w:t>
                        </w:r>
                      </w:p>
                    </w:txbxContent>
                  </v:textbox>
                </v:shape>
                <v:shape id="AutoShape 101" o:spid="_x0000_s1115" type="#_x0000_t34" style="position:absolute;left:5432;top:4331;width:624;height:1;rotation: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OLjHsUAAADcAAAADwAAAGRycy9kb3ducmV2LnhtbESPT2vCQBTE7wW/w/KEXoruqlVKmo1I&#10;acEe/QN6fGSfSTD7NmZXE/vpu4WCx2FmfsOky97W4katrxxrmIwVCOLcmYoLDfvd1+gNhA/IBmvH&#10;pOFOHpbZ4CnFxLiON3TbhkJECPsENZQhNImUPi/Joh+7hjh6J9daDFG2hTQtdhFuazlVaiEtVhwX&#10;Smzoo6T8vL1aDS/z1UUdX0/f/Lm5/0wO3TVMPWn9POxX7yAC9eER/m+vjYaZmsPfmXgEZPY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5OLjHsUAAADcAAAADwAAAAAAAAAA&#10;AAAAAAChAgAAZHJzL2Rvd25yZXYueG1sUEsFBgAAAAAEAAQA+QAAAJMDAAAAAA==&#10;"/>
                <v:rect id="Rectangle 102" o:spid="_x0000_s1116" style="position:absolute;left:4289;top:5978;width:2886;height:5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4snMUA&#10;AADcAAAADwAAAGRycy9kb3ducmV2LnhtbESPQWsCMRSE74X+h/AK3mqigrRbo4iitMfd9eLtuXnd&#10;Tbt5WTZRt/31Rij0OMzMN8xiNbhWXKgP1rOGyViBIK68sVxrOJS75xcQISIbbD2Thh8KsFo+Piww&#10;M/7KOV2KWIsE4ZChhibGLpMyVA05DGPfESfv0/cOY5J9LU2P1wR3rZwqNZcOLaeFBjvaNFR9F2en&#10;4WSnB/zNy71yr7tZ/BjKr/Nxq/XoaVi/gYg0xP/wX/vdaJipOdzPpCMgl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LziycxQAAANwAAAAPAAAAAAAAAAAAAAAAAJgCAABkcnMv&#10;ZG93bnJldi54bWxQSwUGAAAAAAQABAD1AAAAigMAAAAA&#10;">
                  <v:textbox>
                    <w:txbxContent>
                      <w:p w:rsidR="00C42491" w:rsidRPr="007B1272" w:rsidRDefault="00C42491" w:rsidP="007B1272">
                        <w:pPr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 w:rsidRPr="007B1272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1:=RG1+RG3;</w:t>
                        </w:r>
                      </w:p>
                    </w:txbxContent>
                  </v:textbox>
                </v:rect>
                <v:rect id="Rectangle 103" o:spid="_x0000_s1117" style="position:absolute;left:4310;top:6944;width:2831;height:8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IKJB8QA&#10;AADcAAAADwAAAGRycy9kb3ducmV2LnhtbESPQWsCMRSE7wX/Q3iCt5pUodXVKKIo9ajrxdtz89xd&#10;u3lZNlHX/vpGKHgcZuYbZjpvbSVu1PjSsYaPvgJBnDlTcq7hkK7fRyB8QDZYOSYND/Iwn3XeppgY&#10;d+cd3fYhFxHCPkENRQh1IqXPCrLo+64mjt7ZNRZDlE0uTYP3CLeVHCj1KS2WHBcKrGlZUPazv1oN&#10;p3JwwN9dulF2vB6GbZterseV1r1uu5iACNSGV/i//W00DNUXPM/EI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SCiQfEAAAA3AAAAA8AAAAAAAAAAAAAAAAAmAIAAGRycy9k&#10;b3ducmV2LnhtbFBLBQYAAAAABAAEAPUAAACJAwAAAAA=&#10;">
                  <v:textbox>
                    <w:txbxContent>
                      <w:p w:rsidR="00C42491" w:rsidRPr="007B1272" w:rsidRDefault="00C42491" w:rsidP="007B1272">
                        <w:pPr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 w:rsidRPr="007B1272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2:=0.r(RG2);    RG3:=l(RG1).0;</w:t>
                        </w:r>
                      </w:p>
                      <w:p w:rsidR="00C42491" w:rsidRPr="007B1272" w:rsidRDefault="00C42491" w:rsidP="00D06D61">
                        <w:pP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</w:p>
                      <w:p w:rsidR="00C42491" w:rsidRPr="007B1272" w:rsidRDefault="00C42491" w:rsidP="00D06D61">
                        <w:pP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</w:p>
                      <w:p w:rsidR="00C42491" w:rsidRPr="007B1272" w:rsidRDefault="00C42491" w:rsidP="00D06D61">
                        <w:pP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</w:p>
                    </w:txbxContent>
                  </v:textbox>
                </v:rect>
                <v:shape id="AutoShape 104" o:spid="_x0000_s1118" type="#_x0000_t4" style="position:absolute;left:4502;top:8031;width:2484;height:8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ftF7sEA&#10;AADcAAAADwAAAGRycy9kb3ducmV2LnhtbERP3WrCMBS+F/YO4Qi700QHQzqjiDCQzRs7H+CsOTbV&#10;5qQmse3efrkY7PLj+19vR9eKnkJsPGtYzBUI4sqbhmsN56/32QpETMgGW8+k4YcibDdPkzUWxg98&#10;or5MtcghHAvUYFPqCiljZclhnPuOOHMXHxymDEMtTcAhh7tWLpV6lQ4bzg0WO9pbqm7lw2m4fnd2&#10;OK7uF1VWoZcfx3C4nz61fp6OuzcQicb0L/5zH4yGF5XX5jP5CMjN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n7Re7BAAAA3AAAAA8AAAAAAAAAAAAAAAAAmAIAAGRycy9kb3du&#10;cmV2LnhtbFBLBQYAAAAABAAEAPUAAACGAwAAAAA=&#10;">
                  <v:textbox>
                    <w:txbxContent>
                      <w:p w:rsidR="00C42491" w:rsidRPr="007B1272" w:rsidRDefault="00C42491" w:rsidP="005803D2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RX</w:t>
                        </w:r>
                        <w:r w:rsidRPr="007B1272">
                          <w:rPr>
                            <w:sz w:val="24"/>
                            <w:szCs w:val="28"/>
                            <w:lang w:val="en-US"/>
                          </w:rPr>
                          <w:t>=0</w:t>
                        </w:r>
                      </w:p>
                    </w:txbxContent>
                  </v:textbox>
                </v:shape>
                <v:shape id="AutoShape 106" o:spid="_x0000_s1119" type="#_x0000_t32" style="position:absolute;left:5728;top:5617;width:0;height:35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pZFv8YAAADcAAAADwAAAGRycy9kb3ducmV2LnhtbESPQWsCMRSE7wX/Q3iCl1KzWpR2NcpW&#10;EFTwoG3vz83rJnTzst1E3f77piB4HGbmG2a+7FwtLtQG61nBaJiBIC69tlwp+HhfP72ACBFZY+2Z&#10;FPxSgOWi9zDHXPsrH+hyjJVIEA45KjAxNrmUoTTkMAx9Q5y8L986jEm2ldQtXhPc1XKcZVPp0HJa&#10;MNjQylD5fTw7Bfvt6K04GbvdHX7sfrIu6nP1+KnUoN8VMxCRungP39obreA5e4X/M+kIyM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aWRb/GAAAA3AAAAA8AAAAAAAAA&#10;AAAAAAAAoQIAAGRycy9kb3ducmV2LnhtbFBLBQYAAAAABAAEAPkAAACUAwAAAAA=&#10;"/>
                <v:shape id="AutoShape 107" o:spid="_x0000_s1120" type="#_x0000_t32" style="position:absolute;left:5728;top:6526;width:0;height:41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nV6/8MAAADcAAAADwAAAGRycy9kb3ducmV2LnhtbERPz2vCMBS+D/wfwhO8jJnWsTE6o1RB&#10;UMGD3XZ/a96asOalNlG7/94cBh4/vt/z5eBacaE+WM8K8mkGgrj22nKj4PNj8/QGIkRkja1nUvBH&#10;AZaL0cMcC+2vfKRLFRuRQjgUqMDE2BVShtqQwzD1HXHifnzvMCbYN1L3eE3hrpWzLHuVDi2nBoMd&#10;rQ3Vv9XZKTjs8lX5bexufzzZw8umbM/N45dSk/FQvoOINMS7+N+91Qqe8zQ/nUlHQC5u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J1ev/DAAAA3AAAAA8AAAAAAAAAAAAA&#10;AAAAoQIAAGRycy9kb3ducmV2LnhtbFBLBQYAAAAABAAEAPkAAACRAwAAAAA=&#10;"/>
                <v:shape id="AutoShape 109" o:spid="_x0000_s1121" type="#_x0000_t32" style="position:absolute;left:5742;top:8920;width:0;height:51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TnfZMYAAADcAAAADwAAAGRycy9kb3ducmV2LnhtbESPT2sCMRTE7wW/Q3gFL6VmV7GUrVHW&#10;gqCCB//0/rp53YRuXrabqNtv3whCj8PM/IaZLXrXiAt1wXpWkI8yEMSV15ZrBafj6vkVRIjIGhvP&#10;pOCXAizmg4cZFtpfeU+XQ6xFgnAoUIGJsS2kDJUhh2HkW+LkffnOYUyyq6Xu8JrgrpHjLHuRDi2n&#10;BYMtvRuqvg9np2C3yZflp7Gb7f7H7qarsjnXTx9KDR/78g1EpD7+h+/ttVYwyXO4nUlHQM7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0532TGAAAA3AAAAA8AAAAAAAAA&#10;AAAAAAAAoQIAAGRycy9kb3ducmV2LnhtbFBLBQYAAAAABAAEAPkAAACUAwAAAAA=&#10;"/>
                <v:shape id="AutoShape 110" o:spid="_x0000_s1122" type="#_x0000_t34" style="position:absolute;left:6979;top:8470;width:1976;height:1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dUF38IAAADcAAAADwAAAGRycy9kb3ducmV2LnhtbESPUUsDMRCE3wX/Q1jBN7vXClrOpkUK&#10;io96lj5vL+vl9LI5k7U9/70RBB+HmfmGWW2mMJgjp9xHsTCfVWBY2uh66SzsXh+ulmCykjgaorCF&#10;b86wWZ+frah28SQvfGy0MwUiuSYLXnWsEXPrOVCexZGleG8xBdIiU4cu0anAw4CLqrrBQL2UBU8j&#10;bz23H81XsNB6fF/u/SN+oh62u+chNXq4tfbyYrq/A6M86X/4r/3kLFzPF/B7phwBXP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dUF38IAAADcAAAADwAAAAAAAAAAAAAA&#10;AAChAgAAZHJzL2Rvd25yZXYueG1sUEsFBgAAAAAEAAQA+QAAAJADAAAAAA==&#10;"/>
                <v:shape id="AutoShape 112" o:spid="_x0000_s1123" type="#_x0000_t32" style="position:absolute;left:5714;top:4426;width:3241;height:0;rotation:18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i9CGcgAAADcAAAADwAAAGRycy9kb3ducmV2LnhtbESPT2vCQBTE70K/w/IKvenGP1FJXaW2&#10;CmIPRQ2W3h7Z1yQ0+zZmV43fvlsQehxm5jfMbNGaSlyocaVlBf1eBII4s7rkXEF6WHenIJxH1lhZ&#10;JgU3crCYP3RmmGh75R1d9j4XAcIuQQWF93UipcsKMuh6tiYO3rdtDPogm1zqBq8Bbio5iKKxNFhy&#10;WCiwpteCsp/92SjYLuPJ++kzLY+rDz0Zjd9il8ZfSj09ti/PIDy1/j98b2+0gmF/CH9nwhGQ81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ui9CGcgAAADcAAAADwAAAAAA&#10;AAAAAAAAAAChAgAAZHJzL2Rvd25yZXYueG1sUEsFBgAAAAAEAAQA+QAAAJYDAAAAAA==&#10;">
                  <v:stroke endarrow="block"/>
                </v:shape>
                <v:shape id="AutoShape 113" o:spid="_x0000_s1124" type="#_x0000_t32" style="position:absolute;left:7186;top:5129;width:852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U58/MYAAADcAAAADwAAAGRycy9kb3ducmV2LnhtbESPT2sCMRTE74V+h/AKvRTNrm1FtkbZ&#10;CkItePDf/XXzugndvGw3Ubff3ghCj8PM/IaZznvXiBN1wXpWkA8zEMSV15ZrBfvdcjABESKyxsYz&#10;KfijAPPZ/d0UC+3PvKHTNtYiQTgUqMDE2BZShsqQwzD0LXHyvn3nMCbZ1VJ3eE5w18hRlo2lQ8tp&#10;wWBLC0PVz/boFKxX+Xv5Zezqc/Nr16/LsjnWTwelHh/68g1EpD7+h2/tD63gOX+B65l0BOTs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1OfPzGAAAA3AAAAA8AAAAAAAAA&#10;AAAAAAAAoQIAAGRycy9kb3ducmV2LnhtbFBLBQYAAAAABAAEAPkAAACUAwAAAAA=&#10;"/>
                <v:shape id="AutoShape 114" o:spid="_x0000_s1125" type="#_x0000_t32" style="position:absolute;left:8038;top:5136;width:0;height:1589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uNZDMQAAADcAAAADwAAAGRycy9kb3ducmV2LnhtbESPQWsCMRSE7wX/Q3hCL6VmV2mR1Sil&#10;IIiHgroHj4/kubu4eVmTuG7/fSMIPQ4z8w2zXA+2FT350DhWkE8yEMTamYYrBeVx8z4HESKywdYx&#10;KfilAOvV6GWJhXF33lN/iJVIEA4FKqhj7Aopg67JYpi4jjh5Z+ctxiR9JY3He4LbVk6z7FNabDgt&#10;1NjRd036crhZBc2u/Cn7t2v0er7LTz4Px1OrlXodD18LEJGG+B9+trdGwSz/gMeZdATk6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S41kMxAAAANwAAAAPAAAAAAAAAAAA&#10;AAAAAKECAABkcnMvZG93bnJldi54bWxQSwUGAAAAAAQABAD5AAAAkgMAAAAA&#10;"/>
                <v:shape id="AutoShape 115" o:spid="_x0000_s1126" type="#_x0000_t34" style="position:absolute;left:5700;top:6723;width:2338;height:1;rotation:18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n5gFsQAAADcAAAADwAAAGRycy9kb3ducmV2LnhtbESPQWsCMRSE7wX/Q3gFbzVrLSJboxRB&#10;kJ7sWijeHptnsnTzEjZRo7++KRR6HGbmG2a5zq4XFxpi51nBdFKBIG697tgo+DxsnxYgYkLW2Hsm&#10;BTeKsF6NHpZYa3/lD7o0yYgC4VijAptSqKWMrSWHceIDcfFOfnCYihyM1ANeC9z18rmq5tJhx2XB&#10;YqCNpfa7OTsFofuy2/v+vQnV2bwcjqdsbrus1Pgxv72CSJTTf/ivvdMKZtM5/J4pR0Cuf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WfmAWxAAAANwAAAAPAAAAAAAAAAAA&#10;AAAAAKECAABkcnMvZG93bnJldi54bWxQSwUGAAAAAAQABAD5AAAAkgMAAAAA&#10;">
                  <v:stroke endarrow="block"/>
                </v:shape>
                <v:shape id="AutoShape 116" o:spid="_x0000_s1127" type="#_x0000_t32" style="position:absolute;left:8955;top:4426;width:0;height:404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6CD68UAAADcAAAADwAAAGRycy9kb3ducmV2LnhtbESPQWsCMRSE7wX/Q3hCL0WzKyhla5RV&#10;EGrBg7a9Pzevm+DmZd1E3f77piB4HGbmG2a+7F0jrtQF61lBPs5AEFdeW64VfH1uRq8gQkTW2Hgm&#10;Bb8UYLkYPM2x0P7Ge7oeYi0ShEOBCkyMbSFlqAw5DGPfEifvx3cOY5JdLXWHtwR3jZxk2Uw6tJwW&#10;DLa0NlSdDhenYLfNV+XR2O3H/mx3003ZXOqXb6Weh335BiJSHx/he/tdK5jmE/g/k46AXP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26CD68UAAADcAAAADwAAAAAAAAAA&#10;AAAAAAChAgAAZHJzL2Rvd25yZXYueG1sUEsFBgAAAAAEAAQA+QAAAJMDAAAAAA==&#10;"/>
                <v:shape id="AutoShape 29" o:spid="_x0000_s1128" type="#_x0000_t116" style="position:absolute;left:4527;top:1629;width:2402;height:6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cZHAcUA&#10;AADcAAAADwAAAGRycy9kb3ducmV2LnhtbESPQWsCMRSE7wX/Q3iCl1Kz2lZka5RlQfQglFq9PzbP&#10;3aXJy5JEd/33plDocZiZb5jVZrBG3MiH1rGC2TQDQVw53XKt4PS9fVmCCBFZo3FMCu4UYLMePa0w&#10;167nL7odYy0ShEOOCpoYu1zKUDVkMUxdR5y8i/MWY5K+ltpjn+DWyHmWLaTFltNCgx2VDVU/x6tV&#10;8HkwpTcl9bvyft6fzm/F82FRKDUZD8UHiEhD/A//tfdawfvsFX7PpCMg1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xkcBxQAAANwAAAAPAAAAAAAAAAAAAAAAAJgCAABkcnMv&#10;ZG93bnJldi54bWxQSwUGAAAAAAQABAD1AAAAigMAAAAA&#10;">
                  <v:textbox>
                    <w:txbxContent>
                      <w:p w:rsidR="00C42491" w:rsidRPr="007B1272" w:rsidRDefault="00C42491" w:rsidP="00837C7D">
                        <w:pPr>
                          <w:jc w:val="center"/>
                          <w:rPr>
                            <w:sz w:val="24"/>
                            <w:szCs w:val="28"/>
                          </w:rPr>
                        </w:pPr>
                        <w:r w:rsidRPr="007B1272">
                          <w:rPr>
                            <w:sz w:val="24"/>
                            <w:szCs w:val="28"/>
                          </w:rPr>
                          <w:t>Початок</w:t>
                        </w:r>
                      </w:p>
                    </w:txbxContent>
                  </v:textbox>
                </v:shape>
                <v:shape id="AutoShape 39" o:spid="_x0000_s1129" type="#_x0000_t116" style="position:absolute;left:4532;top:9369;width:2402;height:7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/fdcUA&#10;AADcAAAADwAAAGRycy9kb3ducmV2LnhtbESPT2sCMRTE74V+h/AKXkrNKlZka5RloehBkPrn/tg8&#10;dxeTlyVJ3fXbm0LB4zAzv2GW68EacSMfWscKJuMMBHHldMu1gtPx+2MBIkRkjcYxKbhTgPXq9WWJ&#10;uXY9/9DtEGuRIBxyVNDE2OVShqohi2HsOuLkXZy3GJP0tdQe+wS3Rk6zbC4ttpwWGuyobKi6Hn6t&#10;gv3OlN6U1G/K+3l7Os+K9928UGr0NhRfICIN8Rn+b2+1gs/JDP7OpCMgV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SL991xQAAANwAAAAPAAAAAAAAAAAAAAAAAJgCAABkcnMv&#10;ZG93bnJldi54bWxQSwUGAAAAAAQABAD1AAAAigMAAAAA&#10;">
                  <v:textbox>
                    <w:txbxContent>
                      <w:p w:rsidR="00C42491" w:rsidRPr="007B1272" w:rsidRDefault="00C42491" w:rsidP="00F10662">
                        <w:pPr>
                          <w:spacing w:after="0" w:line="240" w:lineRule="auto"/>
                          <w:jc w:val="center"/>
                          <w:rPr>
                            <w:sz w:val="24"/>
                            <w:szCs w:val="28"/>
                          </w:rPr>
                        </w:pPr>
                        <w:r w:rsidRPr="007B1272">
                          <w:rPr>
                            <w:sz w:val="24"/>
                            <w:szCs w:val="28"/>
                          </w:rPr>
                          <w:t>Кінець</w:t>
                        </w:r>
                      </w:p>
                    </w:txbxContent>
                  </v:textbox>
                </v:shape>
                <v:shape id="AutoShape 108" o:spid="_x0000_s1130" type="#_x0000_t32" style="position:absolute;left:5740;top:7759;width:0;height:27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Ekbn8UAAADcAAAADwAAAGRycy9kb3ducmV2LnhtbESPQWsCMRSE74X+h/AKvRTNbmGlrEbZ&#10;FoQqeNDW+3Pz3AQ3L9tN1PXfNwWhx2FmvmFmi8G14kJ9sJ4V5OMMBHHtteVGwffXcvQGIkRkja1n&#10;UnCjAIv548MMS+2vvKXLLjYiQTiUqMDE2JVShtqQwzD2HXHyjr53GJPsG6l7vCa4a+Vrlk2kQ8tp&#10;wWBHH4bq0+7sFGxW+Xt1MHa13v7YTbGs2nPzslfq+WmopiAiDfE/fG9/agVFXsDfmXQE5Pw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Ekbn8UAAADcAAAADwAAAAAAAAAA&#10;AAAAAAChAgAAZHJzL2Rvd25yZXYueG1sUEsFBgAAAAAEAAQA+QAAAJMDAAAAAA==&#10;"/>
                <v:shape id="Text Box 32" o:spid="_x0000_s1131" type="#_x0000_t202" style="position:absolute;left:6952;top:4795;width:624;height:4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qMYy8MA&#10;AADcAAAADwAAAGRycy9kb3ducmV2LnhtbESPQYvCMBSE74L/ITzBmyaKilajiCJ42mVdFbw9mmdb&#10;bF5KE23995uFhT0OM/MNs9q0thQvqn3hWMNoqEAQp84UnGk4fx8GcxA+IBssHZOGN3nYrLudFSbG&#10;NfxFr1PIRISwT1BDHkKVSOnTnCz6oauIo3d3tcUQZZ1JU2MT4baUY6Vm0mLBcSHHinY5pY/T02q4&#10;fNxv14n6zPZ2WjWuVZLtQmrd77XbJYhAbfgP/7WPRsN0NIPfM/EIyP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qMYy8MAAADcAAAADwAAAAAAAAAAAAAAAACYAgAAZHJzL2Rv&#10;d25yZXYueG1sUEsFBgAAAAAEAAQA9QAAAIgDAAAAAA==&#10;" filled="f" stroked="f">
                  <v:textbox>
                    <w:txbxContent>
                      <w:p w:rsidR="00C42491" w:rsidRPr="00B27B7F" w:rsidRDefault="00C42491" w:rsidP="005803D2">
                        <w:r>
                          <w:t>0</w:t>
                        </w:r>
                      </w:p>
                    </w:txbxContent>
                  </v:textbox>
                </v:shape>
                <v:shape id="Text Box 33" o:spid="_x0000_s1132" type="#_x0000_t202" style="position:absolute;left:5119;top:5508;width:624;height:4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e+9UMQA&#10;AADcAAAADwAAAGRycy9kb3ducmV2LnhtbESPT2vCQBTE74LfYXkFb7qr1D9NXUUshZ4U01ro7ZF9&#10;JqHZtyG7mvjtXUHwOMzMb5jlurOVuFDjS8caxiMFgjhzpuRcw8/353ABwgdkg5Vj0nAlD+tVv7fE&#10;xLiWD3RJQy4ihH2CGooQ6kRKnxVk0Y9cTRy9k2sshiibXJoG2wi3lZwoNZMWS44LBda0LSj7T89W&#10;w3F3+vt9Vfv8w07r1nVKsn2TWg9eus07iEBdeIYf7S+jYTqew/1MPAJyd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3vvVDEAAAA3AAAAA8AAAAAAAAAAAAAAAAAmAIAAGRycy9k&#10;b3ducmV2LnhtbFBLBQYAAAAABAAEAPUAAACJAwAAAAA=&#10;" filled="f" stroked="f">
                  <v:textbox>
                    <w:txbxContent>
                      <w:p w:rsidR="00C42491" w:rsidRPr="00FD6CBE" w:rsidRDefault="00C42491" w:rsidP="005803D2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Text Box 38" o:spid="_x0000_s1133" type="#_x0000_t202" style="position:absolute;left:6816;top:8096;width:624;height:4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HApIsAA&#10;AADcAAAADwAAAGRycy9kb3ducmV2LnhtbERPTYvCMBC9C/6HMMLeNFFU3GoUcRH2pFh3F7wNzdgW&#10;m0lpsrb+e3MQPD7e92rT2UrcqfGlYw3jkQJBnDlTcq7h57wfLkD4gGywckwaHuRhs+73VpgY1/KJ&#10;7mnIRQxhn6CGIoQ6kdJnBVn0I1cTR+7qGoshwiaXpsE2httKTpSaS4slx4YCa9oVlN3Sf6vh93C9&#10;/E3VMf+ys7p1nZJsP6XWH4NuuwQRqAtv8cv9bTTMxnFtPBOPgFw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HApIsAAAADcAAAADwAAAAAAAAAAAAAAAACYAgAAZHJzL2Rvd25y&#10;ZXYueG1sUEsFBgAAAAAEAAQA9QAAAIUDAAAAAA==&#10;" filled="f" stroked="f">
                  <v:textbox>
                    <w:txbxContent>
                      <w:p w:rsidR="00C42491" w:rsidRPr="00B27B7F" w:rsidRDefault="00C42491" w:rsidP="005803D2">
                        <w:r>
                          <w:t>0</w:t>
                        </w:r>
                      </w:p>
                    </w:txbxContent>
                  </v:textbox>
                </v:shape>
                <v:shape id="Text Box 36" o:spid="_x0000_s1134" type="#_x0000_t202" style="position:absolute;left:5682;top:8839;width:624;height:4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zyMucMA&#10;AADcAAAADwAAAGRycy9kb3ducmV2LnhtbESPQYvCMBSE78L+h/AWvGmiqKzVKIsieFLU3QVvj+bZ&#10;lm1eShNt/fdGEDwOM/MNM1+2thQ3qn3hWMOgr0AQp84UnGn4OW16XyB8QDZYOiYNd/KwXHx05pgY&#10;1/CBbseQiQhhn6CGPIQqkdKnOVn0fVcRR+/iaoshyjqTpsYmwm0ph0pNpMWC40KOFa1ySv+PV6vh&#10;d3c5/43UPlvbcdW4Vkm2U6l197P9noEI1IZ3+NXeGg3jwRSeZ+IRkIs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zyMucMAAADcAAAADwAAAAAAAAAAAAAAAACYAgAAZHJzL2Rv&#10;d25yZXYueG1sUEsFBgAAAAAEAAQA9QAAAIgDAAAAAA==&#10;" filled="f" stroked="f">
                  <v:textbox>
                    <w:txbxContent>
                      <w:p w:rsidR="00C42491" w:rsidRPr="00B27B7F" w:rsidRDefault="00C42491" w:rsidP="005803D2">
                        <w:r>
                          <w:t>1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D06D61" w:rsidRPr="00462E2B" w:rsidRDefault="00D06D61" w:rsidP="00D06D61">
      <w:pPr>
        <w:rPr>
          <w:sz w:val="24"/>
          <w:szCs w:val="24"/>
          <w:lang w:val="uk-UA"/>
        </w:rPr>
      </w:pPr>
    </w:p>
    <w:p w:rsidR="00D06D61" w:rsidRPr="00462E2B" w:rsidRDefault="00D06D61" w:rsidP="00D06D61">
      <w:pPr>
        <w:rPr>
          <w:sz w:val="24"/>
          <w:szCs w:val="24"/>
          <w:lang w:val="uk-UA"/>
        </w:rPr>
      </w:pPr>
    </w:p>
    <w:p w:rsidR="00D06D61" w:rsidRPr="00462E2B" w:rsidRDefault="00D06D61" w:rsidP="00D06D61">
      <w:pPr>
        <w:rPr>
          <w:sz w:val="24"/>
          <w:szCs w:val="24"/>
          <w:lang w:val="uk-UA"/>
        </w:rPr>
      </w:pPr>
    </w:p>
    <w:p w:rsidR="00D06D61" w:rsidRPr="00462E2B" w:rsidRDefault="00D06D61" w:rsidP="00D06D61">
      <w:pPr>
        <w:rPr>
          <w:sz w:val="24"/>
          <w:szCs w:val="24"/>
          <w:lang w:val="uk-UA"/>
        </w:rPr>
      </w:pPr>
    </w:p>
    <w:p w:rsidR="00D06D61" w:rsidRPr="00462E2B" w:rsidRDefault="00D06D61" w:rsidP="00D06D61">
      <w:pPr>
        <w:rPr>
          <w:sz w:val="24"/>
          <w:szCs w:val="24"/>
          <w:lang w:val="uk-UA"/>
        </w:rPr>
      </w:pPr>
    </w:p>
    <w:p w:rsidR="00D06D61" w:rsidRPr="00462E2B" w:rsidRDefault="00D06D61" w:rsidP="00D06D61">
      <w:pPr>
        <w:rPr>
          <w:sz w:val="24"/>
          <w:szCs w:val="24"/>
          <w:lang w:val="uk-UA"/>
        </w:rPr>
      </w:pPr>
    </w:p>
    <w:p w:rsidR="00D06D61" w:rsidRPr="00462E2B" w:rsidRDefault="00D06D61" w:rsidP="00D06D61">
      <w:pPr>
        <w:rPr>
          <w:sz w:val="24"/>
          <w:szCs w:val="24"/>
          <w:lang w:val="uk-UA"/>
        </w:rPr>
      </w:pPr>
    </w:p>
    <w:p w:rsidR="00D06D61" w:rsidRPr="00462E2B" w:rsidRDefault="00D06D61" w:rsidP="00D06D61">
      <w:pPr>
        <w:rPr>
          <w:sz w:val="24"/>
          <w:szCs w:val="24"/>
          <w:lang w:val="uk-UA"/>
        </w:rPr>
      </w:pPr>
    </w:p>
    <w:p w:rsidR="00D06D61" w:rsidRPr="00462E2B" w:rsidRDefault="00D06D61" w:rsidP="00D06D61">
      <w:pPr>
        <w:rPr>
          <w:sz w:val="24"/>
          <w:szCs w:val="24"/>
          <w:lang w:val="uk-UA"/>
        </w:rPr>
      </w:pPr>
    </w:p>
    <w:p w:rsidR="00D06D61" w:rsidRPr="00462E2B" w:rsidRDefault="00D06D61" w:rsidP="00D06D61">
      <w:pPr>
        <w:rPr>
          <w:sz w:val="24"/>
          <w:szCs w:val="24"/>
          <w:lang w:val="uk-UA"/>
        </w:rPr>
      </w:pPr>
    </w:p>
    <w:p w:rsidR="00837C7D" w:rsidRPr="00462E2B" w:rsidRDefault="00837C7D" w:rsidP="00E6157B">
      <w:pPr>
        <w:spacing w:before="240"/>
        <w:rPr>
          <w:rFonts w:ascii="Times New Roman" w:hAnsi="Times New Roman" w:cs="Times New Roman"/>
          <w:i/>
          <w:sz w:val="28"/>
          <w:lang w:val="uk-UA"/>
        </w:rPr>
      </w:pPr>
    </w:p>
    <w:p w:rsidR="00837C7D" w:rsidRPr="00462E2B" w:rsidRDefault="00837C7D" w:rsidP="0042287C">
      <w:pPr>
        <w:spacing w:before="240"/>
        <w:jc w:val="center"/>
        <w:rPr>
          <w:rFonts w:ascii="Times New Roman" w:hAnsi="Times New Roman" w:cs="Times New Roman"/>
          <w:i/>
          <w:sz w:val="28"/>
          <w:lang w:val="uk-UA"/>
        </w:rPr>
      </w:pPr>
    </w:p>
    <w:p w:rsidR="00E6157B" w:rsidRPr="00462E2B" w:rsidRDefault="00E6157B" w:rsidP="0042287C">
      <w:pPr>
        <w:spacing w:before="240"/>
        <w:jc w:val="center"/>
        <w:rPr>
          <w:rFonts w:ascii="Times New Roman" w:hAnsi="Times New Roman" w:cs="Times New Roman"/>
          <w:i/>
          <w:sz w:val="28"/>
          <w:lang w:val="uk-UA"/>
        </w:rPr>
      </w:pPr>
    </w:p>
    <w:p w:rsidR="00E6157B" w:rsidRPr="00462E2B" w:rsidRDefault="00E6157B" w:rsidP="0042287C">
      <w:pPr>
        <w:spacing w:before="240"/>
        <w:jc w:val="center"/>
        <w:rPr>
          <w:rFonts w:ascii="Times New Roman" w:hAnsi="Times New Roman" w:cs="Times New Roman"/>
          <w:i/>
          <w:sz w:val="28"/>
          <w:lang w:val="uk-UA"/>
        </w:rPr>
      </w:pPr>
    </w:p>
    <w:p w:rsidR="00E6157B" w:rsidRPr="00462E2B" w:rsidRDefault="0042287C" w:rsidP="00E6157B">
      <w:pPr>
        <w:spacing w:before="240"/>
        <w:jc w:val="center"/>
        <w:rPr>
          <w:rFonts w:ascii="Times New Roman" w:hAnsi="Times New Roman" w:cs="Times New Roman"/>
          <w:i/>
          <w:sz w:val="28"/>
          <w:lang w:val="uk-UA"/>
        </w:rPr>
      </w:pPr>
      <w:r w:rsidRPr="00462E2B">
        <w:rPr>
          <w:rFonts w:ascii="Times New Roman" w:hAnsi="Times New Roman" w:cs="Times New Roman"/>
          <w:i/>
          <w:sz w:val="28"/>
          <w:lang w:val="uk-UA"/>
        </w:rPr>
        <w:t xml:space="preserve">Рисунок </w:t>
      </w:r>
      <w:r w:rsidR="005024D6" w:rsidRPr="00462E2B">
        <w:rPr>
          <w:rFonts w:ascii="Times New Roman" w:hAnsi="Times New Roman" w:cs="Times New Roman"/>
          <w:i/>
          <w:sz w:val="28"/>
          <w:lang w:val="uk-UA"/>
        </w:rPr>
        <w:t>2.</w:t>
      </w:r>
      <w:r w:rsidRPr="00462E2B">
        <w:rPr>
          <w:rFonts w:ascii="Times New Roman" w:hAnsi="Times New Roman" w:cs="Times New Roman"/>
          <w:i/>
          <w:sz w:val="28"/>
          <w:lang w:val="uk-UA"/>
        </w:rPr>
        <w:t xml:space="preserve">2.2 - </w:t>
      </w:r>
      <w:r w:rsidRPr="00462E2B">
        <w:rPr>
          <w:rFonts w:ascii="Times New Roman" w:hAnsi="Times New Roman" w:cs="Times New Roman"/>
          <w:i/>
          <w:sz w:val="28"/>
          <w:szCs w:val="32"/>
          <w:lang w:val="uk-UA"/>
        </w:rPr>
        <w:t>Змістовний мікроалгоритм</w:t>
      </w:r>
    </w:p>
    <w:p w:rsidR="00D06D61" w:rsidRPr="00462E2B" w:rsidRDefault="00C967E5" w:rsidP="005803D2">
      <w:pPr>
        <w:spacing w:before="240"/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2.2</w:t>
      </w:r>
      <w:r w:rsidR="00D06D61" w:rsidRPr="00462E2B">
        <w:rPr>
          <w:rFonts w:ascii="Times New Roman" w:hAnsi="Times New Roman" w:cs="Times New Roman"/>
          <w:b/>
          <w:sz w:val="28"/>
          <w:szCs w:val="32"/>
          <w:lang w:val="uk-UA"/>
        </w:rPr>
        <w:t>.</w:t>
      </w:r>
      <w:r w:rsidR="00E6157B" w:rsidRPr="00462E2B">
        <w:rPr>
          <w:rFonts w:ascii="Times New Roman" w:hAnsi="Times New Roman" w:cs="Times New Roman"/>
          <w:b/>
          <w:sz w:val="28"/>
          <w:szCs w:val="32"/>
          <w:lang w:val="uk-UA"/>
        </w:rPr>
        <w:t>3</w:t>
      </w:r>
      <w:r w:rsidR="00D06D61"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 Таблиця станів рег</w:t>
      </w:r>
      <w:r w:rsidR="005803D2" w:rsidRPr="00462E2B">
        <w:rPr>
          <w:rFonts w:ascii="Times New Roman" w:hAnsi="Times New Roman" w:cs="Times New Roman"/>
          <w:b/>
          <w:sz w:val="28"/>
          <w:szCs w:val="32"/>
          <w:lang w:val="uk-UA"/>
        </w:rPr>
        <w:t>і</w:t>
      </w:r>
      <w:r w:rsidR="00D06D61" w:rsidRPr="00462E2B">
        <w:rPr>
          <w:rFonts w:ascii="Times New Roman" w:hAnsi="Times New Roman" w:cs="Times New Roman"/>
          <w:b/>
          <w:sz w:val="28"/>
          <w:szCs w:val="32"/>
          <w:lang w:val="uk-UA"/>
        </w:rPr>
        <w:t>стрів:</w:t>
      </w:r>
    </w:p>
    <w:p w:rsidR="0020314C" w:rsidRPr="00462E2B" w:rsidRDefault="0020314C" w:rsidP="0020314C">
      <w:pPr>
        <w:jc w:val="right"/>
        <w:rPr>
          <w:rFonts w:ascii="Times New Roman" w:hAnsi="Times New Roman" w:cs="Times New Roman"/>
          <w:i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i/>
          <w:sz w:val="28"/>
          <w:szCs w:val="32"/>
          <w:lang w:val="uk-UA"/>
        </w:rPr>
        <w:t xml:space="preserve">Таблиця </w:t>
      </w:r>
      <w:r w:rsidR="005024D6" w:rsidRPr="00462E2B">
        <w:rPr>
          <w:rFonts w:ascii="Times New Roman" w:hAnsi="Times New Roman" w:cs="Times New Roman"/>
          <w:i/>
          <w:sz w:val="28"/>
          <w:szCs w:val="32"/>
          <w:lang w:val="uk-UA"/>
        </w:rPr>
        <w:t>2.</w:t>
      </w:r>
      <w:r w:rsidRPr="00462E2B">
        <w:rPr>
          <w:rFonts w:ascii="Times New Roman" w:hAnsi="Times New Roman" w:cs="Times New Roman"/>
          <w:i/>
          <w:sz w:val="28"/>
          <w:szCs w:val="32"/>
          <w:lang w:val="uk-UA"/>
        </w:rPr>
        <w:t>2.1-Таблиця станів регістрів.</w:t>
      </w:r>
    </w:p>
    <w:tbl>
      <w:tblPr>
        <w:tblStyle w:val="a7"/>
        <w:tblW w:w="10490" w:type="dxa"/>
        <w:tblInd w:w="-318" w:type="dxa"/>
        <w:tblLayout w:type="fixed"/>
        <w:tblLook w:val="04A0" w:firstRow="1" w:lastRow="0" w:firstColumn="1" w:lastColumn="0" w:noHBand="0" w:noVBand="1"/>
      </w:tblPr>
      <w:tblGrid>
        <w:gridCol w:w="426"/>
        <w:gridCol w:w="4111"/>
        <w:gridCol w:w="3827"/>
        <w:gridCol w:w="2126"/>
      </w:tblGrid>
      <w:tr w:rsidR="00D06D61" w:rsidRPr="00462E2B" w:rsidTr="0015003C">
        <w:tc>
          <w:tcPr>
            <w:tcW w:w="426" w:type="dxa"/>
          </w:tcPr>
          <w:p w:rsidR="00D06D61" w:rsidRPr="00462E2B" w:rsidRDefault="00D06D61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  <w:t>№</w:t>
            </w:r>
          </w:p>
        </w:tc>
        <w:tc>
          <w:tcPr>
            <w:tcW w:w="4111" w:type="dxa"/>
          </w:tcPr>
          <w:p w:rsidR="00D06D61" w:rsidRPr="00462E2B" w:rsidRDefault="00D06D61" w:rsidP="0020314C">
            <w:pPr>
              <w:spacing w:line="276" w:lineRule="auto"/>
              <w:jc w:val="center"/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  <w:t>RG1</w:t>
            </w:r>
          </w:p>
        </w:tc>
        <w:tc>
          <w:tcPr>
            <w:tcW w:w="3827" w:type="dxa"/>
          </w:tcPr>
          <w:p w:rsidR="00D06D61" w:rsidRPr="00462E2B" w:rsidRDefault="00D06D61" w:rsidP="0015003C">
            <w:pPr>
              <w:spacing w:line="276" w:lineRule="auto"/>
              <w:jc w:val="center"/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  <w:t>RG3</w:t>
            </w:r>
            <w:r w:rsidR="0015003C" w:rsidRPr="00462E2B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  <w:t xml:space="preserve"> ←</w:t>
            </w:r>
          </w:p>
        </w:tc>
        <w:tc>
          <w:tcPr>
            <w:tcW w:w="2126" w:type="dxa"/>
          </w:tcPr>
          <w:p w:rsidR="00D06D61" w:rsidRPr="00462E2B" w:rsidRDefault="00D06D61" w:rsidP="0020314C">
            <w:pPr>
              <w:spacing w:line="276" w:lineRule="auto"/>
              <w:jc w:val="center"/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  <w:t>RG2</w:t>
            </w:r>
            <w:r w:rsidR="0015003C" w:rsidRPr="00462E2B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  <w:t xml:space="preserve"> →</w:t>
            </w:r>
          </w:p>
        </w:tc>
      </w:tr>
      <w:tr w:rsidR="0015003C" w:rsidRPr="00462E2B" w:rsidTr="0015003C">
        <w:tc>
          <w:tcPr>
            <w:tcW w:w="426" w:type="dxa"/>
          </w:tcPr>
          <w:p w:rsidR="0015003C" w:rsidRPr="00462E2B" w:rsidRDefault="0015003C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0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4"/>
                <w:sz w:val="20"/>
                <w:szCs w:val="24"/>
                <w:lang w:val="uk-UA"/>
              </w:rPr>
              <w:t xml:space="preserve">пс </w:t>
            </w:r>
          </w:p>
        </w:tc>
        <w:tc>
          <w:tcPr>
            <w:tcW w:w="4111" w:type="dxa"/>
          </w:tcPr>
          <w:p w:rsidR="0015003C" w:rsidRPr="00462E2B" w:rsidRDefault="0015003C" w:rsidP="00706F9A">
            <w:pPr>
              <w:spacing w:line="276" w:lineRule="auto"/>
              <w:jc w:val="center"/>
              <w:rPr>
                <w:rFonts w:ascii="Courier New" w:hAnsi="Courier New" w:cs="Courier New"/>
                <w:spacing w:val="-24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pacing w:val="-24"/>
                <w:sz w:val="24"/>
                <w:szCs w:val="24"/>
                <w:lang w:val="uk-UA"/>
              </w:rPr>
              <w:t>0</w:t>
            </w:r>
          </w:p>
        </w:tc>
        <w:tc>
          <w:tcPr>
            <w:tcW w:w="3827" w:type="dxa"/>
          </w:tcPr>
          <w:p w:rsidR="0015003C" w:rsidRPr="00462E2B" w:rsidRDefault="0015003C" w:rsidP="00706F9A">
            <w:pPr>
              <w:spacing w:line="276" w:lineRule="auto"/>
              <w:jc w:val="center"/>
              <w:rPr>
                <w:rFonts w:ascii="Times New Roman" w:hAnsi="Times New Roman" w:cs="Times New Roman"/>
                <w:spacing w:val="-24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00000000000000</w:t>
            </w:r>
            <w:r w:rsidR="00706F9A"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01011110101001</w:t>
            </w:r>
          </w:p>
        </w:tc>
        <w:tc>
          <w:tcPr>
            <w:tcW w:w="2126" w:type="dxa"/>
          </w:tcPr>
          <w:p w:rsidR="0015003C" w:rsidRPr="00462E2B" w:rsidRDefault="00E6157B" w:rsidP="00706F9A">
            <w:pPr>
              <w:spacing w:line="276" w:lineRule="auto"/>
              <w:jc w:val="center"/>
              <w:rPr>
                <w:rFonts w:ascii="Times New Roman" w:hAnsi="Times New Roman" w:cs="Times New Roman"/>
                <w:spacing w:val="-24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00111110101100</w:t>
            </w:r>
          </w:p>
        </w:tc>
      </w:tr>
      <w:tr w:rsidR="00706F9A" w:rsidRPr="00462E2B" w:rsidTr="004B23EF">
        <w:tc>
          <w:tcPr>
            <w:tcW w:w="426" w:type="dxa"/>
          </w:tcPr>
          <w:p w:rsidR="00706F9A" w:rsidRPr="00462E2B" w:rsidRDefault="00706F9A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0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4"/>
                <w:sz w:val="20"/>
                <w:szCs w:val="24"/>
                <w:lang w:val="uk-UA"/>
              </w:rPr>
              <w:t>1</w:t>
            </w:r>
          </w:p>
        </w:tc>
        <w:tc>
          <w:tcPr>
            <w:tcW w:w="4111" w:type="dxa"/>
            <w:vAlign w:val="center"/>
          </w:tcPr>
          <w:p w:rsidR="00706F9A" w:rsidRPr="00462E2B" w:rsidRDefault="00706F9A" w:rsidP="00706F9A">
            <w:pPr>
              <w:spacing w:line="276" w:lineRule="auto"/>
              <w:jc w:val="center"/>
              <w:rPr>
                <w:rFonts w:ascii="Times New Roman" w:hAnsi="Times New Roman" w:cs="Times New Roman"/>
                <w:spacing w:val="-24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pacing w:val="-24"/>
                <w:sz w:val="24"/>
                <w:szCs w:val="24"/>
                <w:lang w:val="uk-UA"/>
              </w:rPr>
              <w:t>0</w:t>
            </w:r>
          </w:p>
        </w:tc>
        <w:tc>
          <w:tcPr>
            <w:tcW w:w="3827" w:type="dxa"/>
          </w:tcPr>
          <w:p w:rsidR="00706F9A" w:rsidRPr="00462E2B" w:rsidRDefault="00706F9A" w:rsidP="00706F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00000000000001010111101010010</w:t>
            </w:r>
          </w:p>
        </w:tc>
        <w:tc>
          <w:tcPr>
            <w:tcW w:w="2126" w:type="dxa"/>
          </w:tcPr>
          <w:p w:rsidR="00706F9A" w:rsidRPr="00462E2B" w:rsidRDefault="00706F9A" w:rsidP="00706F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10011111010110</w:t>
            </w:r>
          </w:p>
        </w:tc>
      </w:tr>
      <w:tr w:rsidR="00706F9A" w:rsidRPr="00462E2B" w:rsidTr="004B23EF">
        <w:tc>
          <w:tcPr>
            <w:tcW w:w="426" w:type="dxa"/>
          </w:tcPr>
          <w:p w:rsidR="00706F9A" w:rsidRPr="00462E2B" w:rsidRDefault="00706F9A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0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4"/>
                <w:sz w:val="20"/>
                <w:szCs w:val="24"/>
                <w:lang w:val="uk-UA"/>
              </w:rPr>
              <w:t>2</w:t>
            </w:r>
          </w:p>
        </w:tc>
        <w:tc>
          <w:tcPr>
            <w:tcW w:w="4111" w:type="dxa"/>
            <w:vAlign w:val="center"/>
          </w:tcPr>
          <w:p w:rsidR="00706F9A" w:rsidRPr="00462E2B" w:rsidRDefault="00706F9A" w:rsidP="00706F9A">
            <w:pPr>
              <w:spacing w:line="276" w:lineRule="auto"/>
              <w:jc w:val="center"/>
              <w:rPr>
                <w:rFonts w:ascii="Times New Roman" w:hAnsi="Times New Roman" w:cs="Times New Roman"/>
                <w:spacing w:val="-24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</w:t>
            </w:r>
          </w:p>
        </w:tc>
        <w:tc>
          <w:tcPr>
            <w:tcW w:w="3827" w:type="dxa"/>
          </w:tcPr>
          <w:p w:rsidR="00706F9A" w:rsidRPr="00462E2B" w:rsidRDefault="00706F9A" w:rsidP="00706F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00000000000010101111010100100</w:t>
            </w:r>
          </w:p>
        </w:tc>
        <w:tc>
          <w:tcPr>
            <w:tcW w:w="2126" w:type="dxa"/>
          </w:tcPr>
          <w:p w:rsidR="00706F9A" w:rsidRPr="00462E2B" w:rsidRDefault="00706F9A" w:rsidP="00706F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01001111101011</w:t>
            </w:r>
          </w:p>
        </w:tc>
      </w:tr>
      <w:tr w:rsidR="00706F9A" w:rsidRPr="00462E2B" w:rsidTr="004B23EF">
        <w:tc>
          <w:tcPr>
            <w:tcW w:w="426" w:type="dxa"/>
          </w:tcPr>
          <w:p w:rsidR="00706F9A" w:rsidRPr="00462E2B" w:rsidRDefault="00706F9A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0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4"/>
                <w:sz w:val="20"/>
                <w:szCs w:val="24"/>
                <w:lang w:val="uk-UA"/>
              </w:rPr>
              <w:t>3</w:t>
            </w:r>
          </w:p>
        </w:tc>
        <w:tc>
          <w:tcPr>
            <w:tcW w:w="4111" w:type="dxa"/>
            <w:vAlign w:val="center"/>
          </w:tcPr>
          <w:p w:rsidR="00706F9A" w:rsidRPr="00462E2B" w:rsidRDefault="00706F9A" w:rsidP="00706F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00000000000010101111010100100</w:t>
            </w:r>
          </w:p>
        </w:tc>
        <w:tc>
          <w:tcPr>
            <w:tcW w:w="3827" w:type="dxa"/>
          </w:tcPr>
          <w:p w:rsidR="00706F9A" w:rsidRPr="00462E2B" w:rsidRDefault="00706F9A" w:rsidP="00706F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00000000000101011110101001000</w:t>
            </w:r>
          </w:p>
        </w:tc>
        <w:tc>
          <w:tcPr>
            <w:tcW w:w="2126" w:type="dxa"/>
          </w:tcPr>
          <w:p w:rsidR="00706F9A" w:rsidRPr="00462E2B" w:rsidRDefault="00706F9A" w:rsidP="00706F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00100111110101</w:t>
            </w:r>
          </w:p>
        </w:tc>
      </w:tr>
      <w:tr w:rsidR="00706F9A" w:rsidRPr="00462E2B" w:rsidTr="004B23EF">
        <w:tc>
          <w:tcPr>
            <w:tcW w:w="426" w:type="dxa"/>
          </w:tcPr>
          <w:p w:rsidR="00706F9A" w:rsidRPr="00462E2B" w:rsidRDefault="00706F9A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0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4"/>
                <w:sz w:val="20"/>
                <w:szCs w:val="24"/>
                <w:lang w:val="uk-UA"/>
              </w:rPr>
              <w:t>4</w:t>
            </w:r>
          </w:p>
        </w:tc>
        <w:tc>
          <w:tcPr>
            <w:tcW w:w="4111" w:type="dxa"/>
            <w:vAlign w:val="center"/>
          </w:tcPr>
          <w:p w:rsidR="00706F9A" w:rsidRPr="00462E2B" w:rsidRDefault="00706F9A" w:rsidP="00706F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+000000000000101011110101001000</w:t>
            </w:r>
          </w:p>
          <w:p w:rsidR="00706F9A" w:rsidRPr="00462E2B" w:rsidRDefault="00706F9A" w:rsidP="00706F9A">
            <w:pPr>
              <w:jc w:val="center"/>
              <w:rPr>
                <w:rFonts w:ascii="Times New Roman" w:hAnsi="Times New Roman" w:cs="Times New Roman"/>
                <w:spacing w:val="-24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=000000000001000001101111101100</w:t>
            </w:r>
          </w:p>
        </w:tc>
        <w:tc>
          <w:tcPr>
            <w:tcW w:w="3827" w:type="dxa"/>
          </w:tcPr>
          <w:p w:rsidR="00706F9A" w:rsidRPr="00462E2B" w:rsidRDefault="00706F9A" w:rsidP="00706F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00000000001010111101010010000</w:t>
            </w:r>
          </w:p>
        </w:tc>
        <w:tc>
          <w:tcPr>
            <w:tcW w:w="2126" w:type="dxa"/>
          </w:tcPr>
          <w:p w:rsidR="00706F9A" w:rsidRPr="00462E2B" w:rsidRDefault="00706F9A" w:rsidP="00706F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00010011111010</w:t>
            </w:r>
          </w:p>
        </w:tc>
      </w:tr>
      <w:tr w:rsidR="00706F9A" w:rsidRPr="00462E2B" w:rsidTr="004B23EF">
        <w:tc>
          <w:tcPr>
            <w:tcW w:w="426" w:type="dxa"/>
          </w:tcPr>
          <w:p w:rsidR="00706F9A" w:rsidRPr="00462E2B" w:rsidRDefault="00706F9A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0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4"/>
                <w:sz w:val="20"/>
                <w:szCs w:val="24"/>
                <w:lang w:val="uk-UA"/>
              </w:rPr>
              <w:t>5</w:t>
            </w:r>
          </w:p>
        </w:tc>
        <w:tc>
          <w:tcPr>
            <w:tcW w:w="4111" w:type="dxa"/>
            <w:vAlign w:val="center"/>
          </w:tcPr>
          <w:p w:rsidR="00706F9A" w:rsidRPr="00462E2B" w:rsidRDefault="00706F9A" w:rsidP="00706F9A">
            <w:pPr>
              <w:spacing w:line="276" w:lineRule="auto"/>
              <w:jc w:val="center"/>
              <w:rPr>
                <w:rFonts w:ascii="Times New Roman" w:hAnsi="Times New Roman" w:cs="Times New Roman"/>
                <w:spacing w:val="-24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00000000001000001101111101100</w:t>
            </w:r>
          </w:p>
        </w:tc>
        <w:tc>
          <w:tcPr>
            <w:tcW w:w="3827" w:type="dxa"/>
          </w:tcPr>
          <w:p w:rsidR="00706F9A" w:rsidRPr="00462E2B" w:rsidRDefault="00706F9A" w:rsidP="00706F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00000000010101111010100100000</w:t>
            </w:r>
          </w:p>
        </w:tc>
        <w:tc>
          <w:tcPr>
            <w:tcW w:w="2126" w:type="dxa"/>
          </w:tcPr>
          <w:p w:rsidR="00706F9A" w:rsidRPr="00462E2B" w:rsidRDefault="00706F9A" w:rsidP="00706F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00001001111101</w:t>
            </w:r>
          </w:p>
        </w:tc>
      </w:tr>
      <w:tr w:rsidR="00706F9A" w:rsidRPr="00462E2B" w:rsidTr="004B23EF">
        <w:tc>
          <w:tcPr>
            <w:tcW w:w="426" w:type="dxa"/>
          </w:tcPr>
          <w:p w:rsidR="00706F9A" w:rsidRPr="00462E2B" w:rsidRDefault="00706F9A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0"/>
                <w:szCs w:val="24"/>
                <w:lang w:val="uk-UA"/>
              </w:rPr>
            </w:pPr>
          </w:p>
          <w:p w:rsidR="00706F9A" w:rsidRPr="00462E2B" w:rsidRDefault="00706F9A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0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4"/>
                <w:sz w:val="20"/>
                <w:szCs w:val="24"/>
                <w:lang w:val="uk-UA"/>
              </w:rPr>
              <w:t>6</w:t>
            </w:r>
          </w:p>
        </w:tc>
        <w:tc>
          <w:tcPr>
            <w:tcW w:w="4111" w:type="dxa"/>
            <w:vAlign w:val="center"/>
          </w:tcPr>
          <w:p w:rsidR="00706F9A" w:rsidRPr="00462E2B" w:rsidRDefault="00706F9A" w:rsidP="00706F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+000000000010101111010100100000</w:t>
            </w:r>
          </w:p>
          <w:p w:rsidR="00706F9A" w:rsidRPr="00462E2B" w:rsidRDefault="00706F9A" w:rsidP="00706F9A">
            <w:pPr>
              <w:jc w:val="center"/>
              <w:rPr>
                <w:rFonts w:ascii="Times New Roman" w:hAnsi="Times New Roman" w:cs="Times New Roman"/>
                <w:spacing w:val="-24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pacing w:val="-24"/>
                <w:sz w:val="24"/>
                <w:szCs w:val="24"/>
                <w:lang w:val="uk-UA"/>
              </w:rPr>
              <w:t>=000 000 0 0 0 0 1 1 1 1 0 0 0 1 0 0 0 1 0 0 0 0 1 1 0 0</w:t>
            </w:r>
          </w:p>
        </w:tc>
        <w:tc>
          <w:tcPr>
            <w:tcW w:w="3827" w:type="dxa"/>
          </w:tcPr>
          <w:p w:rsidR="00706F9A" w:rsidRPr="00462E2B" w:rsidRDefault="00706F9A" w:rsidP="00706F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00000000101011110101001000000</w:t>
            </w:r>
          </w:p>
        </w:tc>
        <w:tc>
          <w:tcPr>
            <w:tcW w:w="2126" w:type="dxa"/>
          </w:tcPr>
          <w:p w:rsidR="00706F9A" w:rsidRPr="00462E2B" w:rsidRDefault="00706F9A" w:rsidP="00706F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00000100111110</w:t>
            </w:r>
          </w:p>
        </w:tc>
      </w:tr>
      <w:tr w:rsidR="00706F9A" w:rsidRPr="00462E2B" w:rsidTr="00706F9A">
        <w:trPr>
          <w:trHeight w:val="349"/>
        </w:trPr>
        <w:tc>
          <w:tcPr>
            <w:tcW w:w="426" w:type="dxa"/>
          </w:tcPr>
          <w:p w:rsidR="00706F9A" w:rsidRPr="00462E2B" w:rsidRDefault="00706F9A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0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4"/>
                <w:sz w:val="20"/>
                <w:szCs w:val="24"/>
                <w:lang w:val="uk-UA"/>
              </w:rPr>
              <w:t>7</w:t>
            </w:r>
          </w:p>
        </w:tc>
        <w:tc>
          <w:tcPr>
            <w:tcW w:w="4111" w:type="dxa"/>
            <w:vAlign w:val="center"/>
          </w:tcPr>
          <w:p w:rsidR="00706F9A" w:rsidRPr="00462E2B" w:rsidRDefault="00706F9A" w:rsidP="00706F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00000000011110001000100001100</w:t>
            </w:r>
          </w:p>
        </w:tc>
        <w:tc>
          <w:tcPr>
            <w:tcW w:w="3827" w:type="dxa"/>
          </w:tcPr>
          <w:p w:rsidR="00706F9A" w:rsidRPr="00462E2B" w:rsidRDefault="00706F9A" w:rsidP="00706F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00000001010111101010010000000</w:t>
            </w:r>
          </w:p>
        </w:tc>
        <w:tc>
          <w:tcPr>
            <w:tcW w:w="2126" w:type="dxa"/>
          </w:tcPr>
          <w:p w:rsidR="00706F9A" w:rsidRPr="00462E2B" w:rsidRDefault="00706F9A" w:rsidP="00706F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00000010011111</w:t>
            </w:r>
          </w:p>
        </w:tc>
      </w:tr>
      <w:tr w:rsidR="00706F9A" w:rsidRPr="00462E2B" w:rsidTr="004B23EF">
        <w:tc>
          <w:tcPr>
            <w:tcW w:w="426" w:type="dxa"/>
          </w:tcPr>
          <w:p w:rsidR="00706F9A" w:rsidRPr="00462E2B" w:rsidRDefault="00706F9A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0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4"/>
                <w:sz w:val="20"/>
                <w:szCs w:val="24"/>
                <w:lang w:val="uk-UA"/>
              </w:rPr>
              <w:t>8</w:t>
            </w:r>
          </w:p>
        </w:tc>
        <w:tc>
          <w:tcPr>
            <w:tcW w:w="4111" w:type="dxa"/>
            <w:vAlign w:val="center"/>
          </w:tcPr>
          <w:p w:rsidR="00706F9A" w:rsidRPr="00462E2B" w:rsidRDefault="00706F9A" w:rsidP="00706F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+000000001010111101010010000000</w:t>
            </w:r>
          </w:p>
          <w:p w:rsidR="00706F9A" w:rsidRPr="00462E2B" w:rsidRDefault="00706F9A" w:rsidP="00706F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=000000001110101110010110001100</w:t>
            </w:r>
          </w:p>
        </w:tc>
        <w:tc>
          <w:tcPr>
            <w:tcW w:w="3827" w:type="dxa"/>
          </w:tcPr>
          <w:p w:rsidR="00706F9A" w:rsidRPr="00462E2B" w:rsidRDefault="00706F9A" w:rsidP="00706F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00000010101111010100100000000</w:t>
            </w:r>
          </w:p>
        </w:tc>
        <w:tc>
          <w:tcPr>
            <w:tcW w:w="2126" w:type="dxa"/>
          </w:tcPr>
          <w:p w:rsidR="00706F9A" w:rsidRPr="00462E2B" w:rsidRDefault="00706F9A" w:rsidP="00706F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00000001001111</w:t>
            </w:r>
          </w:p>
        </w:tc>
      </w:tr>
      <w:tr w:rsidR="00706F9A" w:rsidRPr="00462E2B" w:rsidTr="004B23EF">
        <w:tc>
          <w:tcPr>
            <w:tcW w:w="426" w:type="dxa"/>
          </w:tcPr>
          <w:p w:rsidR="00706F9A" w:rsidRPr="00462E2B" w:rsidRDefault="00706F9A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0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4"/>
                <w:sz w:val="20"/>
                <w:szCs w:val="24"/>
                <w:lang w:val="uk-UA"/>
              </w:rPr>
              <w:t>9</w:t>
            </w:r>
          </w:p>
        </w:tc>
        <w:tc>
          <w:tcPr>
            <w:tcW w:w="4111" w:type="dxa"/>
            <w:vAlign w:val="center"/>
          </w:tcPr>
          <w:p w:rsidR="00706F9A" w:rsidRPr="00462E2B" w:rsidRDefault="00706F9A" w:rsidP="00706F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+000000010101111010100100000000</w:t>
            </w:r>
          </w:p>
          <w:p w:rsidR="00706F9A" w:rsidRPr="00462E2B" w:rsidRDefault="00706F9A" w:rsidP="00706F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=000000100100101000111010001100</w:t>
            </w:r>
          </w:p>
        </w:tc>
        <w:tc>
          <w:tcPr>
            <w:tcW w:w="3827" w:type="dxa"/>
          </w:tcPr>
          <w:p w:rsidR="00706F9A" w:rsidRPr="00462E2B" w:rsidRDefault="00706F9A" w:rsidP="00706F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00000101011110101001000000000</w:t>
            </w:r>
          </w:p>
        </w:tc>
        <w:tc>
          <w:tcPr>
            <w:tcW w:w="2126" w:type="dxa"/>
          </w:tcPr>
          <w:p w:rsidR="00706F9A" w:rsidRPr="00462E2B" w:rsidRDefault="00706F9A" w:rsidP="00706F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00000000100111</w:t>
            </w:r>
          </w:p>
        </w:tc>
      </w:tr>
      <w:tr w:rsidR="00706F9A" w:rsidRPr="00462E2B" w:rsidTr="004B23EF">
        <w:tc>
          <w:tcPr>
            <w:tcW w:w="426" w:type="dxa"/>
          </w:tcPr>
          <w:p w:rsidR="00706F9A" w:rsidRPr="00462E2B" w:rsidRDefault="00706F9A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0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4"/>
                <w:sz w:val="20"/>
                <w:szCs w:val="24"/>
                <w:lang w:val="uk-UA"/>
              </w:rPr>
              <w:lastRenderedPageBreak/>
              <w:t>10</w:t>
            </w:r>
          </w:p>
        </w:tc>
        <w:tc>
          <w:tcPr>
            <w:tcW w:w="4111" w:type="dxa"/>
            <w:vAlign w:val="center"/>
          </w:tcPr>
          <w:p w:rsidR="00706F9A" w:rsidRPr="00462E2B" w:rsidRDefault="00706F9A" w:rsidP="00706F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+000000101011110101001000000000</w:t>
            </w:r>
          </w:p>
          <w:p w:rsidR="00706F9A" w:rsidRPr="00462E2B" w:rsidRDefault="00706F9A" w:rsidP="00706F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=000001010000011110000010001100</w:t>
            </w:r>
          </w:p>
        </w:tc>
        <w:tc>
          <w:tcPr>
            <w:tcW w:w="3827" w:type="dxa"/>
          </w:tcPr>
          <w:p w:rsidR="00706F9A" w:rsidRPr="00462E2B" w:rsidRDefault="00706F9A" w:rsidP="00706F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00001010111101010010000000000</w:t>
            </w:r>
          </w:p>
        </w:tc>
        <w:tc>
          <w:tcPr>
            <w:tcW w:w="2126" w:type="dxa"/>
          </w:tcPr>
          <w:p w:rsidR="00706F9A" w:rsidRPr="00462E2B" w:rsidRDefault="00706F9A" w:rsidP="00706F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00000000010011</w:t>
            </w:r>
          </w:p>
        </w:tc>
      </w:tr>
      <w:tr w:rsidR="00706F9A" w:rsidRPr="00462E2B" w:rsidTr="004B23EF">
        <w:tc>
          <w:tcPr>
            <w:tcW w:w="426" w:type="dxa"/>
          </w:tcPr>
          <w:p w:rsidR="00706F9A" w:rsidRPr="00462E2B" w:rsidRDefault="00706F9A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0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4"/>
                <w:sz w:val="20"/>
                <w:szCs w:val="24"/>
                <w:lang w:val="uk-UA"/>
              </w:rPr>
              <w:t>11</w:t>
            </w:r>
          </w:p>
        </w:tc>
        <w:tc>
          <w:tcPr>
            <w:tcW w:w="4111" w:type="dxa"/>
            <w:vAlign w:val="center"/>
          </w:tcPr>
          <w:p w:rsidR="00706F9A" w:rsidRPr="00462E2B" w:rsidRDefault="00706F9A" w:rsidP="00706F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+000001010111101010010000000000</w:t>
            </w:r>
          </w:p>
          <w:p w:rsidR="00706F9A" w:rsidRPr="00462E2B" w:rsidRDefault="00706F9A" w:rsidP="00706F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=000010101000001000010010001100</w:t>
            </w:r>
          </w:p>
        </w:tc>
        <w:tc>
          <w:tcPr>
            <w:tcW w:w="3827" w:type="dxa"/>
          </w:tcPr>
          <w:p w:rsidR="00706F9A" w:rsidRPr="00462E2B" w:rsidRDefault="00706F9A" w:rsidP="00706F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00010101111010100100000000000</w:t>
            </w:r>
          </w:p>
        </w:tc>
        <w:tc>
          <w:tcPr>
            <w:tcW w:w="2126" w:type="dxa"/>
          </w:tcPr>
          <w:p w:rsidR="00706F9A" w:rsidRPr="00462E2B" w:rsidRDefault="00706F9A" w:rsidP="00706F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00000000001001</w:t>
            </w:r>
          </w:p>
        </w:tc>
      </w:tr>
      <w:tr w:rsidR="00706F9A" w:rsidRPr="00462E2B" w:rsidTr="004B23EF">
        <w:tc>
          <w:tcPr>
            <w:tcW w:w="426" w:type="dxa"/>
          </w:tcPr>
          <w:p w:rsidR="00706F9A" w:rsidRPr="00462E2B" w:rsidRDefault="00706F9A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0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4"/>
                <w:sz w:val="20"/>
                <w:szCs w:val="24"/>
                <w:lang w:val="uk-UA"/>
              </w:rPr>
              <w:t>12</w:t>
            </w:r>
          </w:p>
        </w:tc>
        <w:tc>
          <w:tcPr>
            <w:tcW w:w="4111" w:type="dxa"/>
            <w:vAlign w:val="center"/>
          </w:tcPr>
          <w:p w:rsidR="00706F9A" w:rsidRPr="00462E2B" w:rsidRDefault="00706F9A" w:rsidP="00706F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+000010101111010100100000000000</w:t>
            </w:r>
          </w:p>
          <w:p w:rsidR="00706F9A" w:rsidRPr="00462E2B" w:rsidRDefault="00706F9A" w:rsidP="00706F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=000101010111011100110010001100</w:t>
            </w:r>
          </w:p>
        </w:tc>
        <w:tc>
          <w:tcPr>
            <w:tcW w:w="3827" w:type="dxa"/>
          </w:tcPr>
          <w:p w:rsidR="00706F9A" w:rsidRPr="00462E2B" w:rsidRDefault="00706F9A" w:rsidP="00706F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00101011110101001000000000000</w:t>
            </w:r>
          </w:p>
        </w:tc>
        <w:tc>
          <w:tcPr>
            <w:tcW w:w="2126" w:type="dxa"/>
          </w:tcPr>
          <w:p w:rsidR="00706F9A" w:rsidRPr="00462E2B" w:rsidRDefault="00706F9A" w:rsidP="00706F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00000000000100</w:t>
            </w:r>
          </w:p>
        </w:tc>
      </w:tr>
      <w:tr w:rsidR="00706F9A" w:rsidRPr="00462E2B" w:rsidTr="004B23EF">
        <w:tc>
          <w:tcPr>
            <w:tcW w:w="426" w:type="dxa"/>
          </w:tcPr>
          <w:p w:rsidR="00706F9A" w:rsidRPr="00462E2B" w:rsidRDefault="00706F9A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0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4"/>
                <w:sz w:val="20"/>
                <w:szCs w:val="24"/>
                <w:lang w:val="uk-UA"/>
              </w:rPr>
              <w:t>13</w:t>
            </w:r>
          </w:p>
        </w:tc>
        <w:tc>
          <w:tcPr>
            <w:tcW w:w="4111" w:type="dxa"/>
            <w:vAlign w:val="center"/>
          </w:tcPr>
          <w:p w:rsidR="00706F9A" w:rsidRPr="00462E2B" w:rsidRDefault="00706F9A" w:rsidP="00706F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00101010111011100110010001100</w:t>
            </w:r>
          </w:p>
        </w:tc>
        <w:tc>
          <w:tcPr>
            <w:tcW w:w="3827" w:type="dxa"/>
          </w:tcPr>
          <w:p w:rsidR="00706F9A" w:rsidRPr="00462E2B" w:rsidRDefault="00706F9A" w:rsidP="00706F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01010111101010010000000000000</w:t>
            </w:r>
          </w:p>
        </w:tc>
        <w:tc>
          <w:tcPr>
            <w:tcW w:w="2126" w:type="dxa"/>
          </w:tcPr>
          <w:p w:rsidR="00706F9A" w:rsidRPr="00462E2B" w:rsidRDefault="00706F9A" w:rsidP="00706F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00000000000010</w:t>
            </w:r>
          </w:p>
        </w:tc>
      </w:tr>
      <w:tr w:rsidR="00706F9A" w:rsidRPr="00462E2B" w:rsidTr="0056621C">
        <w:trPr>
          <w:trHeight w:val="85"/>
        </w:trPr>
        <w:tc>
          <w:tcPr>
            <w:tcW w:w="426" w:type="dxa"/>
          </w:tcPr>
          <w:p w:rsidR="00706F9A" w:rsidRPr="00462E2B" w:rsidRDefault="00706F9A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0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4"/>
                <w:sz w:val="20"/>
                <w:szCs w:val="24"/>
                <w:lang w:val="uk-UA"/>
              </w:rPr>
              <w:t>14</w:t>
            </w:r>
          </w:p>
        </w:tc>
        <w:tc>
          <w:tcPr>
            <w:tcW w:w="4111" w:type="dxa"/>
            <w:vAlign w:val="center"/>
          </w:tcPr>
          <w:p w:rsidR="00706F9A" w:rsidRPr="00462E2B" w:rsidRDefault="00706F9A" w:rsidP="00706F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00101010111011100110010001100</w:t>
            </w:r>
          </w:p>
        </w:tc>
        <w:tc>
          <w:tcPr>
            <w:tcW w:w="3827" w:type="dxa"/>
          </w:tcPr>
          <w:p w:rsidR="00706F9A" w:rsidRPr="00462E2B" w:rsidRDefault="00706F9A" w:rsidP="00706F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10101111010100100000000000000</w:t>
            </w:r>
          </w:p>
        </w:tc>
        <w:tc>
          <w:tcPr>
            <w:tcW w:w="2126" w:type="dxa"/>
          </w:tcPr>
          <w:p w:rsidR="00706F9A" w:rsidRPr="00462E2B" w:rsidRDefault="00706F9A" w:rsidP="00706F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00000000000001</w:t>
            </w:r>
          </w:p>
        </w:tc>
      </w:tr>
      <w:tr w:rsidR="00706F9A" w:rsidRPr="00462E2B" w:rsidTr="004B23EF">
        <w:tc>
          <w:tcPr>
            <w:tcW w:w="426" w:type="dxa"/>
          </w:tcPr>
          <w:p w:rsidR="00706F9A" w:rsidRPr="00462E2B" w:rsidRDefault="00706F9A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0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4"/>
                <w:sz w:val="20"/>
                <w:szCs w:val="24"/>
                <w:lang w:val="uk-UA"/>
              </w:rPr>
              <w:t>15</w:t>
            </w:r>
          </w:p>
        </w:tc>
        <w:tc>
          <w:tcPr>
            <w:tcW w:w="4111" w:type="dxa"/>
            <w:vAlign w:val="center"/>
          </w:tcPr>
          <w:p w:rsidR="00706F9A" w:rsidRPr="00462E2B" w:rsidRDefault="00706F9A" w:rsidP="00706F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+010101111010100100000000000000</w:t>
            </w:r>
          </w:p>
          <w:p w:rsidR="00706F9A" w:rsidRPr="00462E2B" w:rsidRDefault="00706F9A" w:rsidP="00706F9A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=</w:t>
            </w:r>
            <w:r w:rsidRPr="00462E2B">
              <w:rPr>
                <w:rFonts w:ascii="Times New Roman" w:hAnsi="Times New Roman" w:cs="Times New Roman"/>
                <w:b/>
                <w:sz w:val="24"/>
                <w:szCs w:val="24"/>
                <w:u w:val="single"/>
                <w:lang w:val="uk-UA"/>
              </w:rPr>
              <w:t>011011010010000000110010001100</w:t>
            </w:r>
          </w:p>
        </w:tc>
        <w:tc>
          <w:tcPr>
            <w:tcW w:w="3827" w:type="dxa"/>
          </w:tcPr>
          <w:p w:rsidR="00706F9A" w:rsidRPr="00462E2B" w:rsidRDefault="00706F9A" w:rsidP="00706F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01011110101001000000000000000</w:t>
            </w:r>
          </w:p>
        </w:tc>
        <w:tc>
          <w:tcPr>
            <w:tcW w:w="2126" w:type="dxa"/>
          </w:tcPr>
          <w:p w:rsidR="00706F9A" w:rsidRPr="00462E2B" w:rsidRDefault="00706F9A" w:rsidP="00706F9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00000000000000</w:t>
            </w:r>
          </w:p>
        </w:tc>
      </w:tr>
    </w:tbl>
    <w:p w:rsidR="0042287C" w:rsidRPr="00462E2B" w:rsidRDefault="0042287C" w:rsidP="00E751E5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2.</w:t>
      </w:r>
      <w:r w:rsidR="0020314C" w:rsidRPr="00462E2B">
        <w:rPr>
          <w:rFonts w:ascii="Times New Roman" w:hAnsi="Times New Roman" w:cs="Times New Roman"/>
          <w:b/>
          <w:sz w:val="28"/>
          <w:szCs w:val="32"/>
          <w:lang w:val="uk-UA"/>
        </w:rPr>
        <w:t>2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.</w:t>
      </w:r>
      <w:r w:rsidR="00E6157B" w:rsidRPr="00462E2B">
        <w:rPr>
          <w:rFonts w:ascii="Times New Roman" w:hAnsi="Times New Roman" w:cs="Times New Roman"/>
          <w:b/>
          <w:sz w:val="28"/>
          <w:szCs w:val="32"/>
          <w:lang w:val="uk-UA"/>
        </w:rPr>
        <w:t>4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 Функціональна схема:</w:t>
      </w:r>
    </w:p>
    <w:p w:rsidR="00093DAE" w:rsidRPr="00462E2B" w:rsidRDefault="00093DAE" w:rsidP="00E751E5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42287C" w:rsidRPr="00462E2B" w:rsidRDefault="0042287C" w:rsidP="00BE3DD5">
      <w:pPr>
        <w:spacing w:after="0"/>
        <w:jc w:val="center"/>
        <w:rPr>
          <w:sz w:val="28"/>
          <w:szCs w:val="28"/>
          <w:lang w:val="uk-UA"/>
        </w:rPr>
      </w:pPr>
      <w:r w:rsidRPr="00462E2B">
        <w:rPr>
          <w:noProof/>
          <w:lang w:val="uk-UA"/>
        </w:rPr>
        <w:drawing>
          <wp:inline distT="0" distB="0" distL="0" distR="0" wp14:anchorId="21BD02A6" wp14:editId="6B1B557F">
            <wp:extent cx="4262776" cy="3505200"/>
            <wp:effectExtent l="0" t="0" r="0" b="0"/>
            <wp:docPr id="672" name="Рисунок 6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 cstate="print"/>
                    <a:srcRect l="6689" r="6352"/>
                    <a:stretch>
                      <a:fillRect/>
                    </a:stretch>
                  </pic:blipFill>
                  <pic:spPr>
                    <a:xfrm>
                      <a:off x="0" y="0"/>
                      <a:ext cx="4265391" cy="350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67C0" w:rsidRPr="00462E2B" w:rsidRDefault="0020314C" w:rsidP="005D1263">
      <w:pPr>
        <w:spacing w:after="0"/>
        <w:jc w:val="center"/>
        <w:rPr>
          <w:rFonts w:ascii="Times New Roman" w:hAnsi="Times New Roman" w:cs="Times New Roman"/>
          <w:i/>
          <w:sz w:val="28"/>
          <w:lang w:val="uk-UA"/>
        </w:rPr>
      </w:pPr>
      <w:r w:rsidRPr="00462E2B">
        <w:rPr>
          <w:rFonts w:ascii="Times New Roman" w:hAnsi="Times New Roman" w:cs="Times New Roman"/>
          <w:i/>
          <w:sz w:val="28"/>
          <w:lang w:val="uk-UA"/>
        </w:rPr>
        <w:t xml:space="preserve">Рисунок </w:t>
      </w:r>
      <w:r w:rsidR="005024D6" w:rsidRPr="00462E2B">
        <w:rPr>
          <w:rFonts w:ascii="Times New Roman" w:hAnsi="Times New Roman" w:cs="Times New Roman"/>
          <w:i/>
          <w:sz w:val="28"/>
          <w:lang w:val="uk-UA"/>
        </w:rPr>
        <w:t>2.</w:t>
      </w:r>
      <w:r w:rsidRPr="00462E2B">
        <w:rPr>
          <w:rFonts w:ascii="Times New Roman" w:hAnsi="Times New Roman" w:cs="Times New Roman"/>
          <w:i/>
          <w:sz w:val="28"/>
          <w:lang w:val="uk-UA"/>
        </w:rPr>
        <w:t xml:space="preserve">2.3- </w:t>
      </w:r>
      <w:r w:rsidRPr="00462E2B">
        <w:rPr>
          <w:rFonts w:ascii="Times New Roman" w:hAnsi="Times New Roman" w:cs="Times New Roman"/>
          <w:i/>
          <w:sz w:val="28"/>
          <w:szCs w:val="32"/>
          <w:lang w:val="uk-UA"/>
        </w:rPr>
        <w:t>Функціональна схема</w:t>
      </w:r>
      <w:r w:rsidR="005D1263" w:rsidRPr="00462E2B">
        <w:rPr>
          <w:rFonts w:ascii="Times New Roman" w:hAnsi="Times New Roman" w:cs="Times New Roman"/>
          <w:i/>
          <w:sz w:val="28"/>
          <w:lang w:val="uk-UA"/>
        </w:rPr>
        <w:t>.</w:t>
      </w:r>
    </w:p>
    <w:p w:rsidR="00706F9A" w:rsidRPr="00462E2B" w:rsidRDefault="00706F9A" w:rsidP="005024D6">
      <w:pPr>
        <w:spacing w:before="240"/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20314C" w:rsidRPr="00462E2B" w:rsidRDefault="0020314C" w:rsidP="005024D6">
      <w:pPr>
        <w:spacing w:before="240"/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2.2.</w:t>
      </w:r>
      <w:r w:rsidR="00E6157B" w:rsidRPr="00462E2B">
        <w:rPr>
          <w:rFonts w:ascii="Times New Roman" w:hAnsi="Times New Roman" w:cs="Times New Roman"/>
          <w:b/>
          <w:sz w:val="28"/>
          <w:szCs w:val="32"/>
          <w:lang w:val="uk-UA"/>
        </w:rPr>
        <w:t>5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 Закодований мікроалгоритм</w:t>
      </w:r>
    </w:p>
    <w:p w:rsidR="0020314C" w:rsidRPr="00462E2B" w:rsidRDefault="0020314C" w:rsidP="00E54E15">
      <w:pPr>
        <w:spacing w:after="0"/>
        <w:jc w:val="right"/>
        <w:rPr>
          <w:rFonts w:ascii="Times New Roman" w:hAnsi="Times New Roman" w:cs="Times New Roman"/>
          <w:i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i/>
          <w:sz w:val="28"/>
          <w:szCs w:val="32"/>
          <w:lang w:val="uk-UA"/>
        </w:rPr>
        <w:t xml:space="preserve">Таблиця </w:t>
      </w:r>
      <w:r w:rsidR="005024D6" w:rsidRPr="00462E2B">
        <w:rPr>
          <w:rFonts w:ascii="Times New Roman" w:hAnsi="Times New Roman" w:cs="Times New Roman"/>
          <w:i/>
          <w:sz w:val="28"/>
          <w:szCs w:val="32"/>
          <w:lang w:val="uk-UA"/>
        </w:rPr>
        <w:t>2.</w:t>
      </w:r>
      <w:r w:rsidR="00BE3DD5" w:rsidRPr="00462E2B">
        <w:rPr>
          <w:rFonts w:ascii="Times New Roman" w:hAnsi="Times New Roman" w:cs="Times New Roman"/>
          <w:i/>
          <w:sz w:val="28"/>
          <w:szCs w:val="32"/>
          <w:lang w:val="uk-UA"/>
        </w:rPr>
        <w:t>2</w:t>
      </w:r>
      <w:r w:rsidRPr="00462E2B">
        <w:rPr>
          <w:rFonts w:ascii="Times New Roman" w:hAnsi="Times New Roman" w:cs="Times New Roman"/>
          <w:i/>
          <w:sz w:val="28"/>
          <w:szCs w:val="32"/>
          <w:lang w:val="uk-UA"/>
        </w:rPr>
        <w:t>.2-Таблиця кодування операцій і логічних умов.</w:t>
      </w:r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2566"/>
        <w:gridCol w:w="2423"/>
        <w:gridCol w:w="2439"/>
        <w:gridCol w:w="2459"/>
      </w:tblGrid>
      <w:tr w:rsidR="0020314C" w:rsidRPr="00462E2B" w:rsidTr="00F96553">
        <w:tc>
          <w:tcPr>
            <w:tcW w:w="4989" w:type="dxa"/>
            <w:gridSpan w:val="2"/>
          </w:tcPr>
          <w:p w:rsidR="0020314C" w:rsidRPr="00462E2B" w:rsidRDefault="0020314C" w:rsidP="00F9655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>Кодування мікрооперацій</w:t>
            </w:r>
          </w:p>
        </w:tc>
        <w:tc>
          <w:tcPr>
            <w:tcW w:w="4898" w:type="dxa"/>
            <w:gridSpan w:val="2"/>
          </w:tcPr>
          <w:p w:rsidR="0020314C" w:rsidRPr="00462E2B" w:rsidRDefault="0020314C" w:rsidP="00F9655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>Кодування логічних умов</w:t>
            </w:r>
          </w:p>
        </w:tc>
      </w:tr>
      <w:tr w:rsidR="0020314C" w:rsidRPr="00462E2B" w:rsidTr="00F96553">
        <w:tc>
          <w:tcPr>
            <w:tcW w:w="2566" w:type="dxa"/>
          </w:tcPr>
          <w:p w:rsidR="0020314C" w:rsidRPr="00462E2B" w:rsidRDefault="0020314C" w:rsidP="00F9655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>МО</w:t>
            </w:r>
          </w:p>
        </w:tc>
        <w:tc>
          <w:tcPr>
            <w:tcW w:w="2423" w:type="dxa"/>
          </w:tcPr>
          <w:p w:rsidR="0020314C" w:rsidRPr="00462E2B" w:rsidRDefault="0020314C" w:rsidP="00F9655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>УС</w:t>
            </w:r>
          </w:p>
        </w:tc>
        <w:tc>
          <w:tcPr>
            <w:tcW w:w="2439" w:type="dxa"/>
          </w:tcPr>
          <w:p w:rsidR="0020314C" w:rsidRPr="00462E2B" w:rsidRDefault="0020314C" w:rsidP="00F9655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>ЛУ</w:t>
            </w:r>
          </w:p>
        </w:tc>
        <w:tc>
          <w:tcPr>
            <w:tcW w:w="2459" w:type="dxa"/>
          </w:tcPr>
          <w:p w:rsidR="0020314C" w:rsidRPr="00462E2B" w:rsidRDefault="0020314C" w:rsidP="00F9655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>Позначення</w:t>
            </w:r>
          </w:p>
        </w:tc>
      </w:tr>
      <w:tr w:rsidR="0020314C" w:rsidRPr="00462E2B" w:rsidTr="00F96553">
        <w:tc>
          <w:tcPr>
            <w:tcW w:w="2566" w:type="dxa"/>
          </w:tcPr>
          <w:p w:rsidR="00BE3DD5" w:rsidRPr="00462E2B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 xml:space="preserve">RG1:=0 </w:t>
            </w:r>
          </w:p>
          <w:p w:rsidR="00BE3DD5" w:rsidRPr="00462E2B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 xml:space="preserve">RG2:=X </w:t>
            </w:r>
          </w:p>
          <w:p w:rsidR="00BE3DD5" w:rsidRPr="00462E2B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 xml:space="preserve">RG3:=Y </w:t>
            </w:r>
          </w:p>
          <w:p w:rsidR="00BE3DD5" w:rsidRPr="00462E2B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 xml:space="preserve">RG1:=RG1+RG3 </w:t>
            </w:r>
          </w:p>
          <w:p w:rsidR="00BE3DD5" w:rsidRPr="00462E2B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 xml:space="preserve">RG2:=0.r(PG2) </w:t>
            </w:r>
          </w:p>
          <w:p w:rsidR="0020314C" w:rsidRPr="00462E2B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>RG3:=l(RG3).0</w:t>
            </w:r>
          </w:p>
        </w:tc>
        <w:tc>
          <w:tcPr>
            <w:tcW w:w="2423" w:type="dxa"/>
          </w:tcPr>
          <w:p w:rsidR="00BE3DD5" w:rsidRPr="00462E2B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 xml:space="preserve">R </w:t>
            </w:r>
          </w:p>
          <w:p w:rsidR="00BE3DD5" w:rsidRPr="00462E2B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 xml:space="preserve">W2 </w:t>
            </w:r>
          </w:p>
          <w:p w:rsidR="00BE3DD5" w:rsidRPr="00462E2B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 xml:space="preserve">W3 </w:t>
            </w:r>
          </w:p>
          <w:p w:rsidR="00BE3DD5" w:rsidRPr="00462E2B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 xml:space="preserve">W1 </w:t>
            </w:r>
          </w:p>
          <w:p w:rsidR="00BE3DD5" w:rsidRPr="00462E2B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 xml:space="preserve">ShR </w:t>
            </w:r>
          </w:p>
          <w:p w:rsidR="005D1263" w:rsidRPr="00462E2B" w:rsidRDefault="00BE3DD5" w:rsidP="005D126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>ShL</w:t>
            </w:r>
          </w:p>
        </w:tc>
        <w:tc>
          <w:tcPr>
            <w:tcW w:w="2439" w:type="dxa"/>
          </w:tcPr>
          <w:p w:rsidR="00BE3DD5" w:rsidRPr="00462E2B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 xml:space="preserve">RG2[0] </w:t>
            </w:r>
          </w:p>
          <w:p w:rsidR="0020314C" w:rsidRPr="00462E2B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>RG2=0</w:t>
            </w:r>
          </w:p>
        </w:tc>
        <w:tc>
          <w:tcPr>
            <w:tcW w:w="2459" w:type="dxa"/>
          </w:tcPr>
          <w:p w:rsidR="0020314C" w:rsidRPr="00462E2B" w:rsidRDefault="0020314C" w:rsidP="00F9655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>X1</w:t>
            </w:r>
          </w:p>
          <w:p w:rsidR="0020314C" w:rsidRPr="00462E2B" w:rsidRDefault="0020314C" w:rsidP="00F9655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>X2</w:t>
            </w:r>
          </w:p>
        </w:tc>
      </w:tr>
    </w:tbl>
    <w:p w:rsidR="005D1263" w:rsidRPr="00462E2B" w:rsidRDefault="005D1263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8"/>
          <w:szCs w:val="20"/>
          <w:lang w:val="uk-UA"/>
        </w:rPr>
      </w:pPr>
    </w:p>
    <w:p w:rsidR="00093DAE" w:rsidRPr="00462E2B" w:rsidRDefault="00093DAE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8"/>
          <w:szCs w:val="20"/>
          <w:lang w:val="uk-UA"/>
        </w:rPr>
      </w:pPr>
    </w:p>
    <w:p w:rsidR="00093DAE" w:rsidRPr="00462E2B" w:rsidRDefault="00093DAE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8"/>
          <w:szCs w:val="20"/>
          <w:lang w:val="uk-UA"/>
        </w:rPr>
      </w:pPr>
    </w:p>
    <w:p w:rsidR="00093DAE" w:rsidRPr="00462E2B" w:rsidRDefault="00093DAE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8"/>
          <w:szCs w:val="20"/>
          <w:lang w:val="uk-UA"/>
        </w:rPr>
      </w:pPr>
    </w:p>
    <w:p w:rsidR="005024D6" w:rsidRPr="00462E2B" w:rsidRDefault="00462E2B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8"/>
          <w:szCs w:val="20"/>
          <w:lang w:val="uk-UA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mc:AlternateContent>
          <mc:Choice Requires="wpg">
            <w:drawing>
              <wp:anchor distT="0" distB="0" distL="114300" distR="114300" simplePos="0" relativeHeight="252052992" behindDoc="0" locked="0" layoutInCell="1" allowOverlap="1">
                <wp:simplePos x="0" y="0"/>
                <wp:positionH relativeFrom="column">
                  <wp:posOffset>1784350</wp:posOffset>
                </wp:positionH>
                <wp:positionV relativeFrom="paragraph">
                  <wp:posOffset>74930</wp:posOffset>
                </wp:positionV>
                <wp:extent cx="2893060" cy="4417060"/>
                <wp:effectExtent l="8890" t="5715" r="3175" b="6350"/>
                <wp:wrapNone/>
                <wp:docPr id="265" name="Group 7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893060" cy="4417060"/>
                          <a:chOff x="4487" y="1477"/>
                          <a:chExt cx="3360" cy="5543"/>
                        </a:xfrm>
                      </wpg:grpSpPr>
                      <wps:wsp>
                        <wps:cNvPr id="266" name="Freeform 84"/>
                        <wps:cNvSpPr>
                          <a:spLocks/>
                        </wps:cNvSpPr>
                        <wps:spPr bwMode="auto">
                          <a:xfrm>
                            <a:off x="5826" y="1940"/>
                            <a:ext cx="0" cy="255"/>
                          </a:xfrm>
                          <a:custGeom>
                            <a:avLst/>
                            <a:gdLst>
                              <a:gd name="T0" fmla="*/ 0 h 255"/>
                              <a:gd name="T1" fmla="*/ 161925 h 255"/>
                              <a:gd name="T2" fmla="*/ 0 60000 65536"/>
                              <a:gd name="T3" fmla="*/ 0 60000 65536"/>
                            </a:gdLst>
                            <a:ahLst/>
                            <a:cxnLst>
                              <a:cxn ang="T2">
                                <a:pos x="0" y="T0"/>
                              </a:cxn>
                              <a:cxn ang="T3">
                                <a:pos x="0" y="T1"/>
                              </a:cxn>
                            </a:cxnLst>
                            <a:rect l="0" t="0" r="r" b="b"/>
                            <a:pathLst>
                              <a:path h="255">
                                <a:moveTo>
                                  <a:pt x="0" y="0"/>
                                </a:moveTo>
                                <a:lnTo>
                                  <a:pt x="0" y="255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7" name="Freeform 86"/>
                        <wps:cNvSpPr>
                          <a:spLocks/>
                        </wps:cNvSpPr>
                        <wps:spPr bwMode="auto">
                          <a:xfrm>
                            <a:off x="5812" y="2661"/>
                            <a:ext cx="0" cy="330"/>
                          </a:xfrm>
                          <a:custGeom>
                            <a:avLst/>
                            <a:gdLst>
                              <a:gd name="T0" fmla="*/ 209550 h 330"/>
                              <a:gd name="T1" fmla="*/ 0 h 330"/>
                              <a:gd name="T2" fmla="*/ 0 60000 65536"/>
                              <a:gd name="T3" fmla="*/ 0 60000 65536"/>
                            </a:gdLst>
                            <a:ahLst/>
                            <a:cxnLst>
                              <a:cxn ang="T2">
                                <a:pos x="0" y="T0"/>
                              </a:cxn>
                              <a:cxn ang="T3">
                                <a:pos x="0" y="T1"/>
                              </a:cxn>
                            </a:cxnLst>
                            <a:rect l="0" t="0" r="r" b="b"/>
                            <a:pathLst>
                              <a:path h="330">
                                <a:moveTo>
                                  <a:pt x="0" y="330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8" name="Rectangle 87"/>
                        <wps:cNvSpPr>
                          <a:spLocks/>
                        </wps:cNvSpPr>
                        <wps:spPr bwMode="auto">
                          <a:xfrm>
                            <a:off x="4487" y="2196"/>
                            <a:ext cx="2630" cy="4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9" name="Freeform 88"/>
                        <wps:cNvSpPr>
                          <a:spLocks/>
                        </wps:cNvSpPr>
                        <wps:spPr bwMode="auto">
                          <a:xfrm>
                            <a:off x="4642" y="2991"/>
                            <a:ext cx="2385" cy="764"/>
                          </a:xfrm>
                          <a:custGeom>
                            <a:avLst/>
                            <a:gdLst>
                              <a:gd name="T0" fmla="*/ 756920 w 2385"/>
                              <a:gd name="T1" fmla="*/ 0 h 764"/>
                              <a:gd name="T2" fmla="*/ 0 w 2385"/>
                              <a:gd name="T3" fmla="*/ 242570 h 764"/>
                              <a:gd name="T4" fmla="*/ 756920 w 2385"/>
                              <a:gd name="T5" fmla="*/ 485775 h 764"/>
                              <a:gd name="T6" fmla="*/ 1514475 w 2385"/>
                              <a:gd name="T7" fmla="*/ 242570 h 764"/>
                              <a:gd name="T8" fmla="*/ 756920 w 2385"/>
                              <a:gd name="T9" fmla="*/ 0 h 764"/>
                              <a:gd name="T10" fmla="*/ 0 60000 65536"/>
                              <a:gd name="T11" fmla="*/ 0 60000 65536"/>
                              <a:gd name="T12" fmla="*/ 0 60000 65536"/>
                              <a:gd name="T13" fmla="*/ 0 60000 65536"/>
                              <a:gd name="T14" fmla="*/ 0 60000 65536"/>
                            </a:gdLst>
                            <a:ahLst/>
                            <a:cxnLst>
                              <a:cxn ang="T10">
                                <a:pos x="T0" y="T1"/>
                              </a:cxn>
                              <a:cxn ang="T11">
                                <a:pos x="T2" y="T3"/>
                              </a:cxn>
                              <a:cxn ang="T12">
                                <a:pos x="T4" y="T5"/>
                              </a:cxn>
                              <a:cxn ang="T13">
                                <a:pos x="T6" y="T7"/>
                              </a:cxn>
                              <a:cxn ang="T14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2385" h="764">
                                <a:moveTo>
                                  <a:pt x="1192" y="0"/>
                                </a:moveTo>
                                <a:lnTo>
                                  <a:pt x="0" y="382"/>
                                </a:lnTo>
                                <a:lnTo>
                                  <a:pt x="1192" y="765"/>
                                </a:lnTo>
                                <a:lnTo>
                                  <a:pt x="2385" y="382"/>
                                </a:lnTo>
                                <a:lnTo>
                                  <a:pt x="1192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0" name="Rectangle 89"/>
                        <wps:cNvSpPr>
                          <a:spLocks/>
                        </wps:cNvSpPr>
                        <wps:spPr bwMode="auto">
                          <a:xfrm>
                            <a:off x="4487" y="3995"/>
                            <a:ext cx="2630" cy="4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1" name="Freeform 90"/>
                        <wps:cNvSpPr>
                          <a:spLocks/>
                        </wps:cNvSpPr>
                        <wps:spPr bwMode="auto">
                          <a:xfrm>
                            <a:off x="5812" y="3755"/>
                            <a:ext cx="0" cy="240"/>
                          </a:xfrm>
                          <a:custGeom>
                            <a:avLst/>
                            <a:gdLst>
                              <a:gd name="T0" fmla="*/ 0 h 240"/>
                              <a:gd name="T1" fmla="*/ 152400 h 240"/>
                              <a:gd name="T2" fmla="*/ 0 60000 65536"/>
                              <a:gd name="T3" fmla="*/ 0 60000 65536"/>
                            </a:gdLst>
                            <a:ahLst/>
                            <a:cxnLst>
                              <a:cxn ang="T2">
                                <a:pos x="0" y="T0"/>
                              </a:cxn>
                              <a:cxn ang="T3">
                                <a:pos x="0" y="T1"/>
                              </a:cxn>
                            </a:cxnLst>
                            <a:rect l="0" t="0" r="r" b="b"/>
                            <a:pathLst>
                              <a:path h="240">
                                <a:moveTo>
                                  <a:pt x="0" y="0"/>
                                </a:moveTo>
                                <a:lnTo>
                                  <a:pt x="0" y="24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2" name="Rectangle 91"/>
                        <wps:cNvSpPr>
                          <a:spLocks/>
                        </wps:cNvSpPr>
                        <wps:spPr bwMode="auto">
                          <a:xfrm>
                            <a:off x="4487" y="4760"/>
                            <a:ext cx="2630" cy="4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3" name="Freeform 92"/>
                        <wps:cNvSpPr>
                          <a:spLocks/>
                        </wps:cNvSpPr>
                        <wps:spPr bwMode="auto">
                          <a:xfrm>
                            <a:off x="5812" y="4460"/>
                            <a:ext cx="0" cy="300"/>
                          </a:xfrm>
                          <a:custGeom>
                            <a:avLst/>
                            <a:gdLst>
                              <a:gd name="T0" fmla="*/ 0 h 300"/>
                              <a:gd name="T1" fmla="*/ 190500 h 300"/>
                              <a:gd name="T2" fmla="*/ 0 60000 65536"/>
                              <a:gd name="T3" fmla="*/ 0 60000 65536"/>
                            </a:gdLst>
                            <a:ahLst/>
                            <a:cxnLst>
                              <a:cxn ang="T2">
                                <a:pos x="0" y="T0"/>
                              </a:cxn>
                              <a:cxn ang="T3">
                                <a:pos x="0" y="T1"/>
                              </a:cxn>
                            </a:cxnLst>
                            <a:rect l="0" t="0" r="r" b="b"/>
                            <a:pathLst>
                              <a:path h="300">
                                <a:moveTo>
                                  <a:pt x="0" y="0"/>
                                </a:moveTo>
                                <a:lnTo>
                                  <a:pt x="0" y="30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4" name="Freeform 93"/>
                        <wps:cNvSpPr>
                          <a:spLocks/>
                        </wps:cNvSpPr>
                        <wps:spPr bwMode="auto">
                          <a:xfrm>
                            <a:off x="4642" y="5405"/>
                            <a:ext cx="2385" cy="765"/>
                          </a:xfrm>
                          <a:custGeom>
                            <a:avLst/>
                            <a:gdLst>
                              <a:gd name="T0" fmla="*/ 756920 w 2385"/>
                              <a:gd name="T1" fmla="*/ 0 h 765"/>
                              <a:gd name="T2" fmla="*/ 0 w 2385"/>
                              <a:gd name="T3" fmla="*/ 242570 h 765"/>
                              <a:gd name="T4" fmla="*/ 756920 w 2385"/>
                              <a:gd name="T5" fmla="*/ 485775 h 765"/>
                              <a:gd name="T6" fmla="*/ 1514475 w 2385"/>
                              <a:gd name="T7" fmla="*/ 242570 h 765"/>
                              <a:gd name="T8" fmla="*/ 756920 w 2385"/>
                              <a:gd name="T9" fmla="*/ 0 h 765"/>
                              <a:gd name="T10" fmla="*/ 0 60000 65536"/>
                              <a:gd name="T11" fmla="*/ 0 60000 65536"/>
                              <a:gd name="T12" fmla="*/ 0 60000 65536"/>
                              <a:gd name="T13" fmla="*/ 0 60000 65536"/>
                              <a:gd name="T14" fmla="*/ 0 60000 65536"/>
                            </a:gdLst>
                            <a:ahLst/>
                            <a:cxnLst>
                              <a:cxn ang="T10">
                                <a:pos x="T0" y="T1"/>
                              </a:cxn>
                              <a:cxn ang="T11">
                                <a:pos x="T2" y="T3"/>
                              </a:cxn>
                              <a:cxn ang="T12">
                                <a:pos x="T4" y="T5"/>
                              </a:cxn>
                              <a:cxn ang="T13">
                                <a:pos x="T6" y="T7"/>
                              </a:cxn>
                              <a:cxn ang="T14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2385" h="765">
                                <a:moveTo>
                                  <a:pt x="1192" y="0"/>
                                </a:moveTo>
                                <a:lnTo>
                                  <a:pt x="0" y="382"/>
                                </a:lnTo>
                                <a:lnTo>
                                  <a:pt x="1192" y="765"/>
                                </a:lnTo>
                                <a:lnTo>
                                  <a:pt x="2385" y="382"/>
                                </a:lnTo>
                                <a:lnTo>
                                  <a:pt x="1192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5" name="Freeform 94"/>
                        <wps:cNvSpPr>
                          <a:spLocks/>
                        </wps:cNvSpPr>
                        <wps:spPr bwMode="auto">
                          <a:xfrm>
                            <a:off x="5812" y="5225"/>
                            <a:ext cx="0" cy="180"/>
                          </a:xfrm>
                          <a:custGeom>
                            <a:avLst/>
                            <a:gdLst>
                              <a:gd name="T0" fmla="*/ 0 h 180"/>
                              <a:gd name="T1" fmla="*/ 114300 h 180"/>
                              <a:gd name="T2" fmla="*/ 0 60000 65536"/>
                              <a:gd name="T3" fmla="*/ 0 60000 65536"/>
                            </a:gdLst>
                            <a:ahLst/>
                            <a:cxnLst>
                              <a:cxn ang="T2">
                                <a:pos x="0" y="T0"/>
                              </a:cxn>
                              <a:cxn ang="T3">
                                <a:pos x="0" y="T1"/>
                              </a:cxn>
                            </a:cxnLst>
                            <a:rect l="0" t="0" r="r" b="b"/>
                            <a:pathLst>
                              <a:path h="180">
                                <a:moveTo>
                                  <a:pt x="0" y="0"/>
                                </a:moveTo>
                                <a:lnTo>
                                  <a:pt x="0" y="18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6" name="Freeform 96"/>
                        <wps:cNvSpPr>
                          <a:spLocks/>
                        </wps:cNvSpPr>
                        <wps:spPr bwMode="auto">
                          <a:xfrm>
                            <a:off x="5815" y="6173"/>
                            <a:ext cx="72" cy="385"/>
                          </a:xfrm>
                          <a:custGeom>
                            <a:avLst/>
                            <a:gdLst>
                              <a:gd name="T0" fmla="*/ 0 w 45719"/>
                              <a:gd name="T1" fmla="*/ 0 h 510"/>
                              <a:gd name="T2" fmla="*/ 0 w 45719"/>
                              <a:gd name="T3" fmla="*/ 244219 h 510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0" t="0" r="r" b="b"/>
                            <a:pathLst>
                              <a:path w="45719" h="510">
                                <a:moveTo>
                                  <a:pt x="0" y="0"/>
                                </a:moveTo>
                                <a:lnTo>
                                  <a:pt x="0" y="51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7" name="Freeform 97"/>
                        <wps:cNvSpPr>
                          <a:spLocks/>
                        </wps:cNvSpPr>
                        <wps:spPr bwMode="auto">
                          <a:xfrm>
                            <a:off x="7447" y="3373"/>
                            <a:ext cx="0" cy="1171"/>
                          </a:xfrm>
                          <a:custGeom>
                            <a:avLst/>
                            <a:gdLst>
                              <a:gd name="T0" fmla="*/ 0 h 1214"/>
                              <a:gd name="T1" fmla="*/ 744105 h 1214"/>
                              <a:gd name="T2" fmla="*/ 0 60000 65536"/>
                              <a:gd name="T3" fmla="*/ 0 60000 65536"/>
                            </a:gdLst>
                            <a:ahLst/>
                            <a:cxnLst>
                              <a:cxn ang="T2">
                                <a:pos x="0" y="T0"/>
                              </a:cxn>
                              <a:cxn ang="T3">
                                <a:pos x="0" y="T1"/>
                              </a:cxn>
                            </a:cxnLst>
                            <a:rect l="0" t="0" r="r" b="b"/>
                            <a:pathLst>
                              <a:path h="1214">
                                <a:moveTo>
                                  <a:pt x="0" y="0"/>
                                </a:moveTo>
                                <a:lnTo>
                                  <a:pt x="0" y="1215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278" name="Group 98"/>
                        <wpg:cNvGrpSpPr>
                          <a:grpSpLocks/>
                        </wpg:cNvGrpSpPr>
                        <wpg:grpSpPr bwMode="auto">
                          <a:xfrm>
                            <a:off x="5812" y="4505"/>
                            <a:ext cx="1645" cy="120"/>
                            <a:chOff x="5947" y="786"/>
                            <a:chExt cx="1645" cy="120"/>
                          </a:xfrm>
                        </wpg:grpSpPr>
                        <wps:wsp>
                          <wps:cNvPr id="279" name="Freeform 99"/>
                          <wps:cNvSpPr>
                            <a:spLocks/>
                          </wps:cNvSpPr>
                          <wps:spPr bwMode="auto">
                            <a:xfrm>
                              <a:off x="5947" y="786"/>
                              <a:ext cx="1645" cy="120"/>
                            </a:xfrm>
                            <a:custGeom>
                              <a:avLst/>
                              <a:gdLst>
                                <a:gd name="T0" fmla="*/ 120 w 1645"/>
                                <a:gd name="T1" fmla="*/ 120 h 120"/>
                                <a:gd name="T2" fmla="*/ 90 w 1645"/>
                                <a:gd name="T3" fmla="*/ 65 h 120"/>
                                <a:gd name="T4" fmla="*/ 90 w 1645"/>
                                <a:gd name="T5" fmla="*/ 54 h 120"/>
                                <a:gd name="T6" fmla="*/ 94 w 1645"/>
                                <a:gd name="T7" fmla="*/ 50 h 120"/>
                                <a:gd name="T8" fmla="*/ 100 w 1645"/>
                                <a:gd name="T9" fmla="*/ 50 h 120"/>
                                <a:gd name="T10" fmla="*/ 120 w 1645"/>
                                <a:gd name="T11" fmla="*/ 0 h 120"/>
                                <a:gd name="T12" fmla="*/ 0 w 1645"/>
                                <a:gd name="T13" fmla="*/ 60 h 120"/>
                                <a:gd name="T14" fmla="*/ 120 w 1645"/>
                                <a:gd name="T15" fmla="*/ 120 h 120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0" t="0" r="r" b="b"/>
                              <a:pathLst>
                                <a:path w="1645" h="120">
                                  <a:moveTo>
                                    <a:pt x="120" y="120"/>
                                  </a:moveTo>
                                  <a:lnTo>
                                    <a:pt x="90" y="65"/>
                                  </a:lnTo>
                                  <a:lnTo>
                                    <a:pt x="90" y="54"/>
                                  </a:lnTo>
                                  <a:lnTo>
                                    <a:pt x="94" y="50"/>
                                  </a:lnTo>
                                  <a:lnTo>
                                    <a:pt x="100" y="50"/>
                                  </a:lnTo>
                                  <a:lnTo>
                                    <a:pt x="120" y="0"/>
                                  </a:lnTo>
                                  <a:lnTo>
                                    <a:pt x="0" y="60"/>
                                  </a:lnTo>
                                  <a:lnTo>
                                    <a:pt x="120" y="12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0" name="Freeform 100"/>
                          <wps:cNvSpPr>
                            <a:spLocks/>
                          </wps:cNvSpPr>
                          <wps:spPr bwMode="auto">
                            <a:xfrm>
                              <a:off x="5947" y="786"/>
                              <a:ext cx="1645" cy="120"/>
                            </a:xfrm>
                            <a:custGeom>
                              <a:avLst/>
                              <a:gdLst>
                                <a:gd name="T0" fmla="*/ 1645 w 1645"/>
                                <a:gd name="T1" fmla="*/ 60 h 120"/>
                                <a:gd name="T2" fmla="*/ 1645 w 1645"/>
                                <a:gd name="T3" fmla="*/ 54 h 120"/>
                                <a:gd name="T4" fmla="*/ 1640 w 1645"/>
                                <a:gd name="T5" fmla="*/ 50 h 120"/>
                                <a:gd name="T6" fmla="*/ 119 w 1645"/>
                                <a:gd name="T7" fmla="*/ 50 h 120"/>
                                <a:gd name="T8" fmla="*/ 120 w 1645"/>
                                <a:gd name="T9" fmla="*/ 0 h 120"/>
                                <a:gd name="T10" fmla="*/ 100 w 1645"/>
                                <a:gd name="T11" fmla="*/ 50 h 120"/>
                                <a:gd name="T12" fmla="*/ 94 w 1645"/>
                                <a:gd name="T13" fmla="*/ 50 h 120"/>
                                <a:gd name="T14" fmla="*/ 90 w 1645"/>
                                <a:gd name="T15" fmla="*/ 54 h 120"/>
                                <a:gd name="T16" fmla="*/ 90 w 1645"/>
                                <a:gd name="T17" fmla="*/ 65 h 120"/>
                                <a:gd name="T18" fmla="*/ 120 w 1645"/>
                                <a:gd name="T19" fmla="*/ 120 h 120"/>
                                <a:gd name="T20" fmla="*/ 119 w 1645"/>
                                <a:gd name="T21" fmla="*/ 70 h 120"/>
                                <a:gd name="T22" fmla="*/ 94 w 1645"/>
                                <a:gd name="T23" fmla="*/ 70 h 120"/>
                                <a:gd name="T24" fmla="*/ 90 w 1645"/>
                                <a:gd name="T25" fmla="*/ 60 h 120"/>
                                <a:gd name="T26" fmla="*/ 94 w 1645"/>
                                <a:gd name="T27" fmla="*/ 70 h 120"/>
                                <a:gd name="T28" fmla="*/ 1640 w 1645"/>
                                <a:gd name="T29" fmla="*/ 70 h 120"/>
                                <a:gd name="T30" fmla="*/ 1645 w 1645"/>
                                <a:gd name="T31" fmla="*/ 65 h 120"/>
                                <a:gd name="T32" fmla="*/ 1645 w 1645"/>
                                <a:gd name="T33" fmla="*/ 60 h 120"/>
                                <a:gd name="T34" fmla="*/ 0 60000 65536"/>
                                <a:gd name="T35" fmla="*/ 0 60000 65536"/>
                                <a:gd name="T36" fmla="*/ 0 60000 65536"/>
                                <a:gd name="T37" fmla="*/ 0 60000 65536"/>
                                <a:gd name="T38" fmla="*/ 0 60000 65536"/>
                                <a:gd name="T39" fmla="*/ 0 60000 65536"/>
                                <a:gd name="T40" fmla="*/ 0 60000 65536"/>
                                <a:gd name="T41" fmla="*/ 0 60000 65536"/>
                                <a:gd name="T42" fmla="*/ 0 60000 65536"/>
                                <a:gd name="T43" fmla="*/ 0 60000 65536"/>
                                <a:gd name="T44" fmla="*/ 0 60000 65536"/>
                                <a:gd name="T45" fmla="*/ 0 60000 65536"/>
                                <a:gd name="T46" fmla="*/ 0 60000 65536"/>
                                <a:gd name="T47" fmla="*/ 0 60000 65536"/>
                                <a:gd name="T48" fmla="*/ 0 60000 65536"/>
                                <a:gd name="T49" fmla="*/ 0 60000 65536"/>
                                <a:gd name="T50" fmla="*/ 0 60000 65536"/>
                              </a:gdLst>
                              <a:ahLst/>
                              <a:cxnLst>
                                <a:cxn ang="T34">
                                  <a:pos x="T0" y="T1"/>
                                </a:cxn>
                                <a:cxn ang="T35">
                                  <a:pos x="T2" y="T3"/>
                                </a:cxn>
                                <a:cxn ang="T36">
                                  <a:pos x="T4" y="T5"/>
                                </a:cxn>
                                <a:cxn ang="T37">
                                  <a:pos x="T6" y="T7"/>
                                </a:cxn>
                                <a:cxn ang="T38">
                                  <a:pos x="T8" y="T9"/>
                                </a:cxn>
                                <a:cxn ang="T39">
                                  <a:pos x="T10" y="T11"/>
                                </a:cxn>
                                <a:cxn ang="T40">
                                  <a:pos x="T12" y="T13"/>
                                </a:cxn>
                                <a:cxn ang="T41">
                                  <a:pos x="T14" y="T15"/>
                                </a:cxn>
                                <a:cxn ang="T42">
                                  <a:pos x="T16" y="T17"/>
                                </a:cxn>
                                <a:cxn ang="T43">
                                  <a:pos x="T18" y="T19"/>
                                </a:cxn>
                                <a:cxn ang="T44">
                                  <a:pos x="T20" y="T21"/>
                                </a:cxn>
                                <a:cxn ang="T45">
                                  <a:pos x="T22" y="T23"/>
                                </a:cxn>
                                <a:cxn ang="T46">
                                  <a:pos x="T24" y="T25"/>
                                </a:cxn>
                                <a:cxn ang="T47">
                                  <a:pos x="T26" y="T27"/>
                                </a:cxn>
                                <a:cxn ang="T48">
                                  <a:pos x="T28" y="T29"/>
                                </a:cxn>
                                <a:cxn ang="T49">
                                  <a:pos x="T30" y="T31"/>
                                </a:cxn>
                                <a:cxn ang="T50">
                                  <a:pos x="T32" y="T33"/>
                                </a:cxn>
                              </a:cxnLst>
                              <a:rect l="0" t="0" r="r" b="b"/>
                              <a:pathLst>
                                <a:path w="1645" h="120">
                                  <a:moveTo>
                                    <a:pt x="1645" y="60"/>
                                  </a:moveTo>
                                  <a:lnTo>
                                    <a:pt x="1645" y="54"/>
                                  </a:lnTo>
                                  <a:lnTo>
                                    <a:pt x="1640" y="50"/>
                                  </a:lnTo>
                                  <a:lnTo>
                                    <a:pt x="119" y="50"/>
                                  </a:lnTo>
                                  <a:lnTo>
                                    <a:pt x="120" y="0"/>
                                  </a:lnTo>
                                  <a:lnTo>
                                    <a:pt x="100" y="50"/>
                                  </a:lnTo>
                                  <a:lnTo>
                                    <a:pt x="94" y="50"/>
                                  </a:lnTo>
                                  <a:lnTo>
                                    <a:pt x="90" y="54"/>
                                  </a:lnTo>
                                  <a:lnTo>
                                    <a:pt x="90" y="65"/>
                                  </a:lnTo>
                                  <a:lnTo>
                                    <a:pt x="120" y="120"/>
                                  </a:lnTo>
                                  <a:lnTo>
                                    <a:pt x="119" y="70"/>
                                  </a:lnTo>
                                  <a:lnTo>
                                    <a:pt x="94" y="70"/>
                                  </a:lnTo>
                                  <a:lnTo>
                                    <a:pt x="90" y="60"/>
                                  </a:lnTo>
                                  <a:lnTo>
                                    <a:pt x="94" y="70"/>
                                  </a:lnTo>
                                  <a:lnTo>
                                    <a:pt x="1640" y="70"/>
                                  </a:lnTo>
                                  <a:lnTo>
                                    <a:pt x="1645" y="65"/>
                                  </a:lnTo>
                                  <a:lnTo>
                                    <a:pt x="1645" y="6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81" name="Freeform 101"/>
                        <wps:cNvSpPr>
                          <a:spLocks/>
                        </wps:cNvSpPr>
                        <wps:spPr bwMode="auto">
                          <a:xfrm>
                            <a:off x="7837" y="2841"/>
                            <a:ext cx="0" cy="2955"/>
                          </a:xfrm>
                          <a:custGeom>
                            <a:avLst/>
                            <a:gdLst>
                              <a:gd name="T0" fmla="*/ 1876425 h 2954"/>
                              <a:gd name="T1" fmla="*/ 0 h 2954"/>
                              <a:gd name="T2" fmla="*/ 0 60000 65536"/>
                              <a:gd name="T3" fmla="*/ 0 60000 65536"/>
                            </a:gdLst>
                            <a:ahLst/>
                            <a:cxnLst>
                              <a:cxn ang="T2">
                                <a:pos x="0" y="T0"/>
                              </a:cxn>
                              <a:cxn ang="T3">
                                <a:pos x="0" y="T1"/>
                              </a:cxn>
                            </a:cxnLst>
                            <a:rect l="0" t="0" r="r" b="b"/>
                            <a:pathLst>
                              <a:path h="2954">
                                <a:moveTo>
                                  <a:pt x="0" y="2954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282" name="Group 102"/>
                        <wpg:cNvGrpSpPr>
                          <a:grpSpLocks/>
                        </wpg:cNvGrpSpPr>
                        <wpg:grpSpPr bwMode="auto">
                          <a:xfrm>
                            <a:off x="5812" y="2782"/>
                            <a:ext cx="2035" cy="120"/>
                            <a:chOff x="5947" y="-937"/>
                            <a:chExt cx="2035" cy="120"/>
                          </a:xfrm>
                        </wpg:grpSpPr>
                        <wps:wsp>
                          <wps:cNvPr id="283" name="Freeform 103"/>
                          <wps:cNvSpPr>
                            <a:spLocks/>
                          </wps:cNvSpPr>
                          <wps:spPr bwMode="auto">
                            <a:xfrm>
                              <a:off x="5947" y="-937"/>
                              <a:ext cx="2035" cy="120"/>
                            </a:xfrm>
                            <a:custGeom>
                              <a:avLst/>
                              <a:gdLst>
                                <a:gd name="T0" fmla="*/ 120 w 2035"/>
                                <a:gd name="T1" fmla="*/ 120 h 120"/>
                                <a:gd name="T2" fmla="*/ 90 w 2035"/>
                                <a:gd name="T3" fmla="*/ 65 h 120"/>
                                <a:gd name="T4" fmla="*/ 90 w 2035"/>
                                <a:gd name="T5" fmla="*/ 54 h 120"/>
                                <a:gd name="T6" fmla="*/ 94 w 2035"/>
                                <a:gd name="T7" fmla="*/ 50 h 120"/>
                                <a:gd name="T8" fmla="*/ 100 w 2035"/>
                                <a:gd name="T9" fmla="*/ 50 h 120"/>
                                <a:gd name="T10" fmla="*/ 120 w 2035"/>
                                <a:gd name="T11" fmla="*/ 0 h 120"/>
                                <a:gd name="T12" fmla="*/ 0 w 2035"/>
                                <a:gd name="T13" fmla="*/ 60 h 120"/>
                                <a:gd name="T14" fmla="*/ 120 w 2035"/>
                                <a:gd name="T15" fmla="*/ 120 h 120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0" t="0" r="r" b="b"/>
                              <a:pathLst>
                                <a:path w="2035" h="120">
                                  <a:moveTo>
                                    <a:pt x="120" y="120"/>
                                  </a:moveTo>
                                  <a:lnTo>
                                    <a:pt x="90" y="65"/>
                                  </a:lnTo>
                                  <a:lnTo>
                                    <a:pt x="90" y="54"/>
                                  </a:lnTo>
                                  <a:lnTo>
                                    <a:pt x="94" y="50"/>
                                  </a:lnTo>
                                  <a:lnTo>
                                    <a:pt x="100" y="50"/>
                                  </a:lnTo>
                                  <a:lnTo>
                                    <a:pt x="120" y="0"/>
                                  </a:lnTo>
                                  <a:lnTo>
                                    <a:pt x="0" y="60"/>
                                  </a:lnTo>
                                  <a:lnTo>
                                    <a:pt x="120" y="12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4" name="Freeform 104"/>
                          <wps:cNvSpPr>
                            <a:spLocks/>
                          </wps:cNvSpPr>
                          <wps:spPr bwMode="auto">
                            <a:xfrm>
                              <a:off x="5947" y="-937"/>
                              <a:ext cx="2035" cy="120"/>
                            </a:xfrm>
                            <a:custGeom>
                              <a:avLst/>
                              <a:gdLst>
                                <a:gd name="T0" fmla="*/ 2035 w 2035"/>
                                <a:gd name="T1" fmla="*/ 58 h 120"/>
                                <a:gd name="T2" fmla="*/ 2035 w 2035"/>
                                <a:gd name="T3" fmla="*/ 53 h 120"/>
                                <a:gd name="T4" fmla="*/ 2030 w 2035"/>
                                <a:gd name="T5" fmla="*/ 48 h 120"/>
                                <a:gd name="T6" fmla="*/ 2025 w 2035"/>
                                <a:gd name="T7" fmla="*/ 48 h 120"/>
                                <a:gd name="T8" fmla="*/ 119 w 2035"/>
                                <a:gd name="T9" fmla="*/ 49 h 120"/>
                                <a:gd name="T10" fmla="*/ 120 w 2035"/>
                                <a:gd name="T11" fmla="*/ 0 h 120"/>
                                <a:gd name="T12" fmla="*/ 100 w 2035"/>
                                <a:gd name="T13" fmla="*/ 50 h 120"/>
                                <a:gd name="T14" fmla="*/ 94 w 2035"/>
                                <a:gd name="T15" fmla="*/ 50 h 120"/>
                                <a:gd name="T16" fmla="*/ 90 w 2035"/>
                                <a:gd name="T17" fmla="*/ 54 h 120"/>
                                <a:gd name="T18" fmla="*/ 90 w 2035"/>
                                <a:gd name="T19" fmla="*/ 65 h 120"/>
                                <a:gd name="T20" fmla="*/ 120 w 2035"/>
                                <a:gd name="T21" fmla="*/ 120 h 120"/>
                                <a:gd name="T22" fmla="*/ 119 w 2035"/>
                                <a:gd name="T23" fmla="*/ 69 h 120"/>
                                <a:gd name="T24" fmla="*/ 94 w 2035"/>
                                <a:gd name="T25" fmla="*/ 70 h 120"/>
                                <a:gd name="T26" fmla="*/ 90 w 2035"/>
                                <a:gd name="T27" fmla="*/ 60 h 120"/>
                                <a:gd name="T28" fmla="*/ 94 w 2035"/>
                                <a:gd name="T29" fmla="*/ 70 h 120"/>
                                <a:gd name="T30" fmla="*/ 119 w 2035"/>
                                <a:gd name="T31" fmla="*/ 69 h 120"/>
                                <a:gd name="T32" fmla="*/ 2025 w 2035"/>
                                <a:gd name="T33" fmla="*/ 68 h 120"/>
                                <a:gd name="T34" fmla="*/ 2030 w 2035"/>
                                <a:gd name="T35" fmla="*/ 68 h 120"/>
                                <a:gd name="T36" fmla="*/ 2035 w 2035"/>
                                <a:gd name="T37" fmla="*/ 64 h 120"/>
                                <a:gd name="T38" fmla="*/ 2035 w 2035"/>
                                <a:gd name="T39" fmla="*/ 58 h 120"/>
                                <a:gd name="T40" fmla="*/ 0 60000 65536"/>
                                <a:gd name="T41" fmla="*/ 0 60000 65536"/>
                                <a:gd name="T42" fmla="*/ 0 60000 65536"/>
                                <a:gd name="T43" fmla="*/ 0 60000 65536"/>
                                <a:gd name="T44" fmla="*/ 0 60000 65536"/>
                                <a:gd name="T45" fmla="*/ 0 60000 65536"/>
                                <a:gd name="T46" fmla="*/ 0 60000 65536"/>
                                <a:gd name="T47" fmla="*/ 0 60000 65536"/>
                                <a:gd name="T48" fmla="*/ 0 60000 65536"/>
                                <a:gd name="T49" fmla="*/ 0 60000 65536"/>
                                <a:gd name="T50" fmla="*/ 0 60000 65536"/>
                                <a:gd name="T51" fmla="*/ 0 60000 65536"/>
                                <a:gd name="T52" fmla="*/ 0 60000 65536"/>
                                <a:gd name="T53" fmla="*/ 0 60000 65536"/>
                                <a:gd name="T54" fmla="*/ 0 60000 65536"/>
                                <a:gd name="T55" fmla="*/ 0 60000 65536"/>
                                <a:gd name="T56" fmla="*/ 0 60000 65536"/>
                                <a:gd name="T57" fmla="*/ 0 60000 65536"/>
                                <a:gd name="T58" fmla="*/ 0 60000 65536"/>
                                <a:gd name="T59" fmla="*/ 0 60000 65536"/>
                              </a:gdLst>
                              <a:ahLst/>
                              <a:cxnLst>
                                <a:cxn ang="T40">
                                  <a:pos x="T0" y="T1"/>
                                </a:cxn>
                                <a:cxn ang="T41">
                                  <a:pos x="T2" y="T3"/>
                                </a:cxn>
                                <a:cxn ang="T42">
                                  <a:pos x="T4" y="T5"/>
                                </a:cxn>
                                <a:cxn ang="T43">
                                  <a:pos x="T6" y="T7"/>
                                </a:cxn>
                                <a:cxn ang="T44">
                                  <a:pos x="T8" y="T9"/>
                                </a:cxn>
                                <a:cxn ang="T45">
                                  <a:pos x="T10" y="T11"/>
                                </a:cxn>
                                <a:cxn ang="T46">
                                  <a:pos x="T12" y="T13"/>
                                </a:cxn>
                                <a:cxn ang="T47">
                                  <a:pos x="T14" y="T15"/>
                                </a:cxn>
                                <a:cxn ang="T48">
                                  <a:pos x="T16" y="T17"/>
                                </a:cxn>
                                <a:cxn ang="T49">
                                  <a:pos x="T18" y="T19"/>
                                </a:cxn>
                                <a:cxn ang="T50">
                                  <a:pos x="T20" y="T21"/>
                                </a:cxn>
                                <a:cxn ang="T51">
                                  <a:pos x="T22" y="T23"/>
                                </a:cxn>
                                <a:cxn ang="T52">
                                  <a:pos x="T24" y="T25"/>
                                </a:cxn>
                                <a:cxn ang="T53">
                                  <a:pos x="T26" y="T27"/>
                                </a:cxn>
                                <a:cxn ang="T54">
                                  <a:pos x="T28" y="T29"/>
                                </a:cxn>
                                <a:cxn ang="T55">
                                  <a:pos x="T30" y="T31"/>
                                </a:cxn>
                                <a:cxn ang="T56">
                                  <a:pos x="T32" y="T33"/>
                                </a:cxn>
                                <a:cxn ang="T57">
                                  <a:pos x="T34" y="T35"/>
                                </a:cxn>
                                <a:cxn ang="T58">
                                  <a:pos x="T36" y="T37"/>
                                </a:cxn>
                                <a:cxn ang="T59">
                                  <a:pos x="T38" y="T39"/>
                                </a:cxn>
                              </a:cxnLst>
                              <a:rect l="0" t="0" r="r" b="b"/>
                              <a:pathLst>
                                <a:path w="2035" h="120">
                                  <a:moveTo>
                                    <a:pt x="2035" y="58"/>
                                  </a:moveTo>
                                  <a:lnTo>
                                    <a:pt x="2035" y="53"/>
                                  </a:lnTo>
                                  <a:lnTo>
                                    <a:pt x="2030" y="48"/>
                                  </a:lnTo>
                                  <a:lnTo>
                                    <a:pt x="2025" y="48"/>
                                  </a:lnTo>
                                  <a:lnTo>
                                    <a:pt x="119" y="49"/>
                                  </a:lnTo>
                                  <a:lnTo>
                                    <a:pt x="120" y="0"/>
                                  </a:lnTo>
                                  <a:lnTo>
                                    <a:pt x="100" y="50"/>
                                  </a:lnTo>
                                  <a:lnTo>
                                    <a:pt x="94" y="50"/>
                                  </a:lnTo>
                                  <a:lnTo>
                                    <a:pt x="90" y="54"/>
                                  </a:lnTo>
                                  <a:lnTo>
                                    <a:pt x="90" y="65"/>
                                  </a:lnTo>
                                  <a:lnTo>
                                    <a:pt x="120" y="120"/>
                                  </a:lnTo>
                                  <a:lnTo>
                                    <a:pt x="119" y="69"/>
                                  </a:lnTo>
                                  <a:lnTo>
                                    <a:pt x="94" y="70"/>
                                  </a:lnTo>
                                  <a:lnTo>
                                    <a:pt x="90" y="60"/>
                                  </a:lnTo>
                                  <a:lnTo>
                                    <a:pt x="94" y="70"/>
                                  </a:lnTo>
                                  <a:lnTo>
                                    <a:pt x="119" y="69"/>
                                  </a:lnTo>
                                  <a:lnTo>
                                    <a:pt x="2025" y="68"/>
                                  </a:lnTo>
                                  <a:lnTo>
                                    <a:pt x="2030" y="68"/>
                                  </a:lnTo>
                                  <a:lnTo>
                                    <a:pt x="2035" y="64"/>
                                  </a:lnTo>
                                  <a:lnTo>
                                    <a:pt x="2035" y="5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85" name="Freeform 105"/>
                        <wps:cNvSpPr>
                          <a:spLocks/>
                        </wps:cNvSpPr>
                        <wps:spPr bwMode="auto">
                          <a:xfrm>
                            <a:off x="7027" y="1640"/>
                            <a:ext cx="172" cy="133"/>
                          </a:xfrm>
                          <a:custGeom>
                            <a:avLst/>
                            <a:gdLst>
                              <a:gd name="T0" fmla="*/ 53975 w 172"/>
                              <a:gd name="T1" fmla="*/ 83820 h 133"/>
                              <a:gd name="T2" fmla="*/ 70485 w 172"/>
                              <a:gd name="T3" fmla="*/ 82550 h 133"/>
                              <a:gd name="T4" fmla="*/ 84455 w 172"/>
                              <a:gd name="T5" fmla="*/ 77470 h 133"/>
                              <a:gd name="T6" fmla="*/ 95885 w 172"/>
                              <a:gd name="T7" fmla="*/ 69215 h 133"/>
                              <a:gd name="T8" fmla="*/ 104140 w 172"/>
                              <a:gd name="T9" fmla="*/ 59055 h 133"/>
                              <a:gd name="T10" fmla="*/ 108585 w 172"/>
                              <a:gd name="T11" fmla="*/ 47625 h 133"/>
                              <a:gd name="T12" fmla="*/ 108585 w 172"/>
                              <a:gd name="T13" fmla="*/ 41910 h 133"/>
                              <a:gd name="T14" fmla="*/ 106680 w 172"/>
                              <a:gd name="T15" fmla="*/ 29845 h 133"/>
                              <a:gd name="T16" fmla="*/ 99695 w 172"/>
                              <a:gd name="T17" fmla="*/ 18415 h 133"/>
                              <a:gd name="T18" fmla="*/ 89535 w 172"/>
                              <a:gd name="T19" fmla="*/ 9525 h 133"/>
                              <a:gd name="T20" fmla="*/ 76835 w 172"/>
                              <a:gd name="T21" fmla="*/ 3175 h 133"/>
                              <a:gd name="T22" fmla="*/ 61595 w 172"/>
                              <a:gd name="T23" fmla="*/ 0 h 133"/>
                              <a:gd name="T24" fmla="*/ 53975 w 172"/>
                              <a:gd name="T25" fmla="*/ 0 h 133"/>
                              <a:gd name="T26" fmla="*/ 38100 w 172"/>
                              <a:gd name="T27" fmla="*/ 1270 h 133"/>
                              <a:gd name="T28" fmla="*/ 24130 w 172"/>
                              <a:gd name="T29" fmla="*/ 6350 h 133"/>
                              <a:gd name="T30" fmla="*/ 12700 w 172"/>
                              <a:gd name="T31" fmla="*/ 14605 h 133"/>
                              <a:gd name="T32" fmla="*/ 4445 w 172"/>
                              <a:gd name="T33" fmla="*/ 24765 h 133"/>
                              <a:gd name="T34" fmla="*/ 0 w 172"/>
                              <a:gd name="T35" fmla="*/ 36195 h 133"/>
                              <a:gd name="T36" fmla="*/ 0 w 172"/>
                              <a:gd name="T37" fmla="*/ 41910 h 133"/>
                              <a:gd name="T38" fmla="*/ 1905 w 172"/>
                              <a:gd name="T39" fmla="*/ 53975 h 133"/>
                              <a:gd name="T40" fmla="*/ 8890 w 172"/>
                              <a:gd name="T41" fmla="*/ 65405 h 133"/>
                              <a:gd name="T42" fmla="*/ 19050 w 172"/>
                              <a:gd name="T43" fmla="*/ 74295 h 133"/>
                              <a:gd name="T44" fmla="*/ 31750 w 172"/>
                              <a:gd name="T45" fmla="*/ 80645 h 133"/>
                              <a:gd name="T46" fmla="*/ 46990 w 172"/>
                              <a:gd name="T47" fmla="*/ 83820 h 133"/>
                              <a:gd name="T48" fmla="*/ 53975 w 172"/>
                              <a:gd name="T49" fmla="*/ 83820 h 133"/>
                              <a:gd name="T50" fmla="*/ 0 60000 65536"/>
                              <a:gd name="T51" fmla="*/ 0 60000 65536"/>
                              <a:gd name="T52" fmla="*/ 0 60000 65536"/>
                              <a:gd name="T53" fmla="*/ 0 60000 65536"/>
                              <a:gd name="T54" fmla="*/ 0 60000 65536"/>
                              <a:gd name="T55" fmla="*/ 0 60000 65536"/>
                              <a:gd name="T56" fmla="*/ 0 60000 65536"/>
                              <a:gd name="T57" fmla="*/ 0 60000 65536"/>
                              <a:gd name="T58" fmla="*/ 0 60000 65536"/>
                              <a:gd name="T59" fmla="*/ 0 60000 65536"/>
                              <a:gd name="T60" fmla="*/ 0 60000 65536"/>
                              <a:gd name="T61" fmla="*/ 0 60000 65536"/>
                              <a:gd name="T62" fmla="*/ 0 60000 65536"/>
                              <a:gd name="T63" fmla="*/ 0 60000 65536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</a:gdLst>
                            <a:ahLst/>
                            <a:cxnLst>
                              <a:cxn ang="T50">
                                <a:pos x="T0" y="T1"/>
                              </a:cxn>
                              <a:cxn ang="T51">
                                <a:pos x="T2" y="T3"/>
                              </a:cxn>
                              <a:cxn ang="T52">
                                <a:pos x="T4" y="T5"/>
                              </a:cxn>
                              <a:cxn ang="T53">
                                <a:pos x="T6" y="T7"/>
                              </a:cxn>
                              <a:cxn ang="T54">
                                <a:pos x="T8" y="T9"/>
                              </a:cxn>
                              <a:cxn ang="T55">
                                <a:pos x="T10" y="T11"/>
                              </a:cxn>
                              <a:cxn ang="T56">
                                <a:pos x="T12" y="T13"/>
                              </a:cxn>
                              <a:cxn ang="T57">
                                <a:pos x="T14" y="T15"/>
                              </a:cxn>
                              <a:cxn ang="T58">
                                <a:pos x="T16" y="T17"/>
                              </a:cxn>
                              <a:cxn ang="T59">
                                <a:pos x="T18" y="T19"/>
                              </a:cxn>
                              <a:cxn ang="T60">
                                <a:pos x="T20" y="T21"/>
                              </a:cxn>
                              <a:cxn ang="T61">
                                <a:pos x="T22" y="T23"/>
                              </a:cxn>
                              <a:cxn ang="T62">
                                <a:pos x="T24" y="T25"/>
                              </a:cxn>
                              <a:cxn ang="T63">
                                <a:pos x="T26" y="T27"/>
                              </a:cxn>
                              <a:cxn ang="T64">
                                <a:pos x="T28" y="T29"/>
                              </a:cxn>
                              <a:cxn ang="T65">
                                <a:pos x="T30" y="T31"/>
                              </a:cxn>
                              <a:cxn ang="T66">
                                <a:pos x="T32" y="T33"/>
                              </a:cxn>
                              <a:cxn ang="T67">
                                <a:pos x="T34" y="T35"/>
                              </a:cxn>
                              <a:cxn ang="T68">
                                <a:pos x="T36" y="T37"/>
                              </a:cxn>
                              <a:cxn ang="T69">
                                <a:pos x="T38" y="T39"/>
                              </a:cxn>
                              <a:cxn ang="T70">
                                <a:pos x="T40" y="T41"/>
                              </a:cxn>
                              <a:cxn ang="T71">
                                <a:pos x="T42" y="T43"/>
                              </a:cxn>
                              <a:cxn ang="T72">
                                <a:pos x="T44" y="T45"/>
                              </a:cxn>
                              <a:cxn ang="T73">
                                <a:pos x="T46" y="T47"/>
                              </a:cxn>
                              <a:cxn ang="T74">
                                <a:pos x="T48" y="T49"/>
                              </a:cxn>
                            </a:cxnLst>
                            <a:rect l="0" t="0" r="r" b="b"/>
                            <a:pathLst>
                              <a:path w="172" h="133">
                                <a:moveTo>
                                  <a:pt x="85" y="132"/>
                                </a:moveTo>
                                <a:lnTo>
                                  <a:pt x="111" y="130"/>
                                </a:lnTo>
                                <a:lnTo>
                                  <a:pt x="133" y="122"/>
                                </a:lnTo>
                                <a:lnTo>
                                  <a:pt x="151" y="109"/>
                                </a:lnTo>
                                <a:lnTo>
                                  <a:pt x="164" y="93"/>
                                </a:lnTo>
                                <a:lnTo>
                                  <a:pt x="171" y="75"/>
                                </a:lnTo>
                                <a:lnTo>
                                  <a:pt x="171" y="66"/>
                                </a:lnTo>
                                <a:lnTo>
                                  <a:pt x="168" y="47"/>
                                </a:lnTo>
                                <a:lnTo>
                                  <a:pt x="157" y="29"/>
                                </a:lnTo>
                                <a:lnTo>
                                  <a:pt x="141" y="15"/>
                                </a:lnTo>
                                <a:lnTo>
                                  <a:pt x="121" y="5"/>
                                </a:lnTo>
                                <a:lnTo>
                                  <a:pt x="97" y="0"/>
                                </a:lnTo>
                                <a:lnTo>
                                  <a:pt x="85" y="0"/>
                                </a:lnTo>
                                <a:lnTo>
                                  <a:pt x="60" y="2"/>
                                </a:lnTo>
                                <a:lnTo>
                                  <a:pt x="38" y="10"/>
                                </a:lnTo>
                                <a:lnTo>
                                  <a:pt x="20" y="23"/>
                                </a:lnTo>
                                <a:lnTo>
                                  <a:pt x="7" y="39"/>
                                </a:lnTo>
                                <a:lnTo>
                                  <a:pt x="0" y="57"/>
                                </a:lnTo>
                                <a:lnTo>
                                  <a:pt x="0" y="66"/>
                                </a:lnTo>
                                <a:lnTo>
                                  <a:pt x="3" y="85"/>
                                </a:lnTo>
                                <a:lnTo>
                                  <a:pt x="14" y="103"/>
                                </a:lnTo>
                                <a:lnTo>
                                  <a:pt x="30" y="117"/>
                                </a:lnTo>
                                <a:lnTo>
                                  <a:pt x="50" y="127"/>
                                </a:lnTo>
                                <a:lnTo>
                                  <a:pt x="74" y="132"/>
                                </a:lnTo>
                                <a:lnTo>
                                  <a:pt x="85" y="13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6" name="Freeform 106"/>
                        <wps:cNvSpPr>
                          <a:spLocks/>
                        </wps:cNvSpPr>
                        <wps:spPr bwMode="auto">
                          <a:xfrm>
                            <a:off x="7027" y="1640"/>
                            <a:ext cx="172" cy="133"/>
                          </a:xfrm>
                          <a:custGeom>
                            <a:avLst/>
                            <a:gdLst>
                              <a:gd name="T0" fmla="*/ 53975 w 172"/>
                              <a:gd name="T1" fmla="*/ 83820 h 133"/>
                              <a:gd name="T2" fmla="*/ 70485 w 172"/>
                              <a:gd name="T3" fmla="*/ 82550 h 133"/>
                              <a:gd name="T4" fmla="*/ 84455 w 172"/>
                              <a:gd name="T5" fmla="*/ 77470 h 133"/>
                              <a:gd name="T6" fmla="*/ 95885 w 172"/>
                              <a:gd name="T7" fmla="*/ 69215 h 133"/>
                              <a:gd name="T8" fmla="*/ 104140 w 172"/>
                              <a:gd name="T9" fmla="*/ 59055 h 133"/>
                              <a:gd name="T10" fmla="*/ 108585 w 172"/>
                              <a:gd name="T11" fmla="*/ 47625 h 133"/>
                              <a:gd name="T12" fmla="*/ 108585 w 172"/>
                              <a:gd name="T13" fmla="*/ 41910 h 133"/>
                              <a:gd name="T14" fmla="*/ 106680 w 172"/>
                              <a:gd name="T15" fmla="*/ 29845 h 133"/>
                              <a:gd name="T16" fmla="*/ 99695 w 172"/>
                              <a:gd name="T17" fmla="*/ 18415 h 133"/>
                              <a:gd name="T18" fmla="*/ 89535 w 172"/>
                              <a:gd name="T19" fmla="*/ 9525 h 133"/>
                              <a:gd name="T20" fmla="*/ 76835 w 172"/>
                              <a:gd name="T21" fmla="*/ 3175 h 133"/>
                              <a:gd name="T22" fmla="*/ 61595 w 172"/>
                              <a:gd name="T23" fmla="*/ 0 h 133"/>
                              <a:gd name="T24" fmla="*/ 53975 w 172"/>
                              <a:gd name="T25" fmla="*/ 0 h 133"/>
                              <a:gd name="T26" fmla="*/ 38100 w 172"/>
                              <a:gd name="T27" fmla="*/ 1270 h 133"/>
                              <a:gd name="T28" fmla="*/ 24130 w 172"/>
                              <a:gd name="T29" fmla="*/ 6350 h 133"/>
                              <a:gd name="T30" fmla="*/ 12700 w 172"/>
                              <a:gd name="T31" fmla="*/ 14605 h 133"/>
                              <a:gd name="T32" fmla="*/ 4445 w 172"/>
                              <a:gd name="T33" fmla="*/ 24765 h 133"/>
                              <a:gd name="T34" fmla="*/ 0 w 172"/>
                              <a:gd name="T35" fmla="*/ 36195 h 133"/>
                              <a:gd name="T36" fmla="*/ 0 w 172"/>
                              <a:gd name="T37" fmla="*/ 41910 h 133"/>
                              <a:gd name="T38" fmla="*/ 1905 w 172"/>
                              <a:gd name="T39" fmla="*/ 53975 h 133"/>
                              <a:gd name="T40" fmla="*/ 8890 w 172"/>
                              <a:gd name="T41" fmla="*/ 65405 h 133"/>
                              <a:gd name="T42" fmla="*/ 19050 w 172"/>
                              <a:gd name="T43" fmla="*/ 74295 h 133"/>
                              <a:gd name="T44" fmla="*/ 31750 w 172"/>
                              <a:gd name="T45" fmla="*/ 80645 h 133"/>
                              <a:gd name="T46" fmla="*/ 46990 w 172"/>
                              <a:gd name="T47" fmla="*/ 83820 h 133"/>
                              <a:gd name="T48" fmla="*/ 53975 w 172"/>
                              <a:gd name="T49" fmla="*/ 83820 h 133"/>
                              <a:gd name="T50" fmla="*/ 0 60000 65536"/>
                              <a:gd name="T51" fmla="*/ 0 60000 65536"/>
                              <a:gd name="T52" fmla="*/ 0 60000 65536"/>
                              <a:gd name="T53" fmla="*/ 0 60000 65536"/>
                              <a:gd name="T54" fmla="*/ 0 60000 65536"/>
                              <a:gd name="T55" fmla="*/ 0 60000 65536"/>
                              <a:gd name="T56" fmla="*/ 0 60000 65536"/>
                              <a:gd name="T57" fmla="*/ 0 60000 65536"/>
                              <a:gd name="T58" fmla="*/ 0 60000 65536"/>
                              <a:gd name="T59" fmla="*/ 0 60000 65536"/>
                              <a:gd name="T60" fmla="*/ 0 60000 65536"/>
                              <a:gd name="T61" fmla="*/ 0 60000 65536"/>
                              <a:gd name="T62" fmla="*/ 0 60000 65536"/>
                              <a:gd name="T63" fmla="*/ 0 60000 65536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</a:gdLst>
                            <a:ahLst/>
                            <a:cxnLst>
                              <a:cxn ang="T50">
                                <a:pos x="T0" y="T1"/>
                              </a:cxn>
                              <a:cxn ang="T51">
                                <a:pos x="T2" y="T3"/>
                              </a:cxn>
                              <a:cxn ang="T52">
                                <a:pos x="T4" y="T5"/>
                              </a:cxn>
                              <a:cxn ang="T53">
                                <a:pos x="T6" y="T7"/>
                              </a:cxn>
                              <a:cxn ang="T54">
                                <a:pos x="T8" y="T9"/>
                              </a:cxn>
                              <a:cxn ang="T55">
                                <a:pos x="T10" y="T11"/>
                              </a:cxn>
                              <a:cxn ang="T56">
                                <a:pos x="T12" y="T13"/>
                              </a:cxn>
                              <a:cxn ang="T57">
                                <a:pos x="T14" y="T15"/>
                              </a:cxn>
                              <a:cxn ang="T58">
                                <a:pos x="T16" y="T17"/>
                              </a:cxn>
                              <a:cxn ang="T59">
                                <a:pos x="T18" y="T19"/>
                              </a:cxn>
                              <a:cxn ang="T60">
                                <a:pos x="T20" y="T21"/>
                              </a:cxn>
                              <a:cxn ang="T61">
                                <a:pos x="T22" y="T23"/>
                              </a:cxn>
                              <a:cxn ang="T62">
                                <a:pos x="T24" y="T25"/>
                              </a:cxn>
                              <a:cxn ang="T63">
                                <a:pos x="T26" y="T27"/>
                              </a:cxn>
                              <a:cxn ang="T64">
                                <a:pos x="T28" y="T29"/>
                              </a:cxn>
                              <a:cxn ang="T65">
                                <a:pos x="T30" y="T31"/>
                              </a:cxn>
                              <a:cxn ang="T66">
                                <a:pos x="T32" y="T33"/>
                              </a:cxn>
                              <a:cxn ang="T67">
                                <a:pos x="T34" y="T35"/>
                              </a:cxn>
                              <a:cxn ang="T68">
                                <a:pos x="T36" y="T37"/>
                              </a:cxn>
                              <a:cxn ang="T69">
                                <a:pos x="T38" y="T39"/>
                              </a:cxn>
                              <a:cxn ang="T70">
                                <a:pos x="T40" y="T41"/>
                              </a:cxn>
                              <a:cxn ang="T71">
                                <a:pos x="T42" y="T43"/>
                              </a:cxn>
                              <a:cxn ang="T72">
                                <a:pos x="T44" y="T45"/>
                              </a:cxn>
                              <a:cxn ang="T73">
                                <a:pos x="T46" y="T47"/>
                              </a:cxn>
                              <a:cxn ang="T74">
                                <a:pos x="T48" y="T49"/>
                              </a:cxn>
                            </a:cxnLst>
                            <a:rect l="0" t="0" r="r" b="b"/>
                            <a:pathLst>
                              <a:path w="172" h="133">
                                <a:moveTo>
                                  <a:pt x="85" y="132"/>
                                </a:moveTo>
                                <a:lnTo>
                                  <a:pt x="111" y="130"/>
                                </a:lnTo>
                                <a:lnTo>
                                  <a:pt x="133" y="122"/>
                                </a:lnTo>
                                <a:lnTo>
                                  <a:pt x="151" y="109"/>
                                </a:lnTo>
                                <a:lnTo>
                                  <a:pt x="164" y="93"/>
                                </a:lnTo>
                                <a:lnTo>
                                  <a:pt x="171" y="75"/>
                                </a:lnTo>
                                <a:lnTo>
                                  <a:pt x="171" y="66"/>
                                </a:lnTo>
                                <a:lnTo>
                                  <a:pt x="168" y="47"/>
                                </a:lnTo>
                                <a:lnTo>
                                  <a:pt x="157" y="29"/>
                                </a:lnTo>
                                <a:lnTo>
                                  <a:pt x="141" y="15"/>
                                </a:lnTo>
                                <a:lnTo>
                                  <a:pt x="121" y="5"/>
                                </a:lnTo>
                                <a:lnTo>
                                  <a:pt x="97" y="0"/>
                                </a:lnTo>
                                <a:lnTo>
                                  <a:pt x="85" y="0"/>
                                </a:lnTo>
                                <a:lnTo>
                                  <a:pt x="60" y="2"/>
                                </a:lnTo>
                                <a:lnTo>
                                  <a:pt x="38" y="10"/>
                                </a:lnTo>
                                <a:lnTo>
                                  <a:pt x="20" y="23"/>
                                </a:lnTo>
                                <a:lnTo>
                                  <a:pt x="7" y="39"/>
                                </a:lnTo>
                                <a:lnTo>
                                  <a:pt x="0" y="57"/>
                                </a:lnTo>
                                <a:lnTo>
                                  <a:pt x="0" y="66"/>
                                </a:lnTo>
                                <a:lnTo>
                                  <a:pt x="3" y="85"/>
                                </a:lnTo>
                                <a:lnTo>
                                  <a:pt x="14" y="103"/>
                                </a:lnTo>
                                <a:lnTo>
                                  <a:pt x="30" y="117"/>
                                </a:lnTo>
                                <a:lnTo>
                                  <a:pt x="50" y="127"/>
                                </a:lnTo>
                                <a:lnTo>
                                  <a:pt x="74" y="132"/>
                                </a:lnTo>
                                <a:lnTo>
                                  <a:pt x="85" y="132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7" name="Freeform 107"/>
                        <wps:cNvSpPr>
                          <a:spLocks/>
                        </wps:cNvSpPr>
                        <wps:spPr bwMode="auto">
                          <a:xfrm>
                            <a:off x="7027" y="2361"/>
                            <a:ext cx="172" cy="133"/>
                          </a:xfrm>
                          <a:custGeom>
                            <a:avLst/>
                            <a:gdLst>
                              <a:gd name="T0" fmla="*/ 53975 w 172"/>
                              <a:gd name="T1" fmla="*/ 84455 h 133"/>
                              <a:gd name="T2" fmla="*/ 70485 w 172"/>
                              <a:gd name="T3" fmla="*/ 82550 h 133"/>
                              <a:gd name="T4" fmla="*/ 84455 w 172"/>
                              <a:gd name="T5" fmla="*/ 77470 h 133"/>
                              <a:gd name="T6" fmla="*/ 95885 w 172"/>
                              <a:gd name="T7" fmla="*/ 69215 h 133"/>
                              <a:gd name="T8" fmla="*/ 104140 w 172"/>
                              <a:gd name="T9" fmla="*/ 59055 h 133"/>
                              <a:gd name="T10" fmla="*/ 108585 w 172"/>
                              <a:gd name="T11" fmla="*/ 47625 h 133"/>
                              <a:gd name="T12" fmla="*/ 108585 w 172"/>
                              <a:gd name="T13" fmla="*/ 41910 h 133"/>
                              <a:gd name="T14" fmla="*/ 106680 w 172"/>
                              <a:gd name="T15" fmla="*/ 29845 h 133"/>
                              <a:gd name="T16" fmla="*/ 99695 w 172"/>
                              <a:gd name="T17" fmla="*/ 18415 h 133"/>
                              <a:gd name="T18" fmla="*/ 89535 w 172"/>
                              <a:gd name="T19" fmla="*/ 9525 h 133"/>
                              <a:gd name="T20" fmla="*/ 76835 w 172"/>
                              <a:gd name="T21" fmla="*/ 3175 h 133"/>
                              <a:gd name="T22" fmla="*/ 61595 w 172"/>
                              <a:gd name="T23" fmla="*/ 0 h 133"/>
                              <a:gd name="T24" fmla="*/ 53975 w 172"/>
                              <a:gd name="T25" fmla="*/ 0 h 133"/>
                              <a:gd name="T26" fmla="*/ 38100 w 172"/>
                              <a:gd name="T27" fmla="*/ 1270 h 133"/>
                              <a:gd name="T28" fmla="*/ 24130 w 172"/>
                              <a:gd name="T29" fmla="*/ 6350 h 133"/>
                              <a:gd name="T30" fmla="*/ 12700 w 172"/>
                              <a:gd name="T31" fmla="*/ 14605 h 133"/>
                              <a:gd name="T32" fmla="*/ 4445 w 172"/>
                              <a:gd name="T33" fmla="*/ 24765 h 133"/>
                              <a:gd name="T34" fmla="*/ 0 w 172"/>
                              <a:gd name="T35" fmla="*/ 36195 h 133"/>
                              <a:gd name="T36" fmla="*/ 0 w 172"/>
                              <a:gd name="T37" fmla="*/ 41910 h 133"/>
                              <a:gd name="T38" fmla="*/ 1905 w 172"/>
                              <a:gd name="T39" fmla="*/ 53975 h 133"/>
                              <a:gd name="T40" fmla="*/ 8890 w 172"/>
                              <a:gd name="T41" fmla="*/ 65405 h 133"/>
                              <a:gd name="T42" fmla="*/ 19050 w 172"/>
                              <a:gd name="T43" fmla="*/ 74295 h 133"/>
                              <a:gd name="T44" fmla="*/ 31750 w 172"/>
                              <a:gd name="T45" fmla="*/ 80645 h 133"/>
                              <a:gd name="T46" fmla="*/ 46990 w 172"/>
                              <a:gd name="T47" fmla="*/ 83820 h 133"/>
                              <a:gd name="T48" fmla="*/ 53975 w 172"/>
                              <a:gd name="T49" fmla="*/ 84455 h 133"/>
                              <a:gd name="T50" fmla="*/ 0 60000 65536"/>
                              <a:gd name="T51" fmla="*/ 0 60000 65536"/>
                              <a:gd name="T52" fmla="*/ 0 60000 65536"/>
                              <a:gd name="T53" fmla="*/ 0 60000 65536"/>
                              <a:gd name="T54" fmla="*/ 0 60000 65536"/>
                              <a:gd name="T55" fmla="*/ 0 60000 65536"/>
                              <a:gd name="T56" fmla="*/ 0 60000 65536"/>
                              <a:gd name="T57" fmla="*/ 0 60000 65536"/>
                              <a:gd name="T58" fmla="*/ 0 60000 65536"/>
                              <a:gd name="T59" fmla="*/ 0 60000 65536"/>
                              <a:gd name="T60" fmla="*/ 0 60000 65536"/>
                              <a:gd name="T61" fmla="*/ 0 60000 65536"/>
                              <a:gd name="T62" fmla="*/ 0 60000 65536"/>
                              <a:gd name="T63" fmla="*/ 0 60000 65536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</a:gdLst>
                            <a:ahLst/>
                            <a:cxnLst>
                              <a:cxn ang="T50">
                                <a:pos x="T0" y="T1"/>
                              </a:cxn>
                              <a:cxn ang="T51">
                                <a:pos x="T2" y="T3"/>
                              </a:cxn>
                              <a:cxn ang="T52">
                                <a:pos x="T4" y="T5"/>
                              </a:cxn>
                              <a:cxn ang="T53">
                                <a:pos x="T6" y="T7"/>
                              </a:cxn>
                              <a:cxn ang="T54">
                                <a:pos x="T8" y="T9"/>
                              </a:cxn>
                              <a:cxn ang="T55">
                                <a:pos x="T10" y="T11"/>
                              </a:cxn>
                              <a:cxn ang="T56">
                                <a:pos x="T12" y="T13"/>
                              </a:cxn>
                              <a:cxn ang="T57">
                                <a:pos x="T14" y="T15"/>
                              </a:cxn>
                              <a:cxn ang="T58">
                                <a:pos x="T16" y="T17"/>
                              </a:cxn>
                              <a:cxn ang="T59">
                                <a:pos x="T18" y="T19"/>
                              </a:cxn>
                              <a:cxn ang="T60">
                                <a:pos x="T20" y="T21"/>
                              </a:cxn>
                              <a:cxn ang="T61">
                                <a:pos x="T22" y="T23"/>
                              </a:cxn>
                              <a:cxn ang="T62">
                                <a:pos x="T24" y="T25"/>
                              </a:cxn>
                              <a:cxn ang="T63">
                                <a:pos x="T26" y="T27"/>
                              </a:cxn>
                              <a:cxn ang="T64">
                                <a:pos x="T28" y="T29"/>
                              </a:cxn>
                              <a:cxn ang="T65">
                                <a:pos x="T30" y="T31"/>
                              </a:cxn>
                              <a:cxn ang="T66">
                                <a:pos x="T32" y="T33"/>
                              </a:cxn>
                              <a:cxn ang="T67">
                                <a:pos x="T34" y="T35"/>
                              </a:cxn>
                              <a:cxn ang="T68">
                                <a:pos x="T36" y="T37"/>
                              </a:cxn>
                              <a:cxn ang="T69">
                                <a:pos x="T38" y="T39"/>
                              </a:cxn>
                              <a:cxn ang="T70">
                                <a:pos x="T40" y="T41"/>
                              </a:cxn>
                              <a:cxn ang="T71">
                                <a:pos x="T42" y="T43"/>
                              </a:cxn>
                              <a:cxn ang="T72">
                                <a:pos x="T44" y="T45"/>
                              </a:cxn>
                              <a:cxn ang="T73">
                                <a:pos x="T46" y="T47"/>
                              </a:cxn>
                              <a:cxn ang="T74">
                                <a:pos x="T48" y="T49"/>
                              </a:cxn>
                            </a:cxnLst>
                            <a:rect l="0" t="0" r="r" b="b"/>
                            <a:pathLst>
                              <a:path w="172" h="133">
                                <a:moveTo>
                                  <a:pt x="85" y="133"/>
                                </a:moveTo>
                                <a:lnTo>
                                  <a:pt x="111" y="130"/>
                                </a:lnTo>
                                <a:lnTo>
                                  <a:pt x="133" y="122"/>
                                </a:lnTo>
                                <a:lnTo>
                                  <a:pt x="151" y="109"/>
                                </a:lnTo>
                                <a:lnTo>
                                  <a:pt x="164" y="93"/>
                                </a:lnTo>
                                <a:lnTo>
                                  <a:pt x="171" y="75"/>
                                </a:lnTo>
                                <a:lnTo>
                                  <a:pt x="171" y="66"/>
                                </a:lnTo>
                                <a:lnTo>
                                  <a:pt x="168" y="47"/>
                                </a:lnTo>
                                <a:lnTo>
                                  <a:pt x="157" y="29"/>
                                </a:lnTo>
                                <a:lnTo>
                                  <a:pt x="141" y="15"/>
                                </a:lnTo>
                                <a:lnTo>
                                  <a:pt x="121" y="5"/>
                                </a:lnTo>
                                <a:lnTo>
                                  <a:pt x="97" y="0"/>
                                </a:lnTo>
                                <a:lnTo>
                                  <a:pt x="85" y="0"/>
                                </a:lnTo>
                                <a:lnTo>
                                  <a:pt x="60" y="2"/>
                                </a:lnTo>
                                <a:lnTo>
                                  <a:pt x="38" y="10"/>
                                </a:lnTo>
                                <a:lnTo>
                                  <a:pt x="20" y="23"/>
                                </a:lnTo>
                                <a:lnTo>
                                  <a:pt x="7" y="39"/>
                                </a:lnTo>
                                <a:lnTo>
                                  <a:pt x="0" y="57"/>
                                </a:lnTo>
                                <a:lnTo>
                                  <a:pt x="0" y="66"/>
                                </a:lnTo>
                                <a:lnTo>
                                  <a:pt x="3" y="85"/>
                                </a:lnTo>
                                <a:lnTo>
                                  <a:pt x="14" y="103"/>
                                </a:lnTo>
                                <a:lnTo>
                                  <a:pt x="30" y="117"/>
                                </a:lnTo>
                                <a:lnTo>
                                  <a:pt x="50" y="127"/>
                                </a:lnTo>
                                <a:lnTo>
                                  <a:pt x="74" y="132"/>
                                </a:lnTo>
                                <a:lnTo>
                                  <a:pt x="85" y="13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8" name="Freeform 108"/>
                        <wps:cNvSpPr>
                          <a:spLocks/>
                        </wps:cNvSpPr>
                        <wps:spPr bwMode="auto">
                          <a:xfrm>
                            <a:off x="7027" y="2361"/>
                            <a:ext cx="172" cy="133"/>
                          </a:xfrm>
                          <a:custGeom>
                            <a:avLst/>
                            <a:gdLst>
                              <a:gd name="T0" fmla="*/ 53975 w 172"/>
                              <a:gd name="T1" fmla="*/ 84455 h 133"/>
                              <a:gd name="T2" fmla="*/ 70485 w 172"/>
                              <a:gd name="T3" fmla="*/ 82550 h 133"/>
                              <a:gd name="T4" fmla="*/ 84455 w 172"/>
                              <a:gd name="T5" fmla="*/ 77470 h 133"/>
                              <a:gd name="T6" fmla="*/ 95885 w 172"/>
                              <a:gd name="T7" fmla="*/ 69215 h 133"/>
                              <a:gd name="T8" fmla="*/ 104140 w 172"/>
                              <a:gd name="T9" fmla="*/ 59055 h 133"/>
                              <a:gd name="T10" fmla="*/ 108585 w 172"/>
                              <a:gd name="T11" fmla="*/ 47625 h 133"/>
                              <a:gd name="T12" fmla="*/ 108585 w 172"/>
                              <a:gd name="T13" fmla="*/ 41910 h 133"/>
                              <a:gd name="T14" fmla="*/ 106680 w 172"/>
                              <a:gd name="T15" fmla="*/ 29845 h 133"/>
                              <a:gd name="T16" fmla="*/ 99695 w 172"/>
                              <a:gd name="T17" fmla="*/ 18415 h 133"/>
                              <a:gd name="T18" fmla="*/ 89535 w 172"/>
                              <a:gd name="T19" fmla="*/ 9525 h 133"/>
                              <a:gd name="T20" fmla="*/ 76835 w 172"/>
                              <a:gd name="T21" fmla="*/ 3175 h 133"/>
                              <a:gd name="T22" fmla="*/ 61595 w 172"/>
                              <a:gd name="T23" fmla="*/ 0 h 133"/>
                              <a:gd name="T24" fmla="*/ 53975 w 172"/>
                              <a:gd name="T25" fmla="*/ 0 h 133"/>
                              <a:gd name="T26" fmla="*/ 38100 w 172"/>
                              <a:gd name="T27" fmla="*/ 1270 h 133"/>
                              <a:gd name="T28" fmla="*/ 24130 w 172"/>
                              <a:gd name="T29" fmla="*/ 6350 h 133"/>
                              <a:gd name="T30" fmla="*/ 12700 w 172"/>
                              <a:gd name="T31" fmla="*/ 14605 h 133"/>
                              <a:gd name="T32" fmla="*/ 4445 w 172"/>
                              <a:gd name="T33" fmla="*/ 24765 h 133"/>
                              <a:gd name="T34" fmla="*/ 0 w 172"/>
                              <a:gd name="T35" fmla="*/ 36195 h 133"/>
                              <a:gd name="T36" fmla="*/ 0 w 172"/>
                              <a:gd name="T37" fmla="*/ 41910 h 133"/>
                              <a:gd name="T38" fmla="*/ 1905 w 172"/>
                              <a:gd name="T39" fmla="*/ 53975 h 133"/>
                              <a:gd name="T40" fmla="*/ 8890 w 172"/>
                              <a:gd name="T41" fmla="*/ 65405 h 133"/>
                              <a:gd name="T42" fmla="*/ 19050 w 172"/>
                              <a:gd name="T43" fmla="*/ 74295 h 133"/>
                              <a:gd name="T44" fmla="*/ 31750 w 172"/>
                              <a:gd name="T45" fmla="*/ 80645 h 133"/>
                              <a:gd name="T46" fmla="*/ 46990 w 172"/>
                              <a:gd name="T47" fmla="*/ 83820 h 133"/>
                              <a:gd name="T48" fmla="*/ 53975 w 172"/>
                              <a:gd name="T49" fmla="*/ 84455 h 133"/>
                              <a:gd name="T50" fmla="*/ 0 60000 65536"/>
                              <a:gd name="T51" fmla="*/ 0 60000 65536"/>
                              <a:gd name="T52" fmla="*/ 0 60000 65536"/>
                              <a:gd name="T53" fmla="*/ 0 60000 65536"/>
                              <a:gd name="T54" fmla="*/ 0 60000 65536"/>
                              <a:gd name="T55" fmla="*/ 0 60000 65536"/>
                              <a:gd name="T56" fmla="*/ 0 60000 65536"/>
                              <a:gd name="T57" fmla="*/ 0 60000 65536"/>
                              <a:gd name="T58" fmla="*/ 0 60000 65536"/>
                              <a:gd name="T59" fmla="*/ 0 60000 65536"/>
                              <a:gd name="T60" fmla="*/ 0 60000 65536"/>
                              <a:gd name="T61" fmla="*/ 0 60000 65536"/>
                              <a:gd name="T62" fmla="*/ 0 60000 65536"/>
                              <a:gd name="T63" fmla="*/ 0 60000 65536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</a:gdLst>
                            <a:ahLst/>
                            <a:cxnLst>
                              <a:cxn ang="T50">
                                <a:pos x="T0" y="T1"/>
                              </a:cxn>
                              <a:cxn ang="T51">
                                <a:pos x="T2" y="T3"/>
                              </a:cxn>
                              <a:cxn ang="T52">
                                <a:pos x="T4" y="T5"/>
                              </a:cxn>
                              <a:cxn ang="T53">
                                <a:pos x="T6" y="T7"/>
                              </a:cxn>
                              <a:cxn ang="T54">
                                <a:pos x="T8" y="T9"/>
                              </a:cxn>
                              <a:cxn ang="T55">
                                <a:pos x="T10" y="T11"/>
                              </a:cxn>
                              <a:cxn ang="T56">
                                <a:pos x="T12" y="T13"/>
                              </a:cxn>
                              <a:cxn ang="T57">
                                <a:pos x="T14" y="T15"/>
                              </a:cxn>
                              <a:cxn ang="T58">
                                <a:pos x="T16" y="T17"/>
                              </a:cxn>
                              <a:cxn ang="T59">
                                <a:pos x="T18" y="T19"/>
                              </a:cxn>
                              <a:cxn ang="T60">
                                <a:pos x="T20" y="T21"/>
                              </a:cxn>
                              <a:cxn ang="T61">
                                <a:pos x="T22" y="T23"/>
                              </a:cxn>
                              <a:cxn ang="T62">
                                <a:pos x="T24" y="T25"/>
                              </a:cxn>
                              <a:cxn ang="T63">
                                <a:pos x="T26" y="T27"/>
                              </a:cxn>
                              <a:cxn ang="T64">
                                <a:pos x="T28" y="T29"/>
                              </a:cxn>
                              <a:cxn ang="T65">
                                <a:pos x="T30" y="T31"/>
                              </a:cxn>
                              <a:cxn ang="T66">
                                <a:pos x="T32" y="T33"/>
                              </a:cxn>
                              <a:cxn ang="T67">
                                <a:pos x="T34" y="T35"/>
                              </a:cxn>
                              <a:cxn ang="T68">
                                <a:pos x="T36" y="T37"/>
                              </a:cxn>
                              <a:cxn ang="T69">
                                <a:pos x="T38" y="T39"/>
                              </a:cxn>
                              <a:cxn ang="T70">
                                <a:pos x="T40" y="T41"/>
                              </a:cxn>
                              <a:cxn ang="T71">
                                <a:pos x="T42" y="T43"/>
                              </a:cxn>
                              <a:cxn ang="T72">
                                <a:pos x="T44" y="T45"/>
                              </a:cxn>
                              <a:cxn ang="T73">
                                <a:pos x="T46" y="T47"/>
                              </a:cxn>
                              <a:cxn ang="T74">
                                <a:pos x="T48" y="T49"/>
                              </a:cxn>
                            </a:cxnLst>
                            <a:rect l="0" t="0" r="r" b="b"/>
                            <a:pathLst>
                              <a:path w="172" h="133">
                                <a:moveTo>
                                  <a:pt x="85" y="133"/>
                                </a:moveTo>
                                <a:lnTo>
                                  <a:pt x="111" y="130"/>
                                </a:lnTo>
                                <a:lnTo>
                                  <a:pt x="133" y="122"/>
                                </a:lnTo>
                                <a:lnTo>
                                  <a:pt x="151" y="109"/>
                                </a:lnTo>
                                <a:lnTo>
                                  <a:pt x="164" y="93"/>
                                </a:lnTo>
                                <a:lnTo>
                                  <a:pt x="171" y="75"/>
                                </a:lnTo>
                                <a:lnTo>
                                  <a:pt x="171" y="66"/>
                                </a:lnTo>
                                <a:lnTo>
                                  <a:pt x="168" y="47"/>
                                </a:lnTo>
                                <a:lnTo>
                                  <a:pt x="157" y="29"/>
                                </a:lnTo>
                                <a:lnTo>
                                  <a:pt x="141" y="15"/>
                                </a:lnTo>
                                <a:lnTo>
                                  <a:pt x="121" y="5"/>
                                </a:lnTo>
                                <a:lnTo>
                                  <a:pt x="97" y="0"/>
                                </a:lnTo>
                                <a:lnTo>
                                  <a:pt x="85" y="0"/>
                                </a:lnTo>
                                <a:lnTo>
                                  <a:pt x="60" y="2"/>
                                </a:lnTo>
                                <a:lnTo>
                                  <a:pt x="38" y="10"/>
                                </a:lnTo>
                                <a:lnTo>
                                  <a:pt x="20" y="23"/>
                                </a:lnTo>
                                <a:lnTo>
                                  <a:pt x="7" y="39"/>
                                </a:lnTo>
                                <a:lnTo>
                                  <a:pt x="0" y="57"/>
                                </a:lnTo>
                                <a:lnTo>
                                  <a:pt x="0" y="66"/>
                                </a:lnTo>
                                <a:lnTo>
                                  <a:pt x="3" y="85"/>
                                </a:lnTo>
                                <a:lnTo>
                                  <a:pt x="14" y="103"/>
                                </a:lnTo>
                                <a:lnTo>
                                  <a:pt x="30" y="117"/>
                                </a:lnTo>
                                <a:lnTo>
                                  <a:pt x="50" y="127"/>
                                </a:lnTo>
                                <a:lnTo>
                                  <a:pt x="74" y="132"/>
                                </a:lnTo>
                                <a:lnTo>
                                  <a:pt x="85" y="133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9" name="Freeform 109"/>
                        <wps:cNvSpPr>
                          <a:spLocks/>
                        </wps:cNvSpPr>
                        <wps:spPr bwMode="auto">
                          <a:xfrm>
                            <a:off x="7027" y="4180"/>
                            <a:ext cx="172" cy="133"/>
                          </a:xfrm>
                          <a:custGeom>
                            <a:avLst/>
                            <a:gdLst>
                              <a:gd name="T0" fmla="*/ 53975 w 172"/>
                              <a:gd name="T1" fmla="*/ 84455 h 133"/>
                              <a:gd name="T2" fmla="*/ 70485 w 172"/>
                              <a:gd name="T3" fmla="*/ 82550 h 133"/>
                              <a:gd name="T4" fmla="*/ 84455 w 172"/>
                              <a:gd name="T5" fmla="*/ 77470 h 133"/>
                              <a:gd name="T6" fmla="*/ 95885 w 172"/>
                              <a:gd name="T7" fmla="*/ 69215 h 133"/>
                              <a:gd name="T8" fmla="*/ 104140 w 172"/>
                              <a:gd name="T9" fmla="*/ 59055 h 133"/>
                              <a:gd name="T10" fmla="*/ 108585 w 172"/>
                              <a:gd name="T11" fmla="*/ 47625 h 133"/>
                              <a:gd name="T12" fmla="*/ 108585 w 172"/>
                              <a:gd name="T13" fmla="*/ 41910 h 133"/>
                              <a:gd name="T14" fmla="*/ 106680 w 172"/>
                              <a:gd name="T15" fmla="*/ 29845 h 133"/>
                              <a:gd name="T16" fmla="*/ 99695 w 172"/>
                              <a:gd name="T17" fmla="*/ 18415 h 133"/>
                              <a:gd name="T18" fmla="*/ 89535 w 172"/>
                              <a:gd name="T19" fmla="*/ 9525 h 133"/>
                              <a:gd name="T20" fmla="*/ 76835 w 172"/>
                              <a:gd name="T21" fmla="*/ 3175 h 133"/>
                              <a:gd name="T22" fmla="*/ 61595 w 172"/>
                              <a:gd name="T23" fmla="*/ 0 h 133"/>
                              <a:gd name="T24" fmla="*/ 53975 w 172"/>
                              <a:gd name="T25" fmla="*/ 0 h 133"/>
                              <a:gd name="T26" fmla="*/ 38100 w 172"/>
                              <a:gd name="T27" fmla="*/ 1270 h 133"/>
                              <a:gd name="T28" fmla="*/ 24130 w 172"/>
                              <a:gd name="T29" fmla="*/ 6350 h 133"/>
                              <a:gd name="T30" fmla="*/ 12700 w 172"/>
                              <a:gd name="T31" fmla="*/ 14605 h 133"/>
                              <a:gd name="T32" fmla="*/ 4445 w 172"/>
                              <a:gd name="T33" fmla="*/ 24765 h 133"/>
                              <a:gd name="T34" fmla="*/ 0 w 172"/>
                              <a:gd name="T35" fmla="*/ 36195 h 133"/>
                              <a:gd name="T36" fmla="*/ 0 w 172"/>
                              <a:gd name="T37" fmla="*/ 41910 h 133"/>
                              <a:gd name="T38" fmla="*/ 1905 w 172"/>
                              <a:gd name="T39" fmla="*/ 53975 h 133"/>
                              <a:gd name="T40" fmla="*/ 8890 w 172"/>
                              <a:gd name="T41" fmla="*/ 65405 h 133"/>
                              <a:gd name="T42" fmla="*/ 19050 w 172"/>
                              <a:gd name="T43" fmla="*/ 74295 h 133"/>
                              <a:gd name="T44" fmla="*/ 31750 w 172"/>
                              <a:gd name="T45" fmla="*/ 80645 h 133"/>
                              <a:gd name="T46" fmla="*/ 46990 w 172"/>
                              <a:gd name="T47" fmla="*/ 83820 h 133"/>
                              <a:gd name="T48" fmla="*/ 53975 w 172"/>
                              <a:gd name="T49" fmla="*/ 84455 h 133"/>
                              <a:gd name="T50" fmla="*/ 0 60000 65536"/>
                              <a:gd name="T51" fmla="*/ 0 60000 65536"/>
                              <a:gd name="T52" fmla="*/ 0 60000 65536"/>
                              <a:gd name="T53" fmla="*/ 0 60000 65536"/>
                              <a:gd name="T54" fmla="*/ 0 60000 65536"/>
                              <a:gd name="T55" fmla="*/ 0 60000 65536"/>
                              <a:gd name="T56" fmla="*/ 0 60000 65536"/>
                              <a:gd name="T57" fmla="*/ 0 60000 65536"/>
                              <a:gd name="T58" fmla="*/ 0 60000 65536"/>
                              <a:gd name="T59" fmla="*/ 0 60000 65536"/>
                              <a:gd name="T60" fmla="*/ 0 60000 65536"/>
                              <a:gd name="T61" fmla="*/ 0 60000 65536"/>
                              <a:gd name="T62" fmla="*/ 0 60000 65536"/>
                              <a:gd name="T63" fmla="*/ 0 60000 65536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</a:gdLst>
                            <a:ahLst/>
                            <a:cxnLst>
                              <a:cxn ang="T50">
                                <a:pos x="T0" y="T1"/>
                              </a:cxn>
                              <a:cxn ang="T51">
                                <a:pos x="T2" y="T3"/>
                              </a:cxn>
                              <a:cxn ang="T52">
                                <a:pos x="T4" y="T5"/>
                              </a:cxn>
                              <a:cxn ang="T53">
                                <a:pos x="T6" y="T7"/>
                              </a:cxn>
                              <a:cxn ang="T54">
                                <a:pos x="T8" y="T9"/>
                              </a:cxn>
                              <a:cxn ang="T55">
                                <a:pos x="T10" y="T11"/>
                              </a:cxn>
                              <a:cxn ang="T56">
                                <a:pos x="T12" y="T13"/>
                              </a:cxn>
                              <a:cxn ang="T57">
                                <a:pos x="T14" y="T15"/>
                              </a:cxn>
                              <a:cxn ang="T58">
                                <a:pos x="T16" y="T17"/>
                              </a:cxn>
                              <a:cxn ang="T59">
                                <a:pos x="T18" y="T19"/>
                              </a:cxn>
                              <a:cxn ang="T60">
                                <a:pos x="T20" y="T21"/>
                              </a:cxn>
                              <a:cxn ang="T61">
                                <a:pos x="T22" y="T23"/>
                              </a:cxn>
                              <a:cxn ang="T62">
                                <a:pos x="T24" y="T25"/>
                              </a:cxn>
                              <a:cxn ang="T63">
                                <a:pos x="T26" y="T27"/>
                              </a:cxn>
                              <a:cxn ang="T64">
                                <a:pos x="T28" y="T29"/>
                              </a:cxn>
                              <a:cxn ang="T65">
                                <a:pos x="T30" y="T31"/>
                              </a:cxn>
                              <a:cxn ang="T66">
                                <a:pos x="T32" y="T33"/>
                              </a:cxn>
                              <a:cxn ang="T67">
                                <a:pos x="T34" y="T35"/>
                              </a:cxn>
                              <a:cxn ang="T68">
                                <a:pos x="T36" y="T37"/>
                              </a:cxn>
                              <a:cxn ang="T69">
                                <a:pos x="T38" y="T39"/>
                              </a:cxn>
                              <a:cxn ang="T70">
                                <a:pos x="T40" y="T41"/>
                              </a:cxn>
                              <a:cxn ang="T71">
                                <a:pos x="T42" y="T43"/>
                              </a:cxn>
                              <a:cxn ang="T72">
                                <a:pos x="T44" y="T45"/>
                              </a:cxn>
                              <a:cxn ang="T73">
                                <a:pos x="T46" y="T47"/>
                              </a:cxn>
                              <a:cxn ang="T74">
                                <a:pos x="T48" y="T49"/>
                              </a:cxn>
                            </a:cxnLst>
                            <a:rect l="0" t="0" r="r" b="b"/>
                            <a:pathLst>
                              <a:path w="172" h="133">
                                <a:moveTo>
                                  <a:pt x="85" y="133"/>
                                </a:moveTo>
                                <a:lnTo>
                                  <a:pt x="111" y="130"/>
                                </a:lnTo>
                                <a:lnTo>
                                  <a:pt x="133" y="122"/>
                                </a:lnTo>
                                <a:lnTo>
                                  <a:pt x="151" y="109"/>
                                </a:lnTo>
                                <a:lnTo>
                                  <a:pt x="164" y="93"/>
                                </a:lnTo>
                                <a:lnTo>
                                  <a:pt x="171" y="75"/>
                                </a:lnTo>
                                <a:lnTo>
                                  <a:pt x="171" y="66"/>
                                </a:lnTo>
                                <a:lnTo>
                                  <a:pt x="168" y="47"/>
                                </a:lnTo>
                                <a:lnTo>
                                  <a:pt x="157" y="29"/>
                                </a:lnTo>
                                <a:lnTo>
                                  <a:pt x="141" y="15"/>
                                </a:lnTo>
                                <a:lnTo>
                                  <a:pt x="121" y="5"/>
                                </a:lnTo>
                                <a:lnTo>
                                  <a:pt x="97" y="0"/>
                                </a:lnTo>
                                <a:lnTo>
                                  <a:pt x="85" y="0"/>
                                </a:lnTo>
                                <a:lnTo>
                                  <a:pt x="60" y="2"/>
                                </a:lnTo>
                                <a:lnTo>
                                  <a:pt x="38" y="10"/>
                                </a:lnTo>
                                <a:lnTo>
                                  <a:pt x="20" y="23"/>
                                </a:lnTo>
                                <a:lnTo>
                                  <a:pt x="7" y="39"/>
                                </a:lnTo>
                                <a:lnTo>
                                  <a:pt x="0" y="57"/>
                                </a:lnTo>
                                <a:lnTo>
                                  <a:pt x="0" y="66"/>
                                </a:lnTo>
                                <a:lnTo>
                                  <a:pt x="3" y="85"/>
                                </a:lnTo>
                                <a:lnTo>
                                  <a:pt x="14" y="103"/>
                                </a:lnTo>
                                <a:lnTo>
                                  <a:pt x="30" y="117"/>
                                </a:lnTo>
                                <a:lnTo>
                                  <a:pt x="50" y="127"/>
                                </a:lnTo>
                                <a:lnTo>
                                  <a:pt x="74" y="132"/>
                                </a:lnTo>
                                <a:lnTo>
                                  <a:pt x="85" y="13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0" name="Freeform 110"/>
                        <wps:cNvSpPr>
                          <a:spLocks/>
                        </wps:cNvSpPr>
                        <wps:spPr bwMode="auto">
                          <a:xfrm>
                            <a:off x="7027" y="4180"/>
                            <a:ext cx="172" cy="133"/>
                          </a:xfrm>
                          <a:custGeom>
                            <a:avLst/>
                            <a:gdLst>
                              <a:gd name="T0" fmla="*/ 53975 w 172"/>
                              <a:gd name="T1" fmla="*/ 84455 h 133"/>
                              <a:gd name="T2" fmla="*/ 70485 w 172"/>
                              <a:gd name="T3" fmla="*/ 82550 h 133"/>
                              <a:gd name="T4" fmla="*/ 84455 w 172"/>
                              <a:gd name="T5" fmla="*/ 77470 h 133"/>
                              <a:gd name="T6" fmla="*/ 95885 w 172"/>
                              <a:gd name="T7" fmla="*/ 69215 h 133"/>
                              <a:gd name="T8" fmla="*/ 104140 w 172"/>
                              <a:gd name="T9" fmla="*/ 59055 h 133"/>
                              <a:gd name="T10" fmla="*/ 108585 w 172"/>
                              <a:gd name="T11" fmla="*/ 47625 h 133"/>
                              <a:gd name="T12" fmla="*/ 108585 w 172"/>
                              <a:gd name="T13" fmla="*/ 41910 h 133"/>
                              <a:gd name="T14" fmla="*/ 106680 w 172"/>
                              <a:gd name="T15" fmla="*/ 29845 h 133"/>
                              <a:gd name="T16" fmla="*/ 99695 w 172"/>
                              <a:gd name="T17" fmla="*/ 18415 h 133"/>
                              <a:gd name="T18" fmla="*/ 89535 w 172"/>
                              <a:gd name="T19" fmla="*/ 9525 h 133"/>
                              <a:gd name="T20" fmla="*/ 76835 w 172"/>
                              <a:gd name="T21" fmla="*/ 3175 h 133"/>
                              <a:gd name="T22" fmla="*/ 61595 w 172"/>
                              <a:gd name="T23" fmla="*/ 0 h 133"/>
                              <a:gd name="T24" fmla="*/ 53975 w 172"/>
                              <a:gd name="T25" fmla="*/ 0 h 133"/>
                              <a:gd name="T26" fmla="*/ 38100 w 172"/>
                              <a:gd name="T27" fmla="*/ 1270 h 133"/>
                              <a:gd name="T28" fmla="*/ 24130 w 172"/>
                              <a:gd name="T29" fmla="*/ 6350 h 133"/>
                              <a:gd name="T30" fmla="*/ 12700 w 172"/>
                              <a:gd name="T31" fmla="*/ 14605 h 133"/>
                              <a:gd name="T32" fmla="*/ 4445 w 172"/>
                              <a:gd name="T33" fmla="*/ 24765 h 133"/>
                              <a:gd name="T34" fmla="*/ 0 w 172"/>
                              <a:gd name="T35" fmla="*/ 36195 h 133"/>
                              <a:gd name="T36" fmla="*/ 0 w 172"/>
                              <a:gd name="T37" fmla="*/ 41910 h 133"/>
                              <a:gd name="T38" fmla="*/ 1905 w 172"/>
                              <a:gd name="T39" fmla="*/ 53975 h 133"/>
                              <a:gd name="T40" fmla="*/ 8890 w 172"/>
                              <a:gd name="T41" fmla="*/ 65405 h 133"/>
                              <a:gd name="T42" fmla="*/ 19050 w 172"/>
                              <a:gd name="T43" fmla="*/ 74295 h 133"/>
                              <a:gd name="T44" fmla="*/ 31750 w 172"/>
                              <a:gd name="T45" fmla="*/ 80645 h 133"/>
                              <a:gd name="T46" fmla="*/ 46990 w 172"/>
                              <a:gd name="T47" fmla="*/ 83820 h 133"/>
                              <a:gd name="T48" fmla="*/ 53975 w 172"/>
                              <a:gd name="T49" fmla="*/ 84455 h 133"/>
                              <a:gd name="T50" fmla="*/ 0 60000 65536"/>
                              <a:gd name="T51" fmla="*/ 0 60000 65536"/>
                              <a:gd name="T52" fmla="*/ 0 60000 65536"/>
                              <a:gd name="T53" fmla="*/ 0 60000 65536"/>
                              <a:gd name="T54" fmla="*/ 0 60000 65536"/>
                              <a:gd name="T55" fmla="*/ 0 60000 65536"/>
                              <a:gd name="T56" fmla="*/ 0 60000 65536"/>
                              <a:gd name="T57" fmla="*/ 0 60000 65536"/>
                              <a:gd name="T58" fmla="*/ 0 60000 65536"/>
                              <a:gd name="T59" fmla="*/ 0 60000 65536"/>
                              <a:gd name="T60" fmla="*/ 0 60000 65536"/>
                              <a:gd name="T61" fmla="*/ 0 60000 65536"/>
                              <a:gd name="T62" fmla="*/ 0 60000 65536"/>
                              <a:gd name="T63" fmla="*/ 0 60000 65536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</a:gdLst>
                            <a:ahLst/>
                            <a:cxnLst>
                              <a:cxn ang="T50">
                                <a:pos x="T0" y="T1"/>
                              </a:cxn>
                              <a:cxn ang="T51">
                                <a:pos x="T2" y="T3"/>
                              </a:cxn>
                              <a:cxn ang="T52">
                                <a:pos x="T4" y="T5"/>
                              </a:cxn>
                              <a:cxn ang="T53">
                                <a:pos x="T6" y="T7"/>
                              </a:cxn>
                              <a:cxn ang="T54">
                                <a:pos x="T8" y="T9"/>
                              </a:cxn>
                              <a:cxn ang="T55">
                                <a:pos x="T10" y="T11"/>
                              </a:cxn>
                              <a:cxn ang="T56">
                                <a:pos x="T12" y="T13"/>
                              </a:cxn>
                              <a:cxn ang="T57">
                                <a:pos x="T14" y="T15"/>
                              </a:cxn>
                              <a:cxn ang="T58">
                                <a:pos x="T16" y="T17"/>
                              </a:cxn>
                              <a:cxn ang="T59">
                                <a:pos x="T18" y="T19"/>
                              </a:cxn>
                              <a:cxn ang="T60">
                                <a:pos x="T20" y="T21"/>
                              </a:cxn>
                              <a:cxn ang="T61">
                                <a:pos x="T22" y="T23"/>
                              </a:cxn>
                              <a:cxn ang="T62">
                                <a:pos x="T24" y="T25"/>
                              </a:cxn>
                              <a:cxn ang="T63">
                                <a:pos x="T26" y="T27"/>
                              </a:cxn>
                              <a:cxn ang="T64">
                                <a:pos x="T28" y="T29"/>
                              </a:cxn>
                              <a:cxn ang="T65">
                                <a:pos x="T30" y="T31"/>
                              </a:cxn>
                              <a:cxn ang="T66">
                                <a:pos x="T32" y="T33"/>
                              </a:cxn>
                              <a:cxn ang="T67">
                                <a:pos x="T34" y="T35"/>
                              </a:cxn>
                              <a:cxn ang="T68">
                                <a:pos x="T36" y="T37"/>
                              </a:cxn>
                              <a:cxn ang="T69">
                                <a:pos x="T38" y="T39"/>
                              </a:cxn>
                              <a:cxn ang="T70">
                                <a:pos x="T40" y="T41"/>
                              </a:cxn>
                              <a:cxn ang="T71">
                                <a:pos x="T42" y="T43"/>
                              </a:cxn>
                              <a:cxn ang="T72">
                                <a:pos x="T44" y="T45"/>
                              </a:cxn>
                              <a:cxn ang="T73">
                                <a:pos x="T46" y="T47"/>
                              </a:cxn>
                              <a:cxn ang="T74">
                                <a:pos x="T48" y="T49"/>
                              </a:cxn>
                            </a:cxnLst>
                            <a:rect l="0" t="0" r="r" b="b"/>
                            <a:pathLst>
                              <a:path w="172" h="133">
                                <a:moveTo>
                                  <a:pt x="85" y="133"/>
                                </a:moveTo>
                                <a:lnTo>
                                  <a:pt x="111" y="130"/>
                                </a:lnTo>
                                <a:lnTo>
                                  <a:pt x="133" y="122"/>
                                </a:lnTo>
                                <a:lnTo>
                                  <a:pt x="151" y="109"/>
                                </a:lnTo>
                                <a:lnTo>
                                  <a:pt x="164" y="93"/>
                                </a:lnTo>
                                <a:lnTo>
                                  <a:pt x="171" y="75"/>
                                </a:lnTo>
                                <a:lnTo>
                                  <a:pt x="171" y="66"/>
                                </a:lnTo>
                                <a:lnTo>
                                  <a:pt x="168" y="47"/>
                                </a:lnTo>
                                <a:lnTo>
                                  <a:pt x="157" y="29"/>
                                </a:lnTo>
                                <a:lnTo>
                                  <a:pt x="141" y="15"/>
                                </a:lnTo>
                                <a:lnTo>
                                  <a:pt x="121" y="5"/>
                                </a:lnTo>
                                <a:lnTo>
                                  <a:pt x="97" y="0"/>
                                </a:lnTo>
                                <a:lnTo>
                                  <a:pt x="85" y="0"/>
                                </a:lnTo>
                                <a:lnTo>
                                  <a:pt x="60" y="2"/>
                                </a:lnTo>
                                <a:lnTo>
                                  <a:pt x="38" y="10"/>
                                </a:lnTo>
                                <a:lnTo>
                                  <a:pt x="20" y="23"/>
                                </a:lnTo>
                                <a:lnTo>
                                  <a:pt x="7" y="39"/>
                                </a:lnTo>
                                <a:lnTo>
                                  <a:pt x="0" y="57"/>
                                </a:lnTo>
                                <a:lnTo>
                                  <a:pt x="0" y="66"/>
                                </a:lnTo>
                                <a:lnTo>
                                  <a:pt x="3" y="85"/>
                                </a:lnTo>
                                <a:lnTo>
                                  <a:pt x="14" y="103"/>
                                </a:lnTo>
                                <a:lnTo>
                                  <a:pt x="30" y="117"/>
                                </a:lnTo>
                                <a:lnTo>
                                  <a:pt x="50" y="127"/>
                                </a:lnTo>
                                <a:lnTo>
                                  <a:pt x="74" y="132"/>
                                </a:lnTo>
                                <a:lnTo>
                                  <a:pt x="85" y="133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1" name="Freeform 111"/>
                        <wps:cNvSpPr>
                          <a:spLocks/>
                        </wps:cNvSpPr>
                        <wps:spPr bwMode="auto">
                          <a:xfrm>
                            <a:off x="7027" y="4925"/>
                            <a:ext cx="172" cy="133"/>
                          </a:xfrm>
                          <a:custGeom>
                            <a:avLst/>
                            <a:gdLst>
                              <a:gd name="T0" fmla="*/ 53975 w 172"/>
                              <a:gd name="T1" fmla="*/ 84455 h 133"/>
                              <a:gd name="T2" fmla="*/ 70485 w 172"/>
                              <a:gd name="T3" fmla="*/ 82550 h 133"/>
                              <a:gd name="T4" fmla="*/ 84455 w 172"/>
                              <a:gd name="T5" fmla="*/ 77470 h 133"/>
                              <a:gd name="T6" fmla="*/ 95885 w 172"/>
                              <a:gd name="T7" fmla="*/ 69215 h 133"/>
                              <a:gd name="T8" fmla="*/ 104140 w 172"/>
                              <a:gd name="T9" fmla="*/ 59055 h 133"/>
                              <a:gd name="T10" fmla="*/ 108585 w 172"/>
                              <a:gd name="T11" fmla="*/ 47625 h 133"/>
                              <a:gd name="T12" fmla="*/ 108585 w 172"/>
                              <a:gd name="T13" fmla="*/ 41910 h 133"/>
                              <a:gd name="T14" fmla="*/ 106680 w 172"/>
                              <a:gd name="T15" fmla="*/ 29845 h 133"/>
                              <a:gd name="T16" fmla="*/ 99695 w 172"/>
                              <a:gd name="T17" fmla="*/ 18415 h 133"/>
                              <a:gd name="T18" fmla="*/ 89535 w 172"/>
                              <a:gd name="T19" fmla="*/ 9525 h 133"/>
                              <a:gd name="T20" fmla="*/ 76835 w 172"/>
                              <a:gd name="T21" fmla="*/ 3175 h 133"/>
                              <a:gd name="T22" fmla="*/ 61595 w 172"/>
                              <a:gd name="T23" fmla="*/ 0 h 133"/>
                              <a:gd name="T24" fmla="*/ 53975 w 172"/>
                              <a:gd name="T25" fmla="*/ 0 h 133"/>
                              <a:gd name="T26" fmla="*/ 38100 w 172"/>
                              <a:gd name="T27" fmla="*/ 1270 h 133"/>
                              <a:gd name="T28" fmla="*/ 24130 w 172"/>
                              <a:gd name="T29" fmla="*/ 6350 h 133"/>
                              <a:gd name="T30" fmla="*/ 12700 w 172"/>
                              <a:gd name="T31" fmla="*/ 14605 h 133"/>
                              <a:gd name="T32" fmla="*/ 4445 w 172"/>
                              <a:gd name="T33" fmla="*/ 24765 h 133"/>
                              <a:gd name="T34" fmla="*/ 0 w 172"/>
                              <a:gd name="T35" fmla="*/ 36195 h 133"/>
                              <a:gd name="T36" fmla="*/ 0 w 172"/>
                              <a:gd name="T37" fmla="*/ 41910 h 133"/>
                              <a:gd name="T38" fmla="*/ 1905 w 172"/>
                              <a:gd name="T39" fmla="*/ 53975 h 133"/>
                              <a:gd name="T40" fmla="*/ 8890 w 172"/>
                              <a:gd name="T41" fmla="*/ 65405 h 133"/>
                              <a:gd name="T42" fmla="*/ 19050 w 172"/>
                              <a:gd name="T43" fmla="*/ 74295 h 133"/>
                              <a:gd name="T44" fmla="*/ 31750 w 172"/>
                              <a:gd name="T45" fmla="*/ 80645 h 133"/>
                              <a:gd name="T46" fmla="*/ 46990 w 172"/>
                              <a:gd name="T47" fmla="*/ 83820 h 133"/>
                              <a:gd name="T48" fmla="*/ 53975 w 172"/>
                              <a:gd name="T49" fmla="*/ 84455 h 133"/>
                              <a:gd name="T50" fmla="*/ 0 60000 65536"/>
                              <a:gd name="T51" fmla="*/ 0 60000 65536"/>
                              <a:gd name="T52" fmla="*/ 0 60000 65536"/>
                              <a:gd name="T53" fmla="*/ 0 60000 65536"/>
                              <a:gd name="T54" fmla="*/ 0 60000 65536"/>
                              <a:gd name="T55" fmla="*/ 0 60000 65536"/>
                              <a:gd name="T56" fmla="*/ 0 60000 65536"/>
                              <a:gd name="T57" fmla="*/ 0 60000 65536"/>
                              <a:gd name="T58" fmla="*/ 0 60000 65536"/>
                              <a:gd name="T59" fmla="*/ 0 60000 65536"/>
                              <a:gd name="T60" fmla="*/ 0 60000 65536"/>
                              <a:gd name="T61" fmla="*/ 0 60000 65536"/>
                              <a:gd name="T62" fmla="*/ 0 60000 65536"/>
                              <a:gd name="T63" fmla="*/ 0 60000 65536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</a:gdLst>
                            <a:ahLst/>
                            <a:cxnLst>
                              <a:cxn ang="T50">
                                <a:pos x="T0" y="T1"/>
                              </a:cxn>
                              <a:cxn ang="T51">
                                <a:pos x="T2" y="T3"/>
                              </a:cxn>
                              <a:cxn ang="T52">
                                <a:pos x="T4" y="T5"/>
                              </a:cxn>
                              <a:cxn ang="T53">
                                <a:pos x="T6" y="T7"/>
                              </a:cxn>
                              <a:cxn ang="T54">
                                <a:pos x="T8" y="T9"/>
                              </a:cxn>
                              <a:cxn ang="T55">
                                <a:pos x="T10" y="T11"/>
                              </a:cxn>
                              <a:cxn ang="T56">
                                <a:pos x="T12" y="T13"/>
                              </a:cxn>
                              <a:cxn ang="T57">
                                <a:pos x="T14" y="T15"/>
                              </a:cxn>
                              <a:cxn ang="T58">
                                <a:pos x="T16" y="T17"/>
                              </a:cxn>
                              <a:cxn ang="T59">
                                <a:pos x="T18" y="T19"/>
                              </a:cxn>
                              <a:cxn ang="T60">
                                <a:pos x="T20" y="T21"/>
                              </a:cxn>
                              <a:cxn ang="T61">
                                <a:pos x="T22" y="T23"/>
                              </a:cxn>
                              <a:cxn ang="T62">
                                <a:pos x="T24" y="T25"/>
                              </a:cxn>
                              <a:cxn ang="T63">
                                <a:pos x="T26" y="T27"/>
                              </a:cxn>
                              <a:cxn ang="T64">
                                <a:pos x="T28" y="T29"/>
                              </a:cxn>
                              <a:cxn ang="T65">
                                <a:pos x="T30" y="T31"/>
                              </a:cxn>
                              <a:cxn ang="T66">
                                <a:pos x="T32" y="T33"/>
                              </a:cxn>
                              <a:cxn ang="T67">
                                <a:pos x="T34" y="T35"/>
                              </a:cxn>
                              <a:cxn ang="T68">
                                <a:pos x="T36" y="T37"/>
                              </a:cxn>
                              <a:cxn ang="T69">
                                <a:pos x="T38" y="T39"/>
                              </a:cxn>
                              <a:cxn ang="T70">
                                <a:pos x="T40" y="T41"/>
                              </a:cxn>
                              <a:cxn ang="T71">
                                <a:pos x="T42" y="T43"/>
                              </a:cxn>
                              <a:cxn ang="T72">
                                <a:pos x="T44" y="T45"/>
                              </a:cxn>
                              <a:cxn ang="T73">
                                <a:pos x="T46" y="T47"/>
                              </a:cxn>
                              <a:cxn ang="T74">
                                <a:pos x="T48" y="T49"/>
                              </a:cxn>
                            </a:cxnLst>
                            <a:rect l="0" t="0" r="r" b="b"/>
                            <a:pathLst>
                              <a:path w="172" h="133">
                                <a:moveTo>
                                  <a:pt x="85" y="133"/>
                                </a:moveTo>
                                <a:lnTo>
                                  <a:pt x="111" y="130"/>
                                </a:lnTo>
                                <a:lnTo>
                                  <a:pt x="133" y="122"/>
                                </a:lnTo>
                                <a:lnTo>
                                  <a:pt x="151" y="109"/>
                                </a:lnTo>
                                <a:lnTo>
                                  <a:pt x="164" y="93"/>
                                </a:lnTo>
                                <a:lnTo>
                                  <a:pt x="171" y="75"/>
                                </a:lnTo>
                                <a:lnTo>
                                  <a:pt x="171" y="66"/>
                                </a:lnTo>
                                <a:lnTo>
                                  <a:pt x="168" y="47"/>
                                </a:lnTo>
                                <a:lnTo>
                                  <a:pt x="157" y="29"/>
                                </a:lnTo>
                                <a:lnTo>
                                  <a:pt x="141" y="15"/>
                                </a:lnTo>
                                <a:lnTo>
                                  <a:pt x="121" y="5"/>
                                </a:lnTo>
                                <a:lnTo>
                                  <a:pt x="97" y="0"/>
                                </a:lnTo>
                                <a:lnTo>
                                  <a:pt x="85" y="0"/>
                                </a:lnTo>
                                <a:lnTo>
                                  <a:pt x="60" y="2"/>
                                </a:lnTo>
                                <a:lnTo>
                                  <a:pt x="38" y="10"/>
                                </a:lnTo>
                                <a:lnTo>
                                  <a:pt x="20" y="23"/>
                                </a:lnTo>
                                <a:lnTo>
                                  <a:pt x="7" y="39"/>
                                </a:lnTo>
                                <a:lnTo>
                                  <a:pt x="0" y="57"/>
                                </a:lnTo>
                                <a:lnTo>
                                  <a:pt x="0" y="66"/>
                                </a:lnTo>
                                <a:lnTo>
                                  <a:pt x="3" y="85"/>
                                </a:lnTo>
                                <a:lnTo>
                                  <a:pt x="14" y="103"/>
                                </a:lnTo>
                                <a:lnTo>
                                  <a:pt x="30" y="117"/>
                                </a:lnTo>
                                <a:lnTo>
                                  <a:pt x="50" y="127"/>
                                </a:lnTo>
                                <a:lnTo>
                                  <a:pt x="74" y="132"/>
                                </a:lnTo>
                                <a:lnTo>
                                  <a:pt x="85" y="13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2" name="Freeform 112"/>
                        <wps:cNvSpPr>
                          <a:spLocks/>
                        </wps:cNvSpPr>
                        <wps:spPr bwMode="auto">
                          <a:xfrm>
                            <a:off x="7027" y="4925"/>
                            <a:ext cx="172" cy="133"/>
                          </a:xfrm>
                          <a:custGeom>
                            <a:avLst/>
                            <a:gdLst>
                              <a:gd name="T0" fmla="*/ 53975 w 172"/>
                              <a:gd name="T1" fmla="*/ 84455 h 133"/>
                              <a:gd name="T2" fmla="*/ 70485 w 172"/>
                              <a:gd name="T3" fmla="*/ 82550 h 133"/>
                              <a:gd name="T4" fmla="*/ 84455 w 172"/>
                              <a:gd name="T5" fmla="*/ 77470 h 133"/>
                              <a:gd name="T6" fmla="*/ 95885 w 172"/>
                              <a:gd name="T7" fmla="*/ 69215 h 133"/>
                              <a:gd name="T8" fmla="*/ 104140 w 172"/>
                              <a:gd name="T9" fmla="*/ 59055 h 133"/>
                              <a:gd name="T10" fmla="*/ 108585 w 172"/>
                              <a:gd name="T11" fmla="*/ 47625 h 133"/>
                              <a:gd name="T12" fmla="*/ 108585 w 172"/>
                              <a:gd name="T13" fmla="*/ 41910 h 133"/>
                              <a:gd name="T14" fmla="*/ 106680 w 172"/>
                              <a:gd name="T15" fmla="*/ 29845 h 133"/>
                              <a:gd name="T16" fmla="*/ 99695 w 172"/>
                              <a:gd name="T17" fmla="*/ 18415 h 133"/>
                              <a:gd name="T18" fmla="*/ 89535 w 172"/>
                              <a:gd name="T19" fmla="*/ 9525 h 133"/>
                              <a:gd name="T20" fmla="*/ 76835 w 172"/>
                              <a:gd name="T21" fmla="*/ 3175 h 133"/>
                              <a:gd name="T22" fmla="*/ 61595 w 172"/>
                              <a:gd name="T23" fmla="*/ 0 h 133"/>
                              <a:gd name="T24" fmla="*/ 53975 w 172"/>
                              <a:gd name="T25" fmla="*/ 0 h 133"/>
                              <a:gd name="T26" fmla="*/ 38100 w 172"/>
                              <a:gd name="T27" fmla="*/ 1270 h 133"/>
                              <a:gd name="T28" fmla="*/ 24130 w 172"/>
                              <a:gd name="T29" fmla="*/ 6350 h 133"/>
                              <a:gd name="T30" fmla="*/ 12700 w 172"/>
                              <a:gd name="T31" fmla="*/ 14605 h 133"/>
                              <a:gd name="T32" fmla="*/ 4445 w 172"/>
                              <a:gd name="T33" fmla="*/ 24765 h 133"/>
                              <a:gd name="T34" fmla="*/ 0 w 172"/>
                              <a:gd name="T35" fmla="*/ 36195 h 133"/>
                              <a:gd name="T36" fmla="*/ 0 w 172"/>
                              <a:gd name="T37" fmla="*/ 41910 h 133"/>
                              <a:gd name="T38" fmla="*/ 1905 w 172"/>
                              <a:gd name="T39" fmla="*/ 53975 h 133"/>
                              <a:gd name="T40" fmla="*/ 8890 w 172"/>
                              <a:gd name="T41" fmla="*/ 65405 h 133"/>
                              <a:gd name="T42" fmla="*/ 19050 w 172"/>
                              <a:gd name="T43" fmla="*/ 74295 h 133"/>
                              <a:gd name="T44" fmla="*/ 31750 w 172"/>
                              <a:gd name="T45" fmla="*/ 80645 h 133"/>
                              <a:gd name="T46" fmla="*/ 46990 w 172"/>
                              <a:gd name="T47" fmla="*/ 83820 h 133"/>
                              <a:gd name="T48" fmla="*/ 53975 w 172"/>
                              <a:gd name="T49" fmla="*/ 84455 h 133"/>
                              <a:gd name="T50" fmla="*/ 0 60000 65536"/>
                              <a:gd name="T51" fmla="*/ 0 60000 65536"/>
                              <a:gd name="T52" fmla="*/ 0 60000 65536"/>
                              <a:gd name="T53" fmla="*/ 0 60000 65536"/>
                              <a:gd name="T54" fmla="*/ 0 60000 65536"/>
                              <a:gd name="T55" fmla="*/ 0 60000 65536"/>
                              <a:gd name="T56" fmla="*/ 0 60000 65536"/>
                              <a:gd name="T57" fmla="*/ 0 60000 65536"/>
                              <a:gd name="T58" fmla="*/ 0 60000 65536"/>
                              <a:gd name="T59" fmla="*/ 0 60000 65536"/>
                              <a:gd name="T60" fmla="*/ 0 60000 65536"/>
                              <a:gd name="T61" fmla="*/ 0 60000 65536"/>
                              <a:gd name="T62" fmla="*/ 0 60000 65536"/>
                              <a:gd name="T63" fmla="*/ 0 60000 65536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</a:gdLst>
                            <a:ahLst/>
                            <a:cxnLst>
                              <a:cxn ang="T50">
                                <a:pos x="T0" y="T1"/>
                              </a:cxn>
                              <a:cxn ang="T51">
                                <a:pos x="T2" y="T3"/>
                              </a:cxn>
                              <a:cxn ang="T52">
                                <a:pos x="T4" y="T5"/>
                              </a:cxn>
                              <a:cxn ang="T53">
                                <a:pos x="T6" y="T7"/>
                              </a:cxn>
                              <a:cxn ang="T54">
                                <a:pos x="T8" y="T9"/>
                              </a:cxn>
                              <a:cxn ang="T55">
                                <a:pos x="T10" y="T11"/>
                              </a:cxn>
                              <a:cxn ang="T56">
                                <a:pos x="T12" y="T13"/>
                              </a:cxn>
                              <a:cxn ang="T57">
                                <a:pos x="T14" y="T15"/>
                              </a:cxn>
                              <a:cxn ang="T58">
                                <a:pos x="T16" y="T17"/>
                              </a:cxn>
                              <a:cxn ang="T59">
                                <a:pos x="T18" y="T19"/>
                              </a:cxn>
                              <a:cxn ang="T60">
                                <a:pos x="T20" y="T21"/>
                              </a:cxn>
                              <a:cxn ang="T61">
                                <a:pos x="T22" y="T23"/>
                              </a:cxn>
                              <a:cxn ang="T62">
                                <a:pos x="T24" y="T25"/>
                              </a:cxn>
                              <a:cxn ang="T63">
                                <a:pos x="T26" y="T27"/>
                              </a:cxn>
                              <a:cxn ang="T64">
                                <a:pos x="T28" y="T29"/>
                              </a:cxn>
                              <a:cxn ang="T65">
                                <a:pos x="T30" y="T31"/>
                              </a:cxn>
                              <a:cxn ang="T66">
                                <a:pos x="T32" y="T33"/>
                              </a:cxn>
                              <a:cxn ang="T67">
                                <a:pos x="T34" y="T35"/>
                              </a:cxn>
                              <a:cxn ang="T68">
                                <a:pos x="T36" y="T37"/>
                              </a:cxn>
                              <a:cxn ang="T69">
                                <a:pos x="T38" y="T39"/>
                              </a:cxn>
                              <a:cxn ang="T70">
                                <a:pos x="T40" y="T41"/>
                              </a:cxn>
                              <a:cxn ang="T71">
                                <a:pos x="T42" y="T43"/>
                              </a:cxn>
                              <a:cxn ang="T72">
                                <a:pos x="T44" y="T45"/>
                              </a:cxn>
                              <a:cxn ang="T73">
                                <a:pos x="T46" y="T47"/>
                              </a:cxn>
                              <a:cxn ang="T74">
                                <a:pos x="T48" y="T49"/>
                              </a:cxn>
                            </a:cxnLst>
                            <a:rect l="0" t="0" r="r" b="b"/>
                            <a:pathLst>
                              <a:path w="172" h="133">
                                <a:moveTo>
                                  <a:pt x="85" y="133"/>
                                </a:moveTo>
                                <a:lnTo>
                                  <a:pt x="111" y="130"/>
                                </a:lnTo>
                                <a:lnTo>
                                  <a:pt x="133" y="122"/>
                                </a:lnTo>
                                <a:lnTo>
                                  <a:pt x="151" y="109"/>
                                </a:lnTo>
                                <a:lnTo>
                                  <a:pt x="164" y="93"/>
                                </a:lnTo>
                                <a:lnTo>
                                  <a:pt x="171" y="75"/>
                                </a:lnTo>
                                <a:lnTo>
                                  <a:pt x="171" y="66"/>
                                </a:lnTo>
                                <a:lnTo>
                                  <a:pt x="168" y="47"/>
                                </a:lnTo>
                                <a:lnTo>
                                  <a:pt x="157" y="29"/>
                                </a:lnTo>
                                <a:lnTo>
                                  <a:pt x="141" y="15"/>
                                </a:lnTo>
                                <a:lnTo>
                                  <a:pt x="121" y="5"/>
                                </a:lnTo>
                                <a:lnTo>
                                  <a:pt x="97" y="0"/>
                                </a:lnTo>
                                <a:lnTo>
                                  <a:pt x="85" y="0"/>
                                </a:lnTo>
                                <a:lnTo>
                                  <a:pt x="60" y="2"/>
                                </a:lnTo>
                                <a:lnTo>
                                  <a:pt x="38" y="10"/>
                                </a:lnTo>
                                <a:lnTo>
                                  <a:pt x="20" y="23"/>
                                </a:lnTo>
                                <a:lnTo>
                                  <a:pt x="7" y="39"/>
                                </a:lnTo>
                                <a:lnTo>
                                  <a:pt x="0" y="57"/>
                                </a:lnTo>
                                <a:lnTo>
                                  <a:pt x="0" y="66"/>
                                </a:lnTo>
                                <a:lnTo>
                                  <a:pt x="3" y="85"/>
                                </a:lnTo>
                                <a:lnTo>
                                  <a:pt x="14" y="103"/>
                                </a:lnTo>
                                <a:lnTo>
                                  <a:pt x="30" y="117"/>
                                </a:lnTo>
                                <a:lnTo>
                                  <a:pt x="50" y="127"/>
                                </a:lnTo>
                                <a:lnTo>
                                  <a:pt x="74" y="132"/>
                                </a:lnTo>
                                <a:lnTo>
                                  <a:pt x="85" y="133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3" name="Freeform 113"/>
                        <wps:cNvSpPr>
                          <a:spLocks/>
                        </wps:cNvSpPr>
                        <wps:spPr bwMode="auto">
                          <a:xfrm>
                            <a:off x="7027" y="6737"/>
                            <a:ext cx="172" cy="133"/>
                          </a:xfrm>
                          <a:custGeom>
                            <a:avLst/>
                            <a:gdLst>
                              <a:gd name="T0" fmla="*/ 53975 w 172"/>
                              <a:gd name="T1" fmla="*/ 84455 h 133"/>
                              <a:gd name="T2" fmla="*/ 70485 w 172"/>
                              <a:gd name="T3" fmla="*/ 82550 h 133"/>
                              <a:gd name="T4" fmla="*/ 84455 w 172"/>
                              <a:gd name="T5" fmla="*/ 77470 h 133"/>
                              <a:gd name="T6" fmla="*/ 95885 w 172"/>
                              <a:gd name="T7" fmla="*/ 69215 h 133"/>
                              <a:gd name="T8" fmla="*/ 104140 w 172"/>
                              <a:gd name="T9" fmla="*/ 59055 h 133"/>
                              <a:gd name="T10" fmla="*/ 108585 w 172"/>
                              <a:gd name="T11" fmla="*/ 47625 h 133"/>
                              <a:gd name="T12" fmla="*/ 108585 w 172"/>
                              <a:gd name="T13" fmla="*/ 41910 h 133"/>
                              <a:gd name="T14" fmla="*/ 106680 w 172"/>
                              <a:gd name="T15" fmla="*/ 29845 h 133"/>
                              <a:gd name="T16" fmla="*/ 99695 w 172"/>
                              <a:gd name="T17" fmla="*/ 18415 h 133"/>
                              <a:gd name="T18" fmla="*/ 89535 w 172"/>
                              <a:gd name="T19" fmla="*/ 9525 h 133"/>
                              <a:gd name="T20" fmla="*/ 76835 w 172"/>
                              <a:gd name="T21" fmla="*/ 3175 h 133"/>
                              <a:gd name="T22" fmla="*/ 61595 w 172"/>
                              <a:gd name="T23" fmla="*/ 0 h 133"/>
                              <a:gd name="T24" fmla="*/ 53975 w 172"/>
                              <a:gd name="T25" fmla="*/ 0 h 133"/>
                              <a:gd name="T26" fmla="*/ 38100 w 172"/>
                              <a:gd name="T27" fmla="*/ 1270 h 133"/>
                              <a:gd name="T28" fmla="*/ 24130 w 172"/>
                              <a:gd name="T29" fmla="*/ 6350 h 133"/>
                              <a:gd name="T30" fmla="*/ 12700 w 172"/>
                              <a:gd name="T31" fmla="*/ 14605 h 133"/>
                              <a:gd name="T32" fmla="*/ 4445 w 172"/>
                              <a:gd name="T33" fmla="*/ 24765 h 133"/>
                              <a:gd name="T34" fmla="*/ 0 w 172"/>
                              <a:gd name="T35" fmla="*/ 36195 h 133"/>
                              <a:gd name="T36" fmla="*/ 0 w 172"/>
                              <a:gd name="T37" fmla="*/ 41910 h 133"/>
                              <a:gd name="T38" fmla="*/ 1905 w 172"/>
                              <a:gd name="T39" fmla="*/ 53975 h 133"/>
                              <a:gd name="T40" fmla="*/ 8890 w 172"/>
                              <a:gd name="T41" fmla="*/ 65405 h 133"/>
                              <a:gd name="T42" fmla="*/ 19050 w 172"/>
                              <a:gd name="T43" fmla="*/ 74295 h 133"/>
                              <a:gd name="T44" fmla="*/ 31750 w 172"/>
                              <a:gd name="T45" fmla="*/ 80645 h 133"/>
                              <a:gd name="T46" fmla="*/ 46990 w 172"/>
                              <a:gd name="T47" fmla="*/ 83820 h 133"/>
                              <a:gd name="T48" fmla="*/ 53975 w 172"/>
                              <a:gd name="T49" fmla="*/ 84455 h 133"/>
                              <a:gd name="T50" fmla="*/ 0 60000 65536"/>
                              <a:gd name="T51" fmla="*/ 0 60000 65536"/>
                              <a:gd name="T52" fmla="*/ 0 60000 65536"/>
                              <a:gd name="T53" fmla="*/ 0 60000 65536"/>
                              <a:gd name="T54" fmla="*/ 0 60000 65536"/>
                              <a:gd name="T55" fmla="*/ 0 60000 65536"/>
                              <a:gd name="T56" fmla="*/ 0 60000 65536"/>
                              <a:gd name="T57" fmla="*/ 0 60000 65536"/>
                              <a:gd name="T58" fmla="*/ 0 60000 65536"/>
                              <a:gd name="T59" fmla="*/ 0 60000 65536"/>
                              <a:gd name="T60" fmla="*/ 0 60000 65536"/>
                              <a:gd name="T61" fmla="*/ 0 60000 65536"/>
                              <a:gd name="T62" fmla="*/ 0 60000 65536"/>
                              <a:gd name="T63" fmla="*/ 0 60000 65536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</a:gdLst>
                            <a:ahLst/>
                            <a:cxnLst>
                              <a:cxn ang="T50">
                                <a:pos x="T0" y="T1"/>
                              </a:cxn>
                              <a:cxn ang="T51">
                                <a:pos x="T2" y="T3"/>
                              </a:cxn>
                              <a:cxn ang="T52">
                                <a:pos x="T4" y="T5"/>
                              </a:cxn>
                              <a:cxn ang="T53">
                                <a:pos x="T6" y="T7"/>
                              </a:cxn>
                              <a:cxn ang="T54">
                                <a:pos x="T8" y="T9"/>
                              </a:cxn>
                              <a:cxn ang="T55">
                                <a:pos x="T10" y="T11"/>
                              </a:cxn>
                              <a:cxn ang="T56">
                                <a:pos x="T12" y="T13"/>
                              </a:cxn>
                              <a:cxn ang="T57">
                                <a:pos x="T14" y="T15"/>
                              </a:cxn>
                              <a:cxn ang="T58">
                                <a:pos x="T16" y="T17"/>
                              </a:cxn>
                              <a:cxn ang="T59">
                                <a:pos x="T18" y="T19"/>
                              </a:cxn>
                              <a:cxn ang="T60">
                                <a:pos x="T20" y="T21"/>
                              </a:cxn>
                              <a:cxn ang="T61">
                                <a:pos x="T22" y="T23"/>
                              </a:cxn>
                              <a:cxn ang="T62">
                                <a:pos x="T24" y="T25"/>
                              </a:cxn>
                              <a:cxn ang="T63">
                                <a:pos x="T26" y="T27"/>
                              </a:cxn>
                              <a:cxn ang="T64">
                                <a:pos x="T28" y="T29"/>
                              </a:cxn>
                              <a:cxn ang="T65">
                                <a:pos x="T30" y="T31"/>
                              </a:cxn>
                              <a:cxn ang="T66">
                                <a:pos x="T32" y="T33"/>
                              </a:cxn>
                              <a:cxn ang="T67">
                                <a:pos x="T34" y="T35"/>
                              </a:cxn>
                              <a:cxn ang="T68">
                                <a:pos x="T36" y="T37"/>
                              </a:cxn>
                              <a:cxn ang="T69">
                                <a:pos x="T38" y="T39"/>
                              </a:cxn>
                              <a:cxn ang="T70">
                                <a:pos x="T40" y="T41"/>
                              </a:cxn>
                              <a:cxn ang="T71">
                                <a:pos x="T42" y="T43"/>
                              </a:cxn>
                              <a:cxn ang="T72">
                                <a:pos x="T44" y="T45"/>
                              </a:cxn>
                              <a:cxn ang="T73">
                                <a:pos x="T46" y="T47"/>
                              </a:cxn>
                              <a:cxn ang="T74">
                                <a:pos x="T48" y="T49"/>
                              </a:cxn>
                            </a:cxnLst>
                            <a:rect l="0" t="0" r="r" b="b"/>
                            <a:pathLst>
                              <a:path w="172" h="133">
                                <a:moveTo>
                                  <a:pt x="85" y="133"/>
                                </a:moveTo>
                                <a:lnTo>
                                  <a:pt x="111" y="130"/>
                                </a:lnTo>
                                <a:lnTo>
                                  <a:pt x="133" y="122"/>
                                </a:lnTo>
                                <a:lnTo>
                                  <a:pt x="151" y="109"/>
                                </a:lnTo>
                                <a:lnTo>
                                  <a:pt x="164" y="93"/>
                                </a:lnTo>
                                <a:lnTo>
                                  <a:pt x="171" y="75"/>
                                </a:lnTo>
                                <a:lnTo>
                                  <a:pt x="171" y="66"/>
                                </a:lnTo>
                                <a:lnTo>
                                  <a:pt x="168" y="47"/>
                                </a:lnTo>
                                <a:lnTo>
                                  <a:pt x="157" y="29"/>
                                </a:lnTo>
                                <a:lnTo>
                                  <a:pt x="141" y="15"/>
                                </a:lnTo>
                                <a:lnTo>
                                  <a:pt x="121" y="5"/>
                                </a:lnTo>
                                <a:lnTo>
                                  <a:pt x="97" y="0"/>
                                </a:lnTo>
                                <a:lnTo>
                                  <a:pt x="85" y="0"/>
                                </a:lnTo>
                                <a:lnTo>
                                  <a:pt x="60" y="2"/>
                                </a:lnTo>
                                <a:lnTo>
                                  <a:pt x="38" y="10"/>
                                </a:lnTo>
                                <a:lnTo>
                                  <a:pt x="20" y="23"/>
                                </a:lnTo>
                                <a:lnTo>
                                  <a:pt x="7" y="39"/>
                                </a:lnTo>
                                <a:lnTo>
                                  <a:pt x="0" y="57"/>
                                </a:lnTo>
                                <a:lnTo>
                                  <a:pt x="0" y="66"/>
                                </a:lnTo>
                                <a:lnTo>
                                  <a:pt x="3" y="85"/>
                                </a:lnTo>
                                <a:lnTo>
                                  <a:pt x="14" y="103"/>
                                </a:lnTo>
                                <a:lnTo>
                                  <a:pt x="30" y="117"/>
                                </a:lnTo>
                                <a:lnTo>
                                  <a:pt x="50" y="127"/>
                                </a:lnTo>
                                <a:lnTo>
                                  <a:pt x="74" y="132"/>
                                </a:lnTo>
                                <a:lnTo>
                                  <a:pt x="85" y="13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4" name="Freeform 114"/>
                        <wps:cNvSpPr>
                          <a:spLocks/>
                        </wps:cNvSpPr>
                        <wps:spPr bwMode="auto">
                          <a:xfrm>
                            <a:off x="7027" y="6737"/>
                            <a:ext cx="172" cy="133"/>
                          </a:xfrm>
                          <a:custGeom>
                            <a:avLst/>
                            <a:gdLst>
                              <a:gd name="T0" fmla="*/ 53975 w 172"/>
                              <a:gd name="T1" fmla="*/ 84455 h 133"/>
                              <a:gd name="T2" fmla="*/ 70485 w 172"/>
                              <a:gd name="T3" fmla="*/ 82550 h 133"/>
                              <a:gd name="T4" fmla="*/ 84455 w 172"/>
                              <a:gd name="T5" fmla="*/ 77470 h 133"/>
                              <a:gd name="T6" fmla="*/ 95885 w 172"/>
                              <a:gd name="T7" fmla="*/ 69215 h 133"/>
                              <a:gd name="T8" fmla="*/ 104140 w 172"/>
                              <a:gd name="T9" fmla="*/ 59055 h 133"/>
                              <a:gd name="T10" fmla="*/ 108585 w 172"/>
                              <a:gd name="T11" fmla="*/ 47625 h 133"/>
                              <a:gd name="T12" fmla="*/ 108585 w 172"/>
                              <a:gd name="T13" fmla="*/ 41910 h 133"/>
                              <a:gd name="T14" fmla="*/ 106680 w 172"/>
                              <a:gd name="T15" fmla="*/ 29845 h 133"/>
                              <a:gd name="T16" fmla="*/ 99695 w 172"/>
                              <a:gd name="T17" fmla="*/ 18415 h 133"/>
                              <a:gd name="T18" fmla="*/ 89535 w 172"/>
                              <a:gd name="T19" fmla="*/ 9525 h 133"/>
                              <a:gd name="T20" fmla="*/ 76835 w 172"/>
                              <a:gd name="T21" fmla="*/ 3175 h 133"/>
                              <a:gd name="T22" fmla="*/ 61595 w 172"/>
                              <a:gd name="T23" fmla="*/ 0 h 133"/>
                              <a:gd name="T24" fmla="*/ 53975 w 172"/>
                              <a:gd name="T25" fmla="*/ 0 h 133"/>
                              <a:gd name="T26" fmla="*/ 38100 w 172"/>
                              <a:gd name="T27" fmla="*/ 1270 h 133"/>
                              <a:gd name="T28" fmla="*/ 24130 w 172"/>
                              <a:gd name="T29" fmla="*/ 6350 h 133"/>
                              <a:gd name="T30" fmla="*/ 12700 w 172"/>
                              <a:gd name="T31" fmla="*/ 14605 h 133"/>
                              <a:gd name="T32" fmla="*/ 4445 w 172"/>
                              <a:gd name="T33" fmla="*/ 24765 h 133"/>
                              <a:gd name="T34" fmla="*/ 0 w 172"/>
                              <a:gd name="T35" fmla="*/ 36195 h 133"/>
                              <a:gd name="T36" fmla="*/ 0 w 172"/>
                              <a:gd name="T37" fmla="*/ 41910 h 133"/>
                              <a:gd name="T38" fmla="*/ 1905 w 172"/>
                              <a:gd name="T39" fmla="*/ 53975 h 133"/>
                              <a:gd name="T40" fmla="*/ 8890 w 172"/>
                              <a:gd name="T41" fmla="*/ 65405 h 133"/>
                              <a:gd name="T42" fmla="*/ 19050 w 172"/>
                              <a:gd name="T43" fmla="*/ 74295 h 133"/>
                              <a:gd name="T44" fmla="*/ 31750 w 172"/>
                              <a:gd name="T45" fmla="*/ 80645 h 133"/>
                              <a:gd name="T46" fmla="*/ 46990 w 172"/>
                              <a:gd name="T47" fmla="*/ 83820 h 133"/>
                              <a:gd name="T48" fmla="*/ 53975 w 172"/>
                              <a:gd name="T49" fmla="*/ 84455 h 133"/>
                              <a:gd name="T50" fmla="*/ 0 60000 65536"/>
                              <a:gd name="T51" fmla="*/ 0 60000 65536"/>
                              <a:gd name="T52" fmla="*/ 0 60000 65536"/>
                              <a:gd name="T53" fmla="*/ 0 60000 65536"/>
                              <a:gd name="T54" fmla="*/ 0 60000 65536"/>
                              <a:gd name="T55" fmla="*/ 0 60000 65536"/>
                              <a:gd name="T56" fmla="*/ 0 60000 65536"/>
                              <a:gd name="T57" fmla="*/ 0 60000 65536"/>
                              <a:gd name="T58" fmla="*/ 0 60000 65536"/>
                              <a:gd name="T59" fmla="*/ 0 60000 65536"/>
                              <a:gd name="T60" fmla="*/ 0 60000 65536"/>
                              <a:gd name="T61" fmla="*/ 0 60000 65536"/>
                              <a:gd name="T62" fmla="*/ 0 60000 65536"/>
                              <a:gd name="T63" fmla="*/ 0 60000 65536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</a:gdLst>
                            <a:ahLst/>
                            <a:cxnLst>
                              <a:cxn ang="T50">
                                <a:pos x="T0" y="T1"/>
                              </a:cxn>
                              <a:cxn ang="T51">
                                <a:pos x="T2" y="T3"/>
                              </a:cxn>
                              <a:cxn ang="T52">
                                <a:pos x="T4" y="T5"/>
                              </a:cxn>
                              <a:cxn ang="T53">
                                <a:pos x="T6" y="T7"/>
                              </a:cxn>
                              <a:cxn ang="T54">
                                <a:pos x="T8" y="T9"/>
                              </a:cxn>
                              <a:cxn ang="T55">
                                <a:pos x="T10" y="T11"/>
                              </a:cxn>
                              <a:cxn ang="T56">
                                <a:pos x="T12" y="T13"/>
                              </a:cxn>
                              <a:cxn ang="T57">
                                <a:pos x="T14" y="T15"/>
                              </a:cxn>
                              <a:cxn ang="T58">
                                <a:pos x="T16" y="T17"/>
                              </a:cxn>
                              <a:cxn ang="T59">
                                <a:pos x="T18" y="T19"/>
                              </a:cxn>
                              <a:cxn ang="T60">
                                <a:pos x="T20" y="T21"/>
                              </a:cxn>
                              <a:cxn ang="T61">
                                <a:pos x="T22" y="T23"/>
                              </a:cxn>
                              <a:cxn ang="T62">
                                <a:pos x="T24" y="T25"/>
                              </a:cxn>
                              <a:cxn ang="T63">
                                <a:pos x="T26" y="T27"/>
                              </a:cxn>
                              <a:cxn ang="T64">
                                <a:pos x="T28" y="T29"/>
                              </a:cxn>
                              <a:cxn ang="T65">
                                <a:pos x="T30" y="T31"/>
                              </a:cxn>
                              <a:cxn ang="T66">
                                <a:pos x="T32" y="T33"/>
                              </a:cxn>
                              <a:cxn ang="T67">
                                <a:pos x="T34" y="T35"/>
                              </a:cxn>
                              <a:cxn ang="T68">
                                <a:pos x="T36" y="T37"/>
                              </a:cxn>
                              <a:cxn ang="T69">
                                <a:pos x="T38" y="T39"/>
                              </a:cxn>
                              <a:cxn ang="T70">
                                <a:pos x="T40" y="T41"/>
                              </a:cxn>
                              <a:cxn ang="T71">
                                <a:pos x="T42" y="T43"/>
                              </a:cxn>
                              <a:cxn ang="T72">
                                <a:pos x="T44" y="T45"/>
                              </a:cxn>
                              <a:cxn ang="T73">
                                <a:pos x="T46" y="T47"/>
                              </a:cxn>
                              <a:cxn ang="T74">
                                <a:pos x="T48" y="T49"/>
                              </a:cxn>
                            </a:cxnLst>
                            <a:rect l="0" t="0" r="r" b="b"/>
                            <a:pathLst>
                              <a:path w="172" h="133">
                                <a:moveTo>
                                  <a:pt x="85" y="133"/>
                                </a:moveTo>
                                <a:lnTo>
                                  <a:pt x="111" y="130"/>
                                </a:lnTo>
                                <a:lnTo>
                                  <a:pt x="133" y="122"/>
                                </a:lnTo>
                                <a:lnTo>
                                  <a:pt x="151" y="109"/>
                                </a:lnTo>
                                <a:lnTo>
                                  <a:pt x="164" y="93"/>
                                </a:lnTo>
                                <a:lnTo>
                                  <a:pt x="171" y="75"/>
                                </a:lnTo>
                                <a:lnTo>
                                  <a:pt x="171" y="66"/>
                                </a:lnTo>
                                <a:lnTo>
                                  <a:pt x="168" y="47"/>
                                </a:lnTo>
                                <a:lnTo>
                                  <a:pt x="157" y="29"/>
                                </a:lnTo>
                                <a:lnTo>
                                  <a:pt x="141" y="15"/>
                                </a:lnTo>
                                <a:lnTo>
                                  <a:pt x="121" y="5"/>
                                </a:lnTo>
                                <a:lnTo>
                                  <a:pt x="97" y="0"/>
                                </a:lnTo>
                                <a:lnTo>
                                  <a:pt x="85" y="0"/>
                                </a:lnTo>
                                <a:lnTo>
                                  <a:pt x="60" y="2"/>
                                </a:lnTo>
                                <a:lnTo>
                                  <a:pt x="38" y="10"/>
                                </a:lnTo>
                                <a:lnTo>
                                  <a:pt x="20" y="23"/>
                                </a:lnTo>
                                <a:lnTo>
                                  <a:pt x="7" y="39"/>
                                </a:lnTo>
                                <a:lnTo>
                                  <a:pt x="0" y="57"/>
                                </a:lnTo>
                                <a:lnTo>
                                  <a:pt x="0" y="66"/>
                                </a:lnTo>
                                <a:lnTo>
                                  <a:pt x="3" y="85"/>
                                </a:lnTo>
                                <a:lnTo>
                                  <a:pt x="14" y="103"/>
                                </a:lnTo>
                                <a:lnTo>
                                  <a:pt x="30" y="117"/>
                                </a:lnTo>
                                <a:lnTo>
                                  <a:pt x="50" y="127"/>
                                </a:lnTo>
                                <a:lnTo>
                                  <a:pt x="74" y="132"/>
                                </a:lnTo>
                                <a:lnTo>
                                  <a:pt x="85" y="133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5" name="Freeform 115"/>
                        <wps:cNvSpPr>
                          <a:spLocks/>
                        </wps:cNvSpPr>
                        <wps:spPr bwMode="auto">
                          <a:xfrm>
                            <a:off x="7017" y="3378"/>
                            <a:ext cx="420" cy="0"/>
                          </a:xfrm>
                          <a:custGeom>
                            <a:avLst/>
                            <a:gdLst>
                              <a:gd name="T0" fmla="*/ 0 w 420"/>
                              <a:gd name="T1" fmla="*/ 266700 w 420"/>
                              <a:gd name="T2" fmla="*/ 0 60000 65536"/>
                              <a:gd name="T3" fmla="*/ 0 60000 65536"/>
                            </a:gdLst>
                            <a:ahLst/>
                            <a:cxnLst>
                              <a:cxn ang="T2">
                                <a:pos x="T0" y="0"/>
                              </a:cxn>
                              <a:cxn ang="T3">
                                <a:pos x="T1" y="0"/>
                              </a:cxn>
                            </a:cxnLst>
                            <a:rect l="0" t="0" r="r" b="b"/>
                            <a:pathLst>
                              <a:path w="420">
                                <a:moveTo>
                                  <a:pt x="0" y="0"/>
                                </a:moveTo>
                                <a:lnTo>
                                  <a:pt x="420" y="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6" name="Freeform 116"/>
                        <wps:cNvSpPr>
                          <a:spLocks/>
                        </wps:cNvSpPr>
                        <wps:spPr bwMode="auto">
                          <a:xfrm>
                            <a:off x="7027" y="5795"/>
                            <a:ext cx="810" cy="0"/>
                          </a:xfrm>
                          <a:custGeom>
                            <a:avLst/>
                            <a:gdLst>
                              <a:gd name="T0" fmla="*/ 0 w 810"/>
                              <a:gd name="T1" fmla="*/ 514350 w 810"/>
                              <a:gd name="T2" fmla="*/ 0 60000 65536"/>
                              <a:gd name="T3" fmla="*/ 0 60000 65536"/>
                            </a:gdLst>
                            <a:ahLst/>
                            <a:cxnLst>
                              <a:cxn ang="T2">
                                <a:pos x="T0" y="0"/>
                              </a:cxn>
                              <a:cxn ang="T3">
                                <a:pos x="T1" y="0"/>
                              </a:cxn>
                            </a:cxnLst>
                            <a:rect l="0" t="0" r="r" b="b"/>
                            <a:pathLst>
                              <a:path w="810">
                                <a:moveTo>
                                  <a:pt x="0" y="0"/>
                                </a:moveTo>
                                <a:lnTo>
                                  <a:pt x="810" y="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7" name="Блок-схема: знак завершения 940"/>
                        <wps:cNvSpPr>
                          <a:spLocks noChangeArrowheads="1"/>
                        </wps:cNvSpPr>
                        <wps:spPr bwMode="auto">
                          <a:xfrm>
                            <a:off x="4490" y="6554"/>
                            <a:ext cx="2626" cy="466"/>
                          </a:xfrm>
                          <a:prstGeom prst="flowChartTerminator">
                            <a:avLst/>
                          </a:prstGeom>
                          <a:noFill/>
                          <a:ln w="9525">
                            <a:solidFill>
                              <a:schemeClr val="dk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98" name="Блок-схема: знак завершения 941"/>
                        <wps:cNvSpPr>
                          <a:spLocks noChangeArrowheads="1"/>
                        </wps:cNvSpPr>
                        <wps:spPr bwMode="auto">
                          <a:xfrm>
                            <a:off x="4492" y="1477"/>
                            <a:ext cx="2626" cy="466"/>
                          </a:xfrm>
                          <a:prstGeom prst="flowChartTerminator">
                            <a:avLst/>
                          </a:prstGeom>
                          <a:noFill/>
                          <a:ln w="9525">
                            <a:solidFill>
                              <a:schemeClr val="dk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99" name="Text Box 40"/>
                        <wps:cNvSpPr txBox="1">
                          <a:spLocks noChangeArrowheads="1"/>
                        </wps:cNvSpPr>
                        <wps:spPr bwMode="auto">
                          <a:xfrm>
                            <a:off x="6895" y="3004"/>
                            <a:ext cx="449" cy="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2491" w:rsidRPr="00E54E15" w:rsidRDefault="00C42491" w:rsidP="005C0BEB">
                              <w:pPr>
                                <w:rPr>
                                  <w:rFonts w:ascii="Times New Roman" w:hAnsi="Times New Roman" w:cs="Times New Roman"/>
                                  <w:lang w:val="en-US"/>
                                </w:rPr>
                              </w:pPr>
                              <w:r w:rsidRPr="00E54E15">
                                <w:rPr>
                                  <w:rFonts w:ascii="Times New Roman" w:hAnsi="Times New Roman" w:cs="Times New Roman"/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0" name="Text Box 41"/>
                        <wps:cNvSpPr txBox="1">
                          <a:spLocks noChangeArrowheads="1"/>
                        </wps:cNvSpPr>
                        <wps:spPr bwMode="auto">
                          <a:xfrm>
                            <a:off x="6896" y="5423"/>
                            <a:ext cx="449" cy="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2491" w:rsidRPr="00E54E15" w:rsidRDefault="00C42491" w:rsidP="005C0BEB">
                              <w:pPr>
                                <w:rPr>
                                  <w:rFonts w:ascii="Times New Roman" w:hAnsi="Times New Roman" w:cs="Times New Roman"/>
                                  <w:lang w:val="en-US"/>
                                </w:rPr>
                              </w:pPr>
                              <w:r w:rsidRPr="00E54E15">
                                <w:rPr>
                                  <w:rFonts w:ascii="Times New Roman" w:hAnsi="Times New Roman" w:cs="Times New Roman"/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783" o:spid="_x0000_s1135" style="position:absolute;margin-left:140.5pt;margin-top:5.9pt;width:227.8pt;height:347.8pt;z-index:252052992" coordorigin="4487,1477" coordsize="3360,55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">
                <v:shape id="Freeform 84" o:spid="_x0000_s1136" style="position:absolute;left:5826;top:1940;width:0;height:255;visibility:visible;mso-wrap-style:square;v-text-anchor:top" coordsize="0,25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zWdS8MA&#10;AADcAAAADwAAAGRycy9kb3ducmV2LnhtbESPQWsCMRSE7wX/Q3hCbzWrW4KuRhGhUOmpq+D1sXnu&#10;rm5eliTq9t+bQqHHYWa+YVabwXbiTj60jjVMJxkI4sqZlmsNx8PH2xxEiMgGO8ek4YcCbNajlxUW&#10;xj34m+5lrEWCcChQQxNjX0gZqoYshonriZN3dt5iTNLX0nh8JLjt5CzLlLTYclposKddQ9W1vFkN&#10;vrTxohZduz/v+svXe35Suc21fh0P2yWISEP8D/+1P42GmVLweyYdAbl+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zWdS8MAAADcAAAADwAAAAAAAAAAAAAAAACYAgAAZHJzL2Rv&#10;d25yZXYueG1sUEsFBgAAAAAEAAQA9QAAAIgDAAAAAA==&#10;" path="m,l,255e" filled="f">
                  <v:path arrowok="t" o:connecttype="custom" o:connectlocs="0,0;0,161925" o:connectangles="0,0"/>
                </v:shape>
                <v:shape id="Freeform 86" o:spid="_x0000_s1137" style="position:absolute;left:5812;top:2661;width:0;height:330;visibility:visible;mso-wrap-style:square;v-text-anchor:top" coordsize="0,33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mQK7sIA&#10;AADcAAAADwAAAGRycy9kb3ducmV2LnhtbESPQYvCMBSE74L/ITzBm6Z66Eo1igiCnnRdFbw9m2db&#10;bV5KE7X+eyMseBxm5htmMmtMKR5Uu8KygkE/AkGcWl1wpmD/t+yNQDiPrLG0TApe5GA2bbcmmGj7&#10;5F967HwmAoRdggpy76tESpfmZND1bUUcvIutDfog60zqGp8Bbko5jKJYGiw4LORY0SKn9La7GwVu&#10;ro8Lc1rqw2Z736bNGs/XLFaq22nmYxCeGv8N/7dXWsEw/oHPmXAE5PQ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qZAruwgAAANwAAAAPAAAAAAAAAAAAAAAAAJgCAABkcnMvZG93&#10;bnJldi54bWxQSwUGAAAAAAQABAD1AAAAhwMAAAAA&#10;" path="m,330l,e" filled="f">
                  <v:path arrowok="t" o:connecttype="custom" o:connectlocs="0,209550;0,0" o:connectangles="0,0"/>
                </v:shape>
                <v:rect id="Rectangle 87" o:spid="_x0000_s1138" style="position:absolute;left:4487;top:2196;width:2630;height:4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pLVWcIA&#10;AADcAAAADwAAAGRycy9kb3ducmV2LnhtbERPW2vCMBR+H/gfwhF8m6mCnVSjqEPYw2CsXp4PzbEt&#10;JiclyWq3X788DPb48d3X28Ea0ZMPrWMFs2kGgrhyuuVawfl0fF6CCBFZo3FMCr4pwHYzelpjod2D&#10;P6kvYy1SCIcCFTQxdoWUoWrIYpi6jjhxN+ctxgR9LbXHRwq3Rs6zLJcWW04NDXZ0aKi6l19WgT9e&#10;zan/KPtb/vJqfsK1uiz270pNxsNuBSLSEP/Ff+43rWCep7XpTDoCcvM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ktVZwgAAANwAAAAPAAAAAAAAAAAAAAAAAJgCAABkcnMvZG93&#10;bnJldi54bWxQSwUGAAAAAAQABAD1AAAAhwMAAAAA&#10;" filled="f">
                  <v:path arrowok="t"/>
                </v:rect>
                <v:shape id="Freeform 88" o:spid="_x0000_s1139" style="position:absolute;left:4642;top:2991;width:2385;height:764;visibility:visible;mso-wrap-style:square;v-text-anchor:top" coordsize="2385,76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G/y4cEA&#10;AADcAAAADwAAAGRycy9kb3ducmV2LnhtbESPT4vCMBTE78J+h/AEb5paWLHdRlkEUfbmv/sjebal&#10;zUtpsrX77c2C4HGYmd8wxXa0rRio97VjBctFAoJYO1NzqeB62c/XIHxANtg6JgV/5GG7+ZgUmBv3&#10;4BMN51CKCGGfo4IqhC6X0uuKLPqF64ijd3e9xRBlX0rT4yPCbSvTJFlJizXHhQo72lWkm/OvVXA6&#10;7jIMP6m5a25ulB0G/ZlKpWbT8fsLRKAxvMOv9tEoSFcZ/J+JR0Bun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Bv8uHBAAAA3AAAAA8AAAAAAAAAAAAAAAAAmAIAAGRycy9kb3du&#10;cmV2LnhtbFBLBQYAAAAABAAEAPUAAACGAwAAAAA=&#10;" path="m1192,l,382,1192,765,2385,382,1192,xe" filled="f">
                  <v:path arrowok="t" o:connecttype="custom" o:connectlocs="756920,0;0,242570;756920,485775;1514475,242570;756920,0" o:connectangles="0,0,0,0,0"/>
                </v:shape>
                <v:rect id="Rectangle 89" o:spid="_x0000_s1140" style="position:absolute;left:4487;top:3995;width:2630;height:4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T1PgsIA&#10;AADcAAAADwAAAGRycy9kb3ducmV2LnhtbERPy2oCMRTdC/2HcIXuNKPgg6kZsS1CF4XS0bq+TO48&#10;MLkZkjhO+/XNotDl4bx3+9EaMZAPnWMFi3kGgrhyuuNGwfl0nG1BhIis0TgmBd8UYF88THaYa3fn&#10;TxrK2IgUwiFHBW2MfS5lqFqyGOauJ05c7bzFmKBvpPZ4T+HWyGWWraXFjlNDiz29tFRdy5tV4I8X&#10;cxo+yqFeb17NT7hUX6vnd6Uep+PhCUSkMf6L/9xvWsFyk+anM+kIyOI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PU+CwgAAANwAAAAPAAAAAAAAAAAAAAAAAJgCAABkcnMvZG93&#10;bnJldi54bWxQSwUGAAAAAAQABAD1AAAAhwMAAAAA&#10;" filled="f">
                  <v:path arrowok="t"/>
                </v:rect>
                <v:shape id="Freeform 90" o:spid="_x0000_s1141" style="position:absolute;left:5812;top:3755;width:0;height:240;visibility:visible;mso-wrap-style:square;v-text-anchor:top" coordsize="0,2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dHa8MA&#10;AADcAAAADwAAAGRycy9kb3ducmV2LnhtbESPUWvCMBSF3wf+h3AFX0RThW5SjaITYXtU9wOuzbUp&#10;NjelydL675fBYI+Hc853OJvdYBsRqfO1YwWLeQaCuHS65krB1/U0W4HwAVlj45gUPMnDbjt62WCh&#10;Xc9nipdQiQRhX6ACE0JbSOlLQxb93LXEybu7zmJIsquk7rBPcNvIZZa9Sos1pwWDLb0bKh+Xb6vg&#10;1g/T6A/HPP+85g1P7bmP0Sg1GQ/7NYhAQ/gP/7U/tILl2wJ+z6QjIL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kdHa8MAAADcAAAADwAAAAAAAAAAAAAAAACYAgAAZHJzL2Rv&#10;d25yZXYueG1sUEsFBgAAAAAEAAQA9QAAAIgDAAAAAA==&#10;" path="m,l,240e" filled="f">
                  <v:path arrowok="t" o:connecttype="custom" o:connectlocs="0,0;0,152400" o:connectangles="0,0"/>
                </v:shape>
                <v:rect id="Rectangle 91" o:spid="_x0000_s1142" style="position:absolute;left:4487;top:4760;width:2630;height:4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qN0bsYA&#10;AADcAAAADwAAAGRycy9kb3ducmV2LnhtbESPzWrDMBCE74W+g9hCbo1cQ5PgRAlpSyCHQqnzc16s&#10;jW0irYykOk6evioUchxm5htmsRqsET350DpW8DLOQBBXTrdcK9jvNs8zECEiazSOScGVAqyWjw8L&#10;LLS78Df1ZaxFgnAoUEETY1dIGaqGLIax64iTd3LeYkzS11J7vCS4NTLPsom02HJaaLCj94aqc/lj&#10;FfjN0ez6r7I/TaYf5haO1eH17VOp0dOwnoOINMR7+L+91QryaQ5/Z9IRkMt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FqN0bsYAAADcAAAADwAAAAAAAAAAAAAAAACYAgAAZHJz&#10;L2Rvd25yZXYueG1sUEsFBgAAAAAEAAQA9QAAAIsDAAAAAA==&#10;" filled="f">
                  <v:path arrowok="t"/>
                </v:rect>
                <v:shape id="Freeform 92" o:spid="_x0000_s1143" style="position:absolute;left:5812;top:4460;width:0;height:300;visibility:visible;mso-wrap-style:square;v-text-anchor:top" coordsize="0,3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zrvbsUA&#10;AADcAAAADwAAAGRycy9kb3ducmV2LnhtbESPQWsCMRSE7wX/Q3hCL6Vm3UKVrVG0KKiooBZ6fWye&#10;u4ublyWJuv33RhB6HGbmG2Y0aU0truR8ZVlBv5eAIM6trrhQ8HNcvA9B+ICssbZMCv7Iw2TceRlh&#10;pu2N93Q9hEJECPsMFZQhNJmUPi/JoO/Zhjh6J+sMhihdIbXDW4SbWqZJ8ikNVhwXSmzou6T8fLgY&#10;BW/91F3mu9nvZqc3djvPkY6rtVKv3Xb6BSJQG/7Dz/ZSK0gHH/A4E4+AH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Ou9uxQAAANwAAAAPAAAAAAAAAAAAAAAAAJgCAABkcnMv&#10;ZG93bnJldi54bWxQSwUGAAAAAAQABAD1AAAAigMAAAAA&#10;" path="m,l,300e" filled="f">
                  <v:path arrowok="t" o:connecttype="custom" o:connectlocs="0,0;0,190500" o:connectangles="0,0"/>
                </v:shape>
                <v:shape id="Freeform 93" o:spid="_x0000_s1144" style="position:absolute;left:4642;top:5405;width:2385;height:765;visibility:visible;mso-wrap-style:square;v-text-anchor:top" coordsize="2385,76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5bNY8YA&#10;AADcAAAADwAAAGRycy9kb3ducmV2LnhtbESPT2vCQBTE74V+h+UVems2jWIlukopiB68GK1/bo/s&#10;axKafRuya4zf3hUEj8PM/IaZzntTi45aV1lW8BnFIIhzqysuFOy2i48xCOeRNdaWScGVHMxnry9T&#10;TLW98Ia6zBciQNilqKD0vkmldHlJBl1kG+Lg/dnWoA+yLaRu8RLgppZJHI+kwYrDQokN/ZSU/2dn&#10;o2B0GmR1vl9vjoMkOSy2evnb8VKp97f+ewLCU++f4Ud7pRUkX0O4nwlHQM5u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95bNY8YAAADcAAAADwAAAAAAAAAAAAAAAACYAgAAZHJz&#10;L2Rvd25yZXYueG1sUEsFBgAAAAAEAAQA9QAAAIsDAAAAAA==&#10;" path="m1192,l,382,1192,765,2385,382,1192,xe" filled="f">
                  <v:path arrowok="t" o:connecttype="custom" o:connectlocs="756920,0;0,242570;756920,485775;1514475,242570;756920,0" o:connectangles="0,0,0,0,0"/>
                </v:shape>
                <v:shape id="Freeform 94" o:spid="_x0000_s1145" style="position:absolute;left:5812;top:5225;width:0;height:180;visibility:visible;mso-wrap-style:square;v-text-anchor:top" coordsize="0,1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ZSD18YA&#10;AADcAAAADwAAAGRycy9kb3ducmV2LnhtbESPQWvCQBSE70L/w/IKvdWXWmwldZXSovZSsCr2+sg+&#10;k2j2bcxuYvrvu4WCx2FmvmGm895WquPGl040PAwTUCyZM6XkGnbbxf0ElA8khionrOGHPcxnN4Mp&#10;pcZd5Iu7TchVhIhPSUMRQp0i+qxgS37oapboHVxjKUTZ5GgaukS4rXCUJE9oqZS4UFDNbwVnp01r&#10;NZSfZ1yfDt+Py/a4lPf22O1xhVrf3favL6AC9+Ea/m9/GA2j5zH8nYlHAG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1ZSD18YAAADcAAAADwAAAAAAAAAAAAAAAACYAgAAZHJz&#10;L2Rvd25yZXYueG1sUEsFBgAAAAAEAAQA9QAAAIsDAAAAAA==&#10;" path="m,l,180e" filled="f">
                  <v:path arrowok="t" o:connecttype="custom" o:connectlocs="0,0;0,114300" o:connectangles="0,0"/>
                </v:shape>
                <v:shape id="Freeform 96" o:spid="_x0000_s1146" style="position:absolute;left:5815;top:6173;width:72;height:385;visibility:visible;mso-wrap-style:square;v-text-anchor:top" coordsize="45719,5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dnKPcYA&#10;AADcAAAADwAAAGRycy9kb3ducmV2LnhtbESPzWrDMBCE74W8g9hCL6WRE8gPbhQTQotLoIc4wb0u&#10;1sY2tlZGUhP37aNCocdhZr5hNtloenEl51vLCmbTBARxZXXLtYLz6f1lDcIHZI29ZVLwQx6y7eRh&#10;g6m2Nz7StQi1iBD2KSpoQhhSKX3VkEE/tQNx9C7WGQxRulpqh7cIN72cJ8lSGmw5LjQ40L6hqiu+&#10;jYJ88bwovg6uy0tPnyX75GLzN6WeHsfdK4hAY/gP/7U/tIL5agm/Z+IRkN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dnKPcYAAADcAAAADwAAAAAAAAAAAAAAAACYAgAAZHJz&#10;L2Rvd25yZXYueG1sUEsFBgAAAAAEAAQA9QAAAIsDAAAAAA==&#10;" path="m,l,510e" filled="f">
                  <v:path arrowok="t" o:connecttype="custom" o:connectlocs="0,0;0,184361" o:connectangles="0,0"/>
                </v:shape>
                <v:shape id="Freeform 97" o:spid="_x0000_s1147" style="position:absolute;left:7447;top:3373;width:0;height:1171;visibility:visible;mso-wrap-style:square;v-text-anchor:top" coordsize="0,121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MDCGcIA&#10;AADcAAAADwAAAGRycy9kb3ducmV2LnhtbESPQYvCMBSE7wv+h/AEL0XT7cEuXaMUQfCq9ge8bZ5t&#10;1+alNlGz/94Iwh6HmfmGWW2C6cWdRtdZVvC5SEEQ11Z33CioTrv5FwjnkTX2lknBHznYrCcfKyy0&#10;ffCB7kffiAhhV6CC1vuhkNLVLRl0CzsQR+9sR4M+yrGResRHhJteZmm6lAY7jgstDrRtqb4cb0ZB&#10;+VtRUu6X4VqdEs1J+MkOt1yp2TSU3yA8Bf8ffrf3WkGW5/A6E4+AXD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8wMIZwgAAANwAAAAPAAAAAAAAAAAAAAAAAJgCAABkcnMvZG93&#10;bnJldi54bWxQSwUGAAAAAAQABAD1AAAAhwMAAAAA&#10;" path="m,l,1215e" filled="f">
                  <v:path arrowok="t" o:connecttype="custom" o:connectlocs="0,0;0,717749" o:connectangles="0,0"/>
                </v:shape>
                <v:group id="Group 98" o:spid="_x0000_s1148" style="position:absolute;left:5812;top:4505;width:1645;height:120" coordorigin="5947,786" coordsize="1645,12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pGEW8IAAADcAAAADwAAAGRycy9kb3ducmV2LnhtbERPTYvCMBC9C/sfwix4&#10;07SKunSNIrIuexDBuiDehmZsi82kNLGt/94cBI+P971c96YSLTWutKwgHkcgiDOrS84V/J92oy8Q&#10;ziNrrCyTggc5WK8+BktMtO34SG3qcxFC2CWooPC+TqR0WUEG3djWxIG72sagD7DJpW6wC+GmkpMo&#10;mkuDJYeGAmvaFpTd0rtR8Ntht5nGP+3+dt0+LqfZ4byPSanhZ7/5BuGp92/xy/2nFUwWYW0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DaRhFvCAAAA3AAAAA8A&#10;AAAAAAAAAAAAAAAAqgIAAGRycy9kb3ducmV2LnhtbFBLBQYAAAAABAAEAPoAAACZAwAAAAA=&#10;">
                  <v:shape id="Freeform 99" o:spid="_x0000_s1149" style="position:absolute;left:5947;top:786;width:1645;height:120;visibility:visible;mso-wrap-style:square;v-text-anchor:top" coordsize="1645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nfXV8UA&#10;AADcAAAADwAAAGRycy9kb3ducmV2LnhtbESPQWvCQBSE7wX/w/IEb3WTEBqbugYRCmJPTQU9PrPP&#10;JJh9G7Jbjf76bqHQ4zAz3zDLYjSduNLgWssK4nkEgriyuuVawf7r/XkBwnlkjZ1lUnAnB8Vq8rTE&#10;XNsbf9K19LUIEHY5Kmi873MpXdWQQTe3PXHwznYw6IMcaqkHvAW46WQSRS/SYMthocGeNg1Vl/Lb&#10;KNC9O6Q6S7vTuEgf22PyEe93J6Vm03H9BsLT6P/Df+2tVpBkr/B7JhwBufo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Cd9dXxQAAANwAAAAPAAAAAAAAAAAAAAAAAJgCAABkcnMv&#10;ZG93bnJldi54bWxQSwUGAAAAAAQABAD1AAAAigMAAAAA&#10;" path="m120,120l90,65r,-11l94,50r6,l120,,,60r120,60xe" fillcolor="black" stroked="f">
                    <v:path arrowok="t" o:connecttype="custom" o:connectlocs="120,120;90,65;90,54;94,50;100,50;120,0;0,60;120,120" o:connectangles="0,0,0,0,0,0,0,0"/>
                  </v:shape>
                  <v:shape id="Freeform 100" o:spid="_x0000_s1150" style="position:absolute;left:5947;top:786;width:1645;height:120;visibility:visible;mso-wrap-style:square;v-text-anchor:top" coordsize="1645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pgO7cEA&#10;AADcAAAADwAAAGRycy9kb3ducmV2LnhtbERPTYvCMBC9C/6HMII3TS1lt1TTIoIg7mldQY9jM9uW&#10;bSalidr115uD4PHxvlfFYFpxo941lhUs5hEI4tLqhisFx5/tLAXhPLLG1jIp+CcHRT4erTDT9s7f&#10;dDv4SoQQdhkqqL3vMildWZNBN7cdceB+bW/QB9hXUvd4D+GmlXEUfUiDDYeGGjva1FT+Ha5Gge7c&#10;KdGfSXsZ0uSxO8dfi+P+otR0MqyXIDwN/i1+uXdaQZyG+eFMOAIyfw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aYDu3BAAAA3AAAAA8AAAAAAAAAAAAAAAAAmAIAAGRycy9kb3du&#10;cmV2LnhtbFBLBQYAAAAABAAEAPUAAACGAwAAAAA=&#10;" path="m1645,60r,-6l1640,50,119,50,120,,100,50r-6,l90,54r,11l120,120,119,70r-25,l90,60r4,10l1640,70r5,-5l1645,60xe" fillcolor="black" stroked="f">
                    <v:path arrowok="t" o:connecttype="custom" o:connectlocs="1645,60;1645,54;1640,50;119,50;120,0;100,50;94,50;90,54;90,65;120,120;119,70;94,70;90,60;94,70;1640,70;1645,65;1645,60" o:connectangles="0,0,0,0,0,0,0,0,0,0,0,0,0,0,0,0,0"/>
                  </v:shape>
                </v:group>
                <v:shape id="Freeform 101" o:spid="_x0000_s1151" style="position:absolute;left:7837;top:2841;width:0;height:2955;visibility:visible;mso-wrap-style:square;v-text-anchor:top" coordsize="0,295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vKjisYA&#10;AADcAAAADwAAAGRycy9kb3ducmV2LnhtbESPQWvCQBSE7wX/w/KE3urGIEXTbETFQqG00NRLb4/s&#10;Mwlm38bdNcZ/3y0UPA4z8w2Tr0fTiYGcby0rmM8SEMSV1S3XCg7fr09LED4ga+wsk4IbeVgXk4cc&#10;M22v/EVDGWoRIewzVNCE0GdS+qohg35me+LoHa0zGKJ0tdQOrxFuOpkmybM02HJcaLCnXUPVqbwY&#10;Be+Lj8vivD+n7vOwXY0/t9VgvVbqcTpuXkAEGsM9/N9+0wrS5Rz+zsQjIIt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vKjisYAAADcAAAADwAAAAAAAAAAAAAAAACYAgAAZHJz&#10;L2Rvd25yZXYueG1sUEsFBgAAAAAEAAQA9QAAAIsDAAAAAA==&#10;" path="m,2954l,e" filled="f">
                  <v:path arrowok="t" o:connecttype="custom" o:connectlocs="0,1877060;0,0" o:connectangles="0,0"/>
                </v:shape>
                <v:group id="Group 102" o:spid="_x0000_s1152" style="position:absolute;left:5812;top:2782;width:2035;height:120" coordorigin="5947,-937" coordsize="2035,12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qzDlsQAAADcAAAA&#10;DwAAAAAAAAAAAAAAAACqAgAAZHJzL2Rvd25yZXYueG1sUEsFBgAAAAAEAAQA+gAAAJsDAAAAAA==&#10;">
                  <v:shape id="Freeform 103" o:spid="_x0000_s1153" style="position:absolute;left:5947;top:-937;width:2035;height:120;visibility:visible;mso-wrap-style:square;v-text-anchor:top" coordsize="2035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SGC1cYA&#10;AADcAAAADwAAAGRycy9kb3ducmV2LnhtbESPQWvCQBSE7wX/w/IKvUjdqKBp6ioiCoIiGHtob4/s&#10;axLMvg3ZbYz+elcQehxm5htmtuhMJVpqXGlZwXAQgSDOrC45V/B12rzHIJxH1lhZJgVXcrCY915m&#10;mGh74SO1qc9FgLBLUEHhfZ1I6bKCDLqBrYmD92sbgz7IJpe6wUuAm0qOomgiDZYcFgqsaVVQdk7/&#10;jILdx/du+mO69Lxu9W2/8gfbT/tKvb12y08Qnjr/H362t1rBKB7D40w4AnJ+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0SGC1cYAAADcAAAADwAAAAAAAAAAAAAAAACYAgAAZHJz&#10;L2Rvd25yZXYueG1sUEsFBgAAAAAEAAQA9QAAAIsDAAAAAA==&#10;" path="m120,120l90,65r,-11l94,50r6,l120,,,60r120,60xe" fillcolor="black" stroked="f">
                    <v:path arrowok="t" o:connecttype="custom" o:connectlocs="120,120;90,65;90,54;94,50;100,50;120,0;0,60;120,120" o:connectangles="0,0,0,0,0,0,0,0"/>
                  </v:shape>
                  <v:shape id="Freeform 104" o:spid="_x0000_s1154" style="position:absolute;left:5947;top:-937;width:2035;height:120;visibility:visible;mso-wrap-style:square;v-text-anchor:top" coordsize="2035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sgaocYA&#10;AADcAAAADwAAAGRycy9kb3ducmV2LnhtbESPQWvCQBSE7wX/w/IKvUjdKKJp6ioiCoIiGHtob4/s&#10;axLMvg3ZbYz+elcQehxm5htmtuhMJVpqXGlZwXAQgSDOrC45V/B12rzHIJxH1lhZJgVXcrCY915m&#10;mGh74SO1qc9FgLBLUEHhfZ1I6bKCDLqBrYmD92sbgz7IJpe6wUuAm0qOomgiDZYcFgqsaVVQdk7/&#10;jILdx/du+mO69Lxu9W2/8gfbT/tKvb12y08Qnjr/H362t1rBKB7D40w4AnJ+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sgaocYAAADcAAAADwAAAAAAAAAAAAAAAACYAgAAZHJz&#10;L2Rvd25yZXYueG1sUEsFBgAAAAAEAAQA9QAAAIsDAAAAAA==&#10;" path="m2035,58r,-5l2030,48r-5,l119,49,120,,100,50r-6,l90,54r,11l120,120,119,69,94,70,90,60r4,10l119,69,2025,68r5,l2035,64r,-6xe" fillcolor="black" stroked="f">
                    <v:path arrowok="t" o:connecttype="custom" o:connectlocs="2035,58;2035,53;2030,48;2025,48;119,49;120,0;100,50;94,50;90,54;90,65;120,120;119,69;94,70;90,60;94,70;119,69;2025,68;2030,68;2035,64;2035,58" o:connectangles="0,0,0,0,0,0,0,0,0,0,0,0,0,0,0,0,0,0,0,0"/>
                  </v:shape>
                </v:group>
                <v:shape id="Freeform 105" o:spid="_x0000_s1155" style="position:absolute;left:7027;top:1640;width:172;height:133;visibility:visible;mso-wrap-style:square;v-text-anchor:top" coordsize="172,13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+0knsUA&#10;AADcAAAADwAAAGRycy9kb3ducmV2LnhtbESP3WrCQBSE7wu+w3IE7+rG0JYQXUULFqFQ/EUvD9lj&#10;EsyeTXdXTd++Wyh4OczMN8xk1plG3Mj52rKC0TABQVxYXXOpYL9bPmcgfEDW2FgmBT/kYTbtPU0w&#10;1/bOG7ptQykihH2OCqoQ2lxKX1Rk0A9tSxy9s3UGQ5SulNrhPcJNI9MkeZMGa44LFbb0XlFx2V6N&#10;guy4SL8+ae3W36fDbvmxeEGDK6UG/W4+BhGoC4/wf3ulFaTZK/ydiUdAT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L7SSexQAAANwAAAAPAAAAAAAAAAAAAAAAAJgCAABkcnMv&#10;ZG93bnJldi54bWxQSwUGAAAAAAQABAD1AAAAigMAAAAA&#10;" path="m85,132r26,-2l133,122r18,-13l164,93r7,-18l171,66,168,47,157,29,141,15,121,5,97,,85,,60,2,38,10,20,23,7,39,,57r,9l3,85r11,18l30,117r20,10l74,132r11,xe" fillcolor="black" stroked="f">
                  <v:path arrowok="t" o:connecttype="custom" o:connectlocs="53975,83820;70485,82550;84455,77470;95885,69215;104140,59055;108585,47625;108585,41910;106680,29845;99695,18415;89535,9525;76835,3175;61595,0;53975,0;38100,1270;24130,6350;12700,14605;4445,24765;0,36195;0,41910;1905,53975;8890,65405;19050,74295;31750,80645;46990,83820;53975,83820" o:connectangles="0,0,0,0,0,0,0,0,0,0,0,0,0,0,0,0,0,0,0,0,0,0,0,0,0"/>
                </v:shape>
                <v:shape id="Freeform 106" o:spid="_x0000_s1156" style="position:absolute;left:7027;top:1640;width:172;height:133;visibility:visible;mso-wrap-style:square;v-text-anchor:top" coordsize="172,13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puEcsMA&#10;AADcAAAADwAAAGRycy9kb3ducmV2LnhtbESPQWvCQBSE7wX/w/IEb3VTUyREVxFFEG9JxfMj+5qk&#10;zb5NsquJ/74rCD0OM/MNs96OphF36l1tWcHHPAJBXFhdc6ng8nV8T0A4j6yxsUwKHuRgu5m8rTHV&#10;duCM7rkvRYCwS1FB5X2bSumKigy6uW2Jg/dte4M+yL6UuschwE0jF1G0lAZrDgsVtrSvqPjNb0bB&#10;+WAzwvgzbvd63B2ya5f8JJ1Ss+m4W4HwNPr/8Kt90goWyRKeZ8IRkJ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puEcsMAAADcAAAADwAAAAAAAAAAAAAAAACYAgAAZHJzL2Rv&#10;d25yZXYueG1sUEsFBgAAAAAEAAQA9QAAAIgDAAAAAA==&#10;" path="m85,132r26,-2l133,122r18,-13l164,93r7,-18l171,66,168,47,157,29,141,15,121,5,97,,85,,60,2,38,10,20,23,7,39,,57r,9l3,85r11,18l30,117r20,10l74,132r11,xe" filled="f">
                  <v:path arrowok="t" o:connecttype="custom" o:connectlocs="53975,83820;70485,82550;84455,77470;95885,69215;104140,59055;108585,47625;108585,41910;106680,29845;99695,18415;89535,9525;76835,3175;61595,0;53975,0;38100,1270;24130,6350;12700,14605;4445,24765;0,36195;0,41910;1905,53975;8890,65405;19050,74295;31750,80645;46990,83820;53975,83820" o:connectangles="0,0,0,0,0,0,0,0,0,0,0,0,0,0,0,0,0,0,0,0,0,0,0,0,0"/>
                </v:shape>
                <v:shape id="Freeform 107" o:spid="_x0000_s1157" style="position:absolute;left:7027;top:2361;width:172;height:133;visibility:visible;mso-wrap-style:square;v-text-anchor:top" coordsize="172,13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HMfcsUA&#10;AADcAAAADwAAAGRycy9kb3ducmV2LnhtbESP3WrCQBSE7wu+w3IE7+rGUNoQXUULFqFQ/EUvD9lj&#10;EsyeTXdXTd++Wyh4OczMN8xk1plG3Mj52rKC0TABQVxYXXOpYL9bPmcgfEDW2FgmBT/kYTbtPU0w&#10;1/bOG7ptQykihH2OCqoQ2lxKX1Rk0A9tSxy9s3UGQ5SulNrhPcJNI9MkeZUGa44LFbb0XlFx2V6N&#10;guy4SL8+ae3W36fDbvmxeEGDK6UG/W4+BhGoC4/wf3ulFaTZG/ydiUdAT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cx9yxQAAANwAAAAPAAAAAAAAAAAAAAAAAJgCAABkcnMv&#10;ZG93bnJldi54bWxQSwUGAAAAAAQABAD1AAAAigMAAAAA&#10;" path="m85,133r26,-3l133,122r18,-13l164,93r7,-18l171,66,168,47,157,29,141,15,121,5,97,,85,,60,2,38,10,20,23,7,39,,57r,9l3,85r11,18l30,117r20,10l74,132r11,1xe" fillcolor="black" stroked="f">
    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    </v:shape>
                <v:shape id="Freeform 108" o:spid="_x0000_s1158" style="position:absolute;left:7027;top:2361;width:172;height:133;visibility:visible;mso-wrap-style:square;v-text-anchor:top" coordsize="172,13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Ei1m70A&#10;AADcAAAADwAAAGRycy9kb3ducmV2LnhtbERPSwrCMBDdC94hjOBOUz9IqUYRRRB3VXE9NGNbbSa1&#10;iVpvbxaCy8f7L1atqcSLGldaVjAaRiCIM6tLzhWcT7tBDMJ5ZI2VZVLwIQerZbezwETbN6f0Ovpc&#10;hBB2CSoovK8TKV1WkEE3tDVx4K62MegDbHKpG3yHcFPJcRTNpMGSQ0OBNW0Kyu7Hp1Fw2NqUcDKd&#10;1Bvdrrfp5RHf4odS/V67noPw1Pq/+OfeawXjOKwNZ8IRkMsv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WEi1m70AAADcAAAADwAAAAAAAAAAAAAAAACYAgAAZHJzL2Rvd25yZXYu&#10;eG1sUEsFBgAAAAAEAAQA9QAAAIIDAAAAAA==&#10;" path="m85,133r26,-3l133,122r18,-13l164,93r7,-18l171,66,168,47,157,29,141,15,121,5,97,,85,,60,2,38,10,20,23,7,39,,57r,9l3,85r11,18l30,117r20,10l74,132r11,1xe" filled="f">
    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    </v:shape>
                <v:shape id="Freeform 109" o:spid="_x0000_s1159" style="position:absolute;left:7027;top:4180;width:172;height:133;visibility:visible;mso-wrap-style:square;v-text-anchor:top" coordsize="172,13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qAum8UA&#10;AADcAAAADwAAAGRycy9kb3ducmV2LnhtbESP3WrCQBSE7wt9h+UI3tWNQUoaXUULFkEo/qKXh+wx&#10;CWbPprurpm/fLRR6OczMN8xk1plG3Mn52rKC4SABQVxYXXOp4LBfvmQgfEDW2FgmBd/kYTZ9fppg&#10;ru2Dt3TfhVJECPscFVQhtLmUvqjIoB/Yljh6F+sMhihdKbXDR4SbRqZJ8ioN1hwXKmzpvaLiursZ&#10;BdlpkX6uaeM2X+fjfvmxGKHBlVL9XjcfgwjUhf/wX3ulFaTZG/yeiUdAT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KoC6bxQAAANwAAAAPAAAAAAAAAAAAAAAAAJgCAABkcnMv&#10;ZG93bnJldi54bWxQSwUGAAAAAAQABAD1AAAAigMAAAAA&#10;" path="m85,133r26,-3l133,122r18,-13l164,93r7,-18l171,66,168,47,157,29,141,15,121,5,97,,85,,60,2,38,10,20,23,7,39,,57r,9l3,85r11,18l30,117r20,10l74,132r11,1xe" fillcolor="black" stroked="f">
    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    </v:shape>
                <v:shape id="Freeform 110" o:spid="_x0000_s1160" style="position:absolute;left:7027;top:4180;width:172;height:133;visibility:visible;mso-wrap-style:square;v-text-anchor:top" coordsize="172,13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+cvQMAA&#10;AADcAAAADwAAAGRycy9kb3ducmV2LnhtbERPTYvCMBC9C/6HMII3m6qLdKuxFEVYvFVlz0Mztt1t&#10;JrWJ2v335rDg8fG+N9lgWvGg3jWWFcyjGARxaXXDlYLL+TBLQDiPrLG1TAr+yEG2HY82mGr75IIe&#10;J1+JEMIuRQW1910qpStrMugi2xEH7mp7gz7AvpK6x2cIN61cxPFKGmw4NNTY0a6m8vd0NwqOe1sQ&#10;Lj+W3U4P+b74viU/yU2p6WTI1yA8Df4t/nd/aQWLzzA/nAlHQG5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+cvQMAAAADcAAAADwAAAAAAAAAAAAAAAACYAgAAZHJzL2Rvd25y&#10;ZXYueG1sUEsFBgAAAAAEAAQA9QAAAIUDAAAAAA==&#10;" path="m85,133r26,-3l133,122r18,-13l164,93r7,-18l171,66,168,47,157,29,141,15,121,5,97,,85,,60,2,38,10,20,23,7,39,,57r,9l3,85r11,18l30,117r20,10l74,132r11,1xe" filled="f">
    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    </v:shape>
                <v:shape id="Freeform 111" o:spid="_x0000_s1161" style="position:absolute;left:7027;top:4925;width:172;height:133;visibility:visible;mso-wrap-style:square;v-text-anchor:top" coordsize="172,13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Q+0QMYA&#10;AADcAAAADwAAAGRycy9kb3ducmV2LnhtbESP3WrCQBSE7wt9h+UIvaubhCKaugYtWISC+Ffay0P2&#10;mASzZ9Pdrca37woFL4eZ+YaZFr1pxZmcbywrSIcJCOLS6oYrBYf98nkMwgdkja1lUnAlD8Xs8WGK&#10;ubYX3tJ5FyoRIexzVFCH0OVS+rImg35oO+LoHa0zGKJ0ldQOLxFuWpklyUgabDgu1NjRW03lafdr&#10;FIy/Ftn6gzZu8/P9uV++L17Q4Eqpp0E/fwURqA/38H97pRVkkxRuZ+IRkLM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Q+0QMYAAADcAAAADwAAAAAAAAAAAAAAAACYAgAAZHJz&#10;L2Rvd25yZXYueG1sUEsFBgAAAAAEAAQA9QAAAIsDAAAAAA==&#10;" path="m85,133r26,-3l133,122r18,-13l164,93r7,-18l171,66,168,47,157,29,141,15,121,5,97,,85,,60,2,38,10,20,23,7,39,,57r,9l3,85r11,18l30,117r20,10l74,132r11,1xe" fillcolor="black" stroked="f">
    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    </v:shape>
                <v:shape id="Freeform 112" o:spid="_x0000_s1162" style="position:absolute;left:7027;top:4925;width:172;height:133;visibility:visible;mso-wrap-style:square;v-text-anchor:top" coordsize="172,13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HkUrMIA&#10;AADcAAAADwAAAGRycy9kb3ducmV2LnhtbESPQYvCMBSE7wv+h/AEb2tqlaVWo4giiLeqeH40z7ba&#10;vNQmav33ZmFhj8PMfMPMl52pxZNaV1lWMBpGIIhzqysuFJyO2+8EhPPIGmvLpOBNDpaL3tccU21f&#10;nNHz4AsRIOxSVFB636RSurwkg25oG+LgXWxr0AfZFlK3+ApwU8s4in6kwYrDQokNrUvKb4eHUbDf&#10;2IxwPBk3a92tNtn5nlyTu1KDfreagfDU+f/wX3unFcTTGH7PhCMgF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8eRSswgAAANwAAAAPAAAAAAAAAAAAAAAAAJgCAABkcnMvZG93&#10;bnJldi54bWxQSwUGAAAAAAQABAD1AAAAhwMAAAAA&#10;" path="m85,133r26,-3l133,122r18,-13l164,93r7,-18l171,66,168,47,157,29,141,15,121,5,97,,85,,60,2,38,10,20,23,7,39,,57r,9l3,85r11,18l30,117r20,10l74,132r11,1xe" filled="f">
    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    </v:shape>
                <v:shape id="Freeform 113" o:spid="_x0000_s1163" style="position:absolute;left:7027;top:6737;width:172;height:133;visibility:visible;mso-wrap-style:square;v-text-anchor:top" coordsize="172,13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pGPrMYA&#10;AADcAAAADwAAAGRycy9kb3ducmV2LnhtbESP3WoCMRSE7wXfIZyCd5rtKqJbo6igCIXiT0t7edic&#10;7i5uTtYk6vbtm4LQy2FmvmFmi9bU4kbOV5YVPA8SEMS51RUXCt5Pm/4EhA/IGmvLpOCHPCzm3c4M&#10;M23vfKDbMRQiQthnqKAMocmk9HlJBv3ANsTR+7bOYIjSFVI7vEe4qWWaJGNpsOK4UGJD65Ly8/Fq&#10;FEw+V+nbK+3d/vL1cdpsVyM0uFOq99QuX0AEasN/+NHeaQXpdAh/Z+IRkPN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pGPrMYAAADcAAAADwAAAAAAAAAAAAAAAACYAgAAZHJz&#10;L2Rvd25yZXYueG1sUEsFBgAAAAAEAAQA9QAAAIsDAAAAAA==&#10;" path="m85,133r26,-3l133,122r18,-13l164,93r7,-18l171,66,168,47,157,29,141,15,121,5,97,,85,,60,2,38,10,20,23,7,39,,57r,9l3,85r11,18l30,117r20,10l74,132r11,1xe" fillcolor="black" stroked="f">
    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    </v:shape>
                <v:shape id="Freeform 114" o:spid="_x0000_s1164" style="position:absolute;left:7027;top:6737;width:172;height:133;visibility:visible;mso-wrap-style:square;v-text-anchor:top" coordsize="172,13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NwpQ8IA&#10;AADcAAAADwAAAGRycy9kb3ducmV2LnhtbESPzarCMBSE94LvEI7gTlN/kNprFFEEcVcV14fm3Lb3&#10;Nie1iVrf3giCy2FmvmEWq9ZU4k6NKy0rGA0jEMSZ1SXnCs6n3SAG4TyyxsoyKXiSg9Wy21lgou2D&#10;U7offS4ChF2CCgrv60RKlxVk0A1tTRy8X9sY9EE2udQNPgLcVHIcRTNpsOSwUGBNm4Ky/+PNKDhs&#10;bUo4mU7qjW7X2/Ryjf/iq1L9Xrv+AeGp9d/wp73XCsbzKbzPhCMgl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c3ClDwgAAANwAAAAPAAAAAAAAAAAAAAAAAJgCAABkcnMvZG93&#10;bnJldi54bWxQSwUGAAAAAAQABAD1AAAAhwMAAAAA&#10;" path="m85,133r26,-3l133,122r18,-13l164,93r7,-18l171,66,168,47,157,29,141,15,121,5,97,,85,,60,2,38,10,20,23,7,39,,57r,9l3,85r11,18l30,117r20,10l74,132r11,1xe" filled="f">
    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    </v:shape>
                <v:shape id="Freeform 115" o:spid="_x0000_s1165" style="position:absolute;left:7017;top:3378;width:420;height:0;visibility:visible;mso-wrap-style:square;v-text-anchor:top" coordsize="420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TxIvsEA&#10;AADcAAAADwAAAGRycy9kb3ducmV2LnhtbERPW2vCMBR+H+w/hDPwbaYT5rQapTgGPgnW2+uxOTZl&#10;zUlpslr/vREGPn589/myt7XoqPWVYwUfwwQEceF0xaWC/e7nfQLCB2SNtWNScCMPy8XryxxT7a68&#10;pS4PpYgh7FNUYEJoUil9YciiH7qGOHIX11oMEbal1C1eY7it5ShJxtJixbHBYEMrQ8Vv/mcVbE75&#10;sfr63mUmWxXrrjnw+BznqcFbn81ABOrDU/zvXmsFo+knPM7EIyAXd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08SL7BAAAA3AAAAA8AAAAAAAAAAAAAAAAAmAIAAGRycy9kb3du&#10;cmV2LnhtbFBLBQYAAAAABAAEAPUAAACGAwAAAAA=&#10;" path="m,l420,e" filled="f">
                  <v:path arrowok="t" o:connecttype="custom" o:connectlocs="0,0;266700,0" o:connectangles="0,0"/>
                </v:shape>
                <v:shape id="Freeform 116" o:spid="_x0000_s1166" style="position:absolute;left:7027;top:5795;width:810;height:0;visibility:visible;mso-wrap-style:square;v-text-anchor:top" coordsize="810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XSsecYA&#10;AADcAAAADwAAAGRycy9kb3ducmV2LnhtbESPT2vCQBTE70K/w/IK3nTTgFJjVimF1l5a/BtyfGSf&#10;SWj2bciuJn57t1DwOMzMb5h0PZhGXKlztWUFL9MIBHFhdc2lguPhY/IKwnlkjY1lUnAjB+vV0yjF&#10;RNued3Td+1IECLsEFVTet4mUrqjIoJvaljh4Z9sZ9EF2pdQd9gFuGhlH0VwarDksVNjSe0XF7/5i&#10;FMzKnzw/Dv5yirf5ZvN9yPrPbabU+Hl4W4LwNPhH+L/9pRXEizn8nQlHQK7u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aXSsecYAAADcAAAADwAAAAAAAAAAAAAAAACYAgAAZHJz&#10;L2Rvd25yZXYueG1sUEsFBgAAAAAEAAQA9QAAAIsDAAAAAA==&#10;" path="m,l810,e" filled="f">
                  <v:path arrowok="t" o:connecttype="custom" o:connectlocs="0,0;514350,0" o:connectangles="0,0"/>
                </v:shape>
                <v:shape id="Блок-схема: знак завершения 940" o:spid="_x0000_s1167" type="#_x0000_t116" style="position:absolute;left:4490;top:6554;width:2626;height:46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hT59cQA&#10;AADcAAAADwAAAGRycy9kb3ducmV2LnhtbESPQYvCMBSE74L/ITzBi6ypHnS3axS1W9DjqojHR/O2&#10;LTYvtclq/fdGEDwOM/MNM1u0phJXalxpWcFoGIEgzqwuOVdw2KcfnyCcR9ZYWSYFd3KwmHc7M4y1&#10;vfEvXXc+FwHCLkYFhfd1LKXLCjLohrYmDt6fbQz6IJtc6gZvAW4qOY6iiTRYclgosKZ1Qdl5928U&#10;1G051Ufc/kxOySaVSbq6DJKVUv1eu/wG4an17/CrvdEKxl9TeJ4JR0DO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IU+fXEAAAA3AAAAA8AAAAAAAAAAAAAAAAAmAIAAGRycy9k&#10;b3ducmV2LnhtbFBLBQYAAAAABAAEAPUAAACJAwAAAAA=&#10;" filled="f" strokecolor="black [3200]"/>
                <v:shape id="Блок-схема: знак завершения 941" o:spid="_x0000_s1168" type="#_x0000_t116" style="position:absolute;left:4492;top:1477;width:2626;height:46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4tth8MA&#10;AADcAAAADwAAAGRycy9kb3ducmV2LnhtbERPTW+CQBC9N/E/bKZJL40seqBKWY0WSexR2jQ9Ttgp&#10;kLKzyK6I/949NOnx5X1n28l0YqTBtZYVLKIYBHFldcu1gs+PYr4C4Tyyxs4yKbiRg+1m9pBhqu2V&#10;TzSWvhYhhF2KChrv+1RKVzVk0EW2Jw7cjx0M+gCHWuoBryHcdHIZx4k02HJoaLCnt4aq3/JiFPRT&#10;+6K/8P2QfOfHQubF/vyc75V6epx2ryA8Tf5f/Oc+agXLdVgbzoQjIDd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4tth8MAAADcAAAADwAAAAAAAAAAAAAAAACYAgAAZHJzL2Rv&#10;d25yZXYueG1sUEsFBgAAAAAEAAQA9QAAAIgDAAAAAA==&#10;" filled="f" strokecolor="black [3200]"/>
                <v:shape id="Text Box 40" o:spid="_x0000_s1169" type="#_x0000_t202" style="position:absolute;left:6895;top:3004;width:449;height: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kVChsMA&#10;AADcAAAADwAAAGRycy9kb3ducmV2LnhtbESPT4vCMBTE74LfITxhb5oou2KrUWQXwdMu/gVvj+bZ&#10;FpuX0kRbv/1mYcHjMDO/YRarzlbiQY0vHWsYjxQI4syZknMNx8NmOAPhA7LByjFpeJKH1bLfW2Bq&#10;XMs7euxDLiKEfYoaihDqVEqfFWTRj1xNHL2rayyGKJtcmgbbCLeVnCg1lRZLjgsF1vRZUHbb362G&#10;0/f1cn5XP/mX/ahb1ynJNpFavw269RxEoC68wv/trdEwSRL4OxOPgFz+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kVChsMAAADcAAAADwAAAAAAAAAAAAAAAACYAgAAZHJzL2Rv&#10;d25yZXYueG1sUEsFBgAAAAAEAAQA9QAAAIgDAAAAAA==&#10;" filled="f" stroked="f">
                  <v:textbox>
                    <w:txbxContent>
                      <w:p w:rsidR="00C42491" w:rsidRPr="00E54E15" w:rsidRDefault="00C42491" w:rsidP="005C0BEB">
                        <w:pPr>
                          <w:rPr>
                            <w:rFonts w:ascii="Times New Roman" w:hAnsi="Times New Roman" w:cs="Times New Roman"/>
                            <w:lang w:val="en-US"/>
                          </w:rPr>
                        </w:pPr>
                        <w:r w:rsidRPr="00E54E15">
                          <w:rPr>
                            <w:rFonts w:ascii="Times New Roman" w:hAnsi="Times New Roman" w:cs="Times New Roman"/>
                            <w:lang w:val="en-US"/>
                          </w:rPr>
                          <w:t>0</w:t>
                        </w:r>
                      </w:p>
                    </w:txbxContent>
                  </v:textbox>
                </v:shape>
                <v:shape id="Text Box 41" o:spid="_x0000_s1170" type="#_x0000_t202" style="position:absolute;left:6896;top:5423;width:449;height: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ZRxAcIA&#10;AADcAAAADwAAAGRycy9kb3ducmV2LnhtbERPW2vCMBR+H+w/hCPsbU28bMzOKEMZ7Emxm4Jvh+bY&#10;ljUnocls/ffmQdjjx3dfrAbbigt1oXGsYZwpEMSlMw1XGn6+P5/fQISIbLB1TBquFGC1fHxYYG5c&#10;z3u6FLESKYRDjhrqGH0uZShrshgy54kTd3adxZhgV0nTYZ/CbSsnSr1Kiw2nhho9rWsqf4s/q+Gw&#10;PZ+OM7WrNvbF925Qku1cav00Gj7eQUQa4r/47v4yGqYqzU9n0hGQyx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lHEBwgAAANwAAAAPAAAAAAAAAAAAAAAAAJgCAABkcnMvZG93&#10;bnJldi54bWxQSwUGAAAAAAQABAD1AAAAhwMAAAAA&#10;" filled="f" stroked="f">
                  <v:textbox>
                    <w:txbxContent>
                      <w:p w:rsidR="00C42491" w:rsidRPr="00E54E15" w:rsidRDefault="00C42491" w:rsidP="005C0BEB">
                        <w:pPr>
                          <w:rPr>
                            <w:rFonts w:ascii="Times New Roman" w:hAnsi="Times New Roman" w:cs="Times New Roman"/>
                            <w:lang w:val="en-US"/>
                          </w:rPr>
                        </w:pPr>
                        <w:r w:rsidRPr="00E54E15">
                          <w:rPr>
                            <w:rFonts w:ascii="Times New Roman" w:hAnsi="Times New Roman" w:cs="Times New Roman"/>
                            <w:lang w:val="en-US"/>
                          </w:rPr>
                          <w:t>0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BE3DD5" w:rsidRPr="00462E2B" w:rsidRDefault="00BE3DD5" w:rsidP="004B23EF">
      <w:pPr>
        <w:widowControl w:val="0"/>
        <w:tabs>
          <w:tab w:val="left" w:pos="6200"/>
        </w:tabs>
        <w:autoSpaceDE w:val="0"/>
        <w:autoSpaceDN w:val="0"/>
        <w:adjustRightInd w:val="0"/>
        <w:spacing w:before="30" w:after="0" w:line="240" w:lineRule="auto"/>
        <w:ind w:left="4262" w:right="2833"/>
        <w:rPr>
          <w:rFonts w:ascii="Times New Roman" w:hAnsi="Times New Roman" w:cs="Times New Roman"/>
          <w:sz w:val="24"/>
          <w:szCs w:val="24"/>
          <w:lang w:val="uk-UA"/>
        </w:rPr>
      </w:pPr>
      <w:r w:rsidRPr="00462E2B">
        <w:rPr>
          <w:rFonts w:ascii="Times New Roman" w:hAnsi="Times New Roman" w:cs="Times New Roman"/>
          <w:sz w:val="24"/>
          <w:szCs w:val="24"/>
          <w:lang w:val="uk-UA"/>
        </w:rPr>
        <w:t>По</w:t>
      </w:r>
      <w:r w:rsidRPr="00462E2B">
        <w:rPr>
          <w:rFonts w:ascii="Times New Roman" w:hAnsi="Times New Roman" w:cs="Times New Roman"/>
          <w:spacing w:val="-1"/>
          <w:sz w:val="24"/>
          <w:szCs w:val="24"/>
          <w:lang w:val="uk-UA"/>
        </w:rPr>
        <w:t>ча</w:t>
      </w:r>
      <w:r w:rsidRPr="00462E2B">
        <w:rPr>
          <w:rFonts w:ascii="Times New Roman" w:hAnsi="Times New Roman" w:cs="Times New Roman"/>
          <w:sz w:val="24"/>
          <w:szCs w:val="24"/>
          <w:lang w:val="uk-UA"/>
        </w:rPr>
        <w:t>ток</w:t>
      </w:r>
      <w:r w:rsidRPr="00462E2B">
        <w:rPr>
          <w:rFonts w:ascii="Times New Roman" w:hAnsi="Times New Roman" w:cs="Times New Roman"/>
          <w:sz w:val="24"/>
          <w:szCs w:val="24"/>
          <w:lang w:val="uk-UA"/>
        </w:rPr>
        <w:tab/>
      </w:r>
      <w:r w:rsidR="00706F9A" w:rsidRPr="00462E2B">
        <w:rPr>
          <w:rFonts w:ascii="Times New Roman" w:hAnsi="Times New Roman" w:cs="Times New Roman"/>
          <w:sz w:val="24"/>
          <w:szCs w:val="24"/>
          <w:lang w:val="uk-UA"/>
        </w:rPr>
        <w:t xml:space="preserve">       </w:t>
      </w:r>
      <w:r w:rsidRPr="00462E2B">
        <w:rPr>
          <w:rFonts w:ascii="Times New Roman" w:hAnsi="Times New Roman" w:cs="Times New Roman"/>
          <w:spacing w:val="-3"/>
          <w:position w:val="9"/>
          <w:sz w:val="24"/>
          <w:szCs w:val="24"/>
          <w:lang w:val="uk-UA"/>
        </w:rPr>
        <w:t>Z1</w:t>
      </w:r>
    </w:p>
    <w:p w:rsidR="00BE3DD5" w:rsidRPr="00462E2B" w:rsidRDefault="00BE3DD5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0"/>
          <w:szCs w:val="20"/>
          <w:lang w:val="uk-UA"/>
        </w:rPr>
      </w:pPr>
    </w:p>
    <w:p w:rsidR="00BE3DD5" w:rsidRPr="00462E2B" w:rsidRDefault="00BE3DD5" w:rsidP="00BE3DD5">
      <w:pPr>
        <w:widowControl w:val="0"/>
        <w:autoSpaceDE w:val="0"/>
        <w:autoSpaceDN w:val="0"/>
        <w:adjustRightInd w:val="0"/>
        <w:spacing w:before="14" w:after="0" w:line="220" w:lineRule="exact"/>
        <w:rPr>
          <w:rFonts w:ascii="Times New Roman" w:hAnsi="Times New Roman" w:cs="Times New Roman"/>
          <w:lang w:val="uk-UA"/>
        </w:rPr>
      </w:pPr>
    </w:p>
    <w:p w:rsidR="00BE3DD5" w:rsidRPr="00462E2B" w:rsidRDefault="00BE3DD5" w:rsidP="004B23EF">
      <w:pPr>
        <w:widowControl w:val="0"/>
        <w:tabs>
          <w:tab w:val="left" w:pos="6200"/>
        </w:tabs>
        <w:autoSpaceDE w:val="0"/>
        <w:autoSpaceDN w:val="0"/>
        <w:adjustRightInd w:val="0"/>
        <w:spacing w:after="0" w:line="355" w:lineRule="exact"/>
        <w:ind w:left="4207" w:right="2975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 w:rsidRPr="00462E2B">
        <w:rPr>
          <w:rFonts w:ascii="Times New Roman" w:hAnsi="Times New Roman" w:cs="Times New Roman"/>
          <w:position w:val="6"/>
          <w:sz w:val="24"/>
          <w:szCs w:val="24"/>
          <w:lang w:val="uk-UA"/>
        </w:rPr>
        <w:t>R,</w:t>
      </w:r>
      <w:r w:rsidRPr="00462E2B">
        <w:rPr>
          <w:rFonts w:ascii="Times New Roman" w:hAnsi="Times New Roman" w:cs="Times New Roman"/>
          <w:spacing w:val="1"/>
          <w:position w:val="6"/>
          <w:sz w:val="24"/>
          <w:szCs w:val="24"/>
          <w:lang w:val="uk-UA"/>
        </w:rPr>
        <w:t>W</w:t>
      </w:r>
      <w:r w:rsidRPr="00462E2B">
        <w:rPr>
          <w:rFonts w:ascii="Times New Roman" w:hAnsi="Times New Roman" w:cs="Times New Roman"/>
          <w:position w:val="6"/>
          <w:sz w:val="24"/>
          <w:szCs w:val="24"/>
          <w:lang w:val="uk-UA"/>
        </w:rPr>
        <w:t>2</w:t>
      </w:r>
      <w:r w:rsidRPr="00462E2B">
        <w:rPr>
          <w:rFonts w:ascii="Times New Roman" w:hAnsi="Times New Roman" w:cs="Times New Roman"/>
          <w:spacing w:val="-2"/>
          <w:position w:val="6"/>
          <w:sz w:val="24"/>
          <w:szCs w:val="24"/>
          <w:lang w:val="uk-UA"/>
        </w:rPr>
        <w:t>,</w:t>
      </w:r>
      <w:r w:rsidRPr="00462E2B">
        <w:rPr>
          <w:rFonts w:ascii="Times New Roman" w:hAnsi="Times New Roman" w:cs="Times New Roman"/>
          <w:spacing w:val="1"/>
          <w:position w:val="6"/>
          <w:sz w:val="24"/>
          <w:szCs w:val="24"/>
          <w:lang w:val="uk-UA"/>
        </w:rPr>
        <w:t>W</w:t>
      </w:r>
      <w:r w:rsidRPr="00462E2B">
        <w:rPr>
          <w:rFonts w:ascii="Times New Roman" w:hAnsi="Times New Roman" w:cs="Times New Roman"/>
          <w:position w:val="6"/>
          <w:sz w:val="24"/>
          <w:szCs w:val="24"/>
          <w:lang w:val="uk-UA"/>
        </w:rPr>
        <w:t>3</w:t>
      </w:r>
      <w:r w:rsidRPr="00462E2B">
        <w:rPr>
          <w:rFonts w:ascii="Times New Roman" w:hAnsi="Times New Roman" w:cs="Times New Roman"/>
          <w:position w:val="6"/>
          <w:sz w:val="24"/>
          <w:szCs w:val="24"/>
          <w:lang w:val="uk-UA"/>
        </w:rPr>
        <w:tab/>
      </w:r>
      <w:r w:rsidR="00706F9A" w:rsidRPr="00462E2B">
        <w:rPr>
          <w:rFonts w:ascii="Times New Roman" w:hAnsi="Times New Roman" w:cs="Times New Roman"/>
          <w:position w:val="6"/>
          <w:sz w:val="24"/>
          <w:szCs w:val="24"/>
          <w:lang w:val="uk-UA"/>
        </w:rPr>
        <w:t xml:space="preserve">       </w:t>
      </w:r>
      <w:r w:rsidRPr="00462E2B">
        <w:rPr>
          <w:rFonts w:ascii="Times New Roman" w:hAnsi="Times New Roman" w:cs="Times New Roman"/>
          <w:spacing w:val="-3"/>
          <w:position w:val="-2"/>
          <w:sz w:val="24"/>
          <w:szCs w:val="24"/>
          <w:lang w:val="uk-UA"/>
        </w:rPr>
        <w:t>Z2</w:t>
      </w:r>
    </w:p>
    <w:p w:rsidR="00BE3DD5" w:rsidRPr="00462E2B" w:rsidRDefault="00BE3DD5" w:rsidP="00BE3DD5">
      <w:pPr>
        <w:widowControl w:val="0"/>
        <w:autoSpaceDE w:val="0"/>
        <w:autoSpaceDN w:val="0"/>
        <w:adjustRightInd w:val="0"/>
        <w:spacing w:before="4" w:after="0" w:line="160" w:lineRule="exact"/>
        <w:rPr>
          <w:rFonts w:ascii="Times New Roman" w:hAnsi="Times New Roman" w:cs="Times New Roman"/>
          <w:sz w:val="16"/>
          <w:szCs w:val="16"/>
          <w:lang w:val="uk-UA"/>
        </w:rPr>
      </w:pPr>
    </w:p>
    <w:p w:rsidR="00BE3DD5" w:rsidRPr="00462E2B" w:rsidRDefault="00BE3DD5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0"/>
          <w:szCs w:val="20"/>
          <w:lang w:val="uk-UA"/>
        </w:rPr>
      </w:pPr>
    </w:p>
    <w:p w:rsidR="00BE3DD5" w:rsidRPr="00462E2B" w:rsidRDefault="00BE3DD5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0"/>
          <w:szCs w:val="20"/>
          <w:lang w:val="uk-UA"/>
        </w:rPr>
      </w:pPr>
    </w:p>
    <w:p w:rsidR="004B23EF" w:rsidRPr="00462E2B" w:rsidRDefault="004B23EF" w:rsidP="00BE3DD5">
      <w:pPr>
        <w:widowControl w:val="0"/>
        <w:autoSpaceDE w:val="0"/>
        <w:autoSpaceDN w:val="0"/>
        <w:adjustRightInd w:val="0"/>
        <w:spacing w:before="29" w:after="0" w:line="271" w:lineRule="exact"/>
        <w:ind w:left="4588" w:right="4870"/>
        <w:jc w:val="center"/>
        <w:rPr>
          <w:rFonts w:ascii="Times New Roman" w:hAnsi="Times New Roman" w:cs="Times New Roman"/>
          <w:position w:val="-1"/>
          <w:sz w:val="24"/>
          <w:szCs w:val="24"/>
          <w:lang w:val="uk-UA"/>
        </w:rPr>
      </w:pPr>
    </w:p>
    <w:p w:rsidR="00BE3DD5" w:rsidRPr="00462E2B" w:rsidRDefault="00BE3DD5" w:rsidP="00BE3DD5">
      <w:pPr>
        <w:widowControl w:val="0"/>
        <w:autoSpaceDE w:val="0"/>
        <w:autoSpaceDN w:val="0"/>
        <w:adjustRightInd w:val="0"/>
        <w:spacing w:before="29" w:after="0" w:line="271" w:lineRule="exact"/>
        <w:ind w:left="4588" w:right="4870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 w:rsidRPr="00462E2B">
        <w:rPr>
          <w:rFonts w:ascii="Times New Roman" w:hAnsi="Times New Roman" w:cs="Times New Roman"/>
          <w:position w:val="-1"/>
          <w:sz w:val="24"/>
          <w:szCs w:val="24"/>
          <w:lang w:val="uk-UA"/>
        </w:rPr>
        <w:t>X1</w:t>
      </w:r>
    </w:p>
    <w:p w:rsidR="00BE3DD5" w:rsidRPr="00462E2B" w:rsidRDefault="00BE3DD5" w:rsidP="00BE3DD5">
      <w:pPr>
        <w:widowControl w:val="0"/>
        <w:autoSpaceDE w:val="0"/>
        <w:autoSpaceDN w:val="0"/>
        <w:adjustRightInd w:val="0"/>
        <w:spacing w:before="9" w:after="0" w:line="220" w:lineRule="exact"/>
        <w:rPr>
          <w:rFonts w:ascii="Times New Roman" w:hAnsi="Times New Roman" w:cs="Times New Roman"/>
          <w:lang w:val="uk-UA"/>
        </w:rPr>
      </w:pPr>
    </w:p>
    <w:p w:rsidR="004B23EF" w:rsidRPr="00462E2B" w:rsidRDefault="004B23EF" w:rsidP="00BE3DD5">
      <w:pPr>
        <w:widowControl w:val="0"/>
        <w:autoSpaceDE w:val="0"/>
        <w:autoSpaceDN w:val="0"/>
        <w:adjustRightInd w:val="0"/>
        <w:spacing w:before="32" w:after="0" w:line="240" w:lineRule="auto"/>
        <w:ind w:left="4832" w:right="4811"/>
        <w:jc w:val="center"/>
        <w:rPr>
          <w:rFonts w:ascii="Times New Roman" w:hAnsi="Times New Roman" w:cs="Times New Roman"/>
          <w:lang w:val="uk-UA"/>
        </w:rPr>
      </w:pPr>
    </w:p>
    <w:p w:rsidR="00BE3DD5" w:rsidRPr="00462E2B" w:rsidRDefault="00BE3DD5" w:rsidP="00BE3DD5">
      <w:pPr>
        <w:widowControl w:val="0"/>
        <w:autoSpaceDE w:val="0"/>
        <w:autoSpaceDN w:val="0"/>
        <w:adjustRightInd w:val="0"/>
        <w:spacing w:before="32" w:after="0" w:line="240" w:lineRule="auto"/>
        <w:ind w:left="4832" w:right="4811"/>
        <w:jc w:val="center"/>
        <w:rPr>
          <w:rFonts w:ascii="Times New Roman" w:hAnsi="Times New Roman" w:cs="Times New Roman"/>
          <w:lang w:val="uk-UA"/>
        </w:rPr>
      </w:pPr>
    </w:p>
    <w:p w:rsidR="00BE3DD5" w:rsidRPr="00462E2B" w:rsidRDefault="00BE3DD5" w:rsidP="00BE3DD5">
      <w:pPr>
        <w:widowControl w:val="0"/>
        <w:tabs>
          <w:tab w:val="left" w:pos="6420"/>
        </w:tabs>
        <w:autoSpaceDE w:val="0"/>
        <w:autoSpaceDN w:val="0"/>
        <w:adjustRightInd w:val="0"/>
        <w:spacing w:before="66" w:after="0" w:line="240" w:lineRule="auto"/>
        <w:ind w:left="4566"/>
        <w:rPr>
          <w:rFonts w:ascii="Times New Roman" w:hAnsi="Times New Roman" w:cs="Times New Roman"/>
          <w:sz w:val="24"/>
          <w:szCs w:val="24"/>
          <w:lang w:val="uk-UA"/>
        </w:rPr>
      </w:pPr>
      <w:r w:rsidRPr="00462E2B">
        <w:rPr>
          <w:rFonts w:ascii="Times New Roman" w:hAnsi="Times New Roman" w:cs="Times New Roman"/>
          <w:spacing w:val="1"/>
          <w:sz w:val="24"/>
          <w:szCs w:val="24"/>
          <w:lang w:val="uk-UA"/>
        </w:rPr>
        <w:t>W</w:t>
      </w:r>
      <w:r w:rsidRPr="00462E2B">
        <w:rPr>
          <w:rFonts w:ascii="Times New Roman" w:hAnsi="Times New Roman" w:cs="Times New Roman"/>
          <w:sz w:val="24"/>
          <w:szCs w:val="24"/>
          <w:lang w:val="uk-UA"/>
        </w:rPr>
        <w:t>1</w:t>
      </w:r>
      <w:r w:rsidRPr="00462E2B">
        <w:rPr>
          <w:rFonts w:ascii="Times New Roman" w:hAnsi="Times New Roman" w:cs="Times New Roman"/>
          <w:spacing w:val="-3"/>
          <w:position w:val="-6"/>
          <w:sz w:val="24"/>
          <w:szCs w:val="24"/>
          <w:lang w:val="uk-UA"/>
        </w:rPr>
        <w:t>Z3</w:t>
      </w:r>
    </w:p>
    <w:p w:rsidR="00BE3DD5" w:rsidRPr="00462E2B" w:rsidRDefault="00BE3DD5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0"/>
          <w:szCs w:val="20"/>
          <w:lang w:val="uk-UA"/>
        </w:rPr>
      </w:pPr>
    </w:p>
    <w:p w:rsidR="00BE3DD5" w:rsidRPr="00462E2B" w:rsidRDefault="00BE3DD5" w:rsidP="00BE3DD5">
      <w:pPr>
        <w:widowControl w:val="0"/>
        <w:autoSpaceDE w:val="0"/>
        <w:autoSpaceDN w:val="0"/>
        <w:adjustRightInd w:val="0"/>
        <w:spacing w:before="10" w:after="0" w:line="220" w:lineRule="exact"/>
        <w:rPr>
          <w:rFonts w:ascii="Times New Roman" w:hAnsi="Times New Roman" w:cs="Times New Roman"/>
          <w:lang w:val="uk-UA"/>
        </w:rPr>
      </w:pPr>
    </w:p>
    <w:p w:rsidR="004B23EF" w:rsidRPr="00462E2B" w:rsidRDefault="00462E2B" w:rsidP="00BE3DD5">
      <w:pPr>
        <w:widowControl w:val="0"/>
        <w:tabs>
          <w:tab w:val="left" w:pos="6380"/>
        </w:tabs>
        <w:autoSpaceDE w:val="0"/>
        <w:autoSpaceDN w:val="0"/>
        <w:adjustRightInd w:val="0"/>
        <w:spacing w:after="0" w:line="355" w:lineRule="exact"/>
        <w:ind w:left="4271"/>
        <w:rPr>
          <w:rFonts w:ascii="Times New Roman" w:hAnsi="Times New Roman" w:cs="Times New Roman"/>
          <w:spacing w:val="1"/>
          <w:position w:val="6"/>
          <w:sz w:val="24"/>
          <w:szCs w:val="24"/>
          <w:lang w:val="uk-UA"/>
        </w:rPr>
      </w:pPr>
      <w:r>
        <w:rPr>
          <w:rFonts w:ascii="Times New Roman" w:hAnsi="Times New Roman" w:cs="Times New Roman"/>
          <w:noProof/>
          <w:spacing w:val="1"/>
          <w:sz w:val="24"/>
          <w:szCs w:val="24"/>
        </w:rPr>
        <mc:AlternateContent>
          <mc:Choice Requires="wps">
            <w:drawing>
              <wp:anchor distT="0" distB="0" distL="114300" distR="114300" simplePos="0" relativeHeight="253219840" behindDoc="0" locked="0" layoutInCell="1" allowOverlap="1">
                <wp:simplePos x="0" y="0"/>
                <wp:positionH relativeFrom="column">
                  <wp:posOffset>2423160</wp:posOffset>
                </wp:positionH>
                <wp:positionV relativeFrom="paragraph">
                  <wp:posOffset>65405</wp:posOffset>
                </wp:positionV>
                <wp:extent cx="1047750" cy="290195"/>
                <wp:effectExtent l="9525" t="12065" r="9525" b="12065"/>
                <wp:wrapNone/>
                <wp:docPr id="264" name="Rectangle 13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47750" cy="2901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2491" w:rsidRDefault="00C42491" w:rsidP="00706F9A">
                            <w:pPr>
                              <w:jc w:val="center"/>
                            </w:pPr>
                            <w:r w:rsidRPr="00DA0E33">
                              <w:rPr>
                                <w:rFonts w:ascii="Times New Roman" w:hAnsi="Times New Roman" w:cs="Times New Roman"/>
                                <w:spacing w:val="1"/>
                                <w:position w:val="6"/>
                                <w:sz w:val="24"/>
                                <w:szCs w:val="24"/>
                              </w:rPr>
                              <w:t>S</w:t>
                            </w:r>
                            <w:r w:rsidRPr="00DA0E33">
                              <w:rPr>
                                <w:rFonts w:ascii="Times New Roman" w:hAnsi="Times New Roman" w:cs="Times New Roman"/>
                                <w:position w:val="6"/>
                                <w:sz w:val="24"/>
                                <w:szCs w:val="24"/>
                              </w:rPr>
                              <w:t xml:space="preserve">hR, </w:t>
                            </w:r>
                            <w:r w:rsidRPr="00DA0E33">
                              <w:rPr>
                                <w:rFonts w:ascii="Times New Roman" w:hAnsi="Times New Roman" w:cs="Times New Roman"/>
                                <w:spacing w:val="1"/>
                                <w:position w:val="6"/>
                                <w:sz w:val="24"/>
                                <w:szCs w:val="24"/>
                              </w:rPr>
                              <w:t>S</w:t>
                            </w:r>
                            <w:r w:rsidRPr="00DA0E33">
                              <w:rPr>
                                <w:rFonts w:ascii="Times New Roman" w:hAnsi="Times New Roman" w:cs="Times New Roman"/>
                                <w:position w:val="6"/>
                                <w:sz w:val="24"/>
                                <w:szCs w:val="24"/>
                              </w:rPr>
                              <w:t>hL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393" o:spid="_x0000_s1171" style="position:absolute;left:0;text-align:left;margin-left:190.8pt;margin-top:5.15pt;width:82.5pt;height:22.85pt;z-index:253219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" strokecolor="white [3212]">
                <v:textbox>
                  <w:txbxContent>
                    <w:p w:rsidR="00C42491" w:rsidRDefault="00C42491" w:rsidP="00706F9A">
                      <w:pPr>
                        <w:jc w:val="center"/>
                      </w:pPr>
                      <w:r w:rsidRPr="00DA0E33">
                        <w:rPr>
                          <w:rFonts w:ascii="Times New Roman" w:hAnsi="Times New Roman" w:cs="Times New Roman"/>
                          <w:spacing w:val="1"/>
                          <w:position w:val="6"/>
                          <w:sz w:val="24"/>
                          <w:szCs w:val="24"/>
                        </w:rPr>
                        <w:t>S</w:t>
                      </w:r>
                      <w:r w:rsidRPr="00DA0E33">
                        <w:rPr>
                          <w:rFonts w:ascii="Times New Roman" w:hAnsi="Times New Roman" w:cs="Times New Roman"/>
                          <w:position w:val="6"/>
                          <w:sz w:val="24"/>
                          <w:szCs w:val="24"/>
                        </w:rPr>
                        <w:t xml:space="preserve">hR, </w:t>
                      </w:r>
                      <w:r w:rsidRPr="00DA0E33">
                        <w:rPr>
                          <w:rFonts w:ascii="Times New Roman" w:hAnsi="Times New Roman" w:cs="Times New Roman"/>
                          <w:spacing w:val="1"/>
                          <w:position w:val="6"/>
                          <w:sz w:val="24"/>
                          <w:szCs w:val="24"/>
                        </w:rPr>
                        <w:t>S</w:t>
                      </w:r>
                      <w:r w:rsidRPr="00DA0E33">
                        <w:rPr>
                          <w:rFonts w:ascii="Times New Roman" w:hAnsi="Times New Roman" w:cs="Times New Roman"/>
                          <w:position w:val="6"/>
                          <w:sz w:val="24"/>
                          <w:szCs w:val="24"/>
                        </w:rPr>
                        <w:t>hL</w:t>
                      </w:r>
                    </w:p>
                  </w:txbxContent>
                </v:textbox>
              </v:rect>
            </w:pict>
          </mc:Fallback>
        </mc:AlternateContent>
      </w:r>
    </w:p>
    <w:p w:rsidR="00BE3DD5" w:rsidRPr="00462E2B" w:rsidRDefault="00BE3DD5" w:rsidP="00BE3DD5">
      <w:pPr>
        <w:widowControl w:val="0"/>
        <w:tabs>
          <w:tab w:val="left" w:pos="6380"/>
        </w:tabs>
        <w:autoSpaceDE w:val="0"/>
        <w:autoSpaceDN w:val="0"/>
        <w:adjustRightInd w:val="0"/>
        <w:spacing w:after="0" w:line="355" w:lineRule="exact"/>
        <w:ind w:left="4271"/>
        <w:rPr>
          <w:rFonts w:ascii="Times New Roman" w:hAnsi="Times New Roman" w:cs="Times New Roman"/>
          <w:sz w:val="24"/>
          <w:szCs w:val="24"/>
          <w:lang w:val="uk-UA"/>
        </w:rPr>
      </w:pPr>
      <w:r w:rsidRPr="00462E2B">
        <w:rPr>
          <w:rFonts w:ascii="Times New Roman" w:hAnsi="Times New Roman" w:cs="Times New Roman"/>
          <w:position w:val="6"/>
          <w:sz w:val="24"/>
          <w:szCs w:val="24"/>
          <w:lang w:val="uk-UA"/>
        </w:rPr>
        <w:tab/>
      </w:r>
      <w:r w:rsidR="00706F9A" w:rsidRPr="00462E2B">
        <w:rPr>
          <w:rFonts w:ascii="Times New Roman" w:hAnsi="Times New Roman" w:cs="Times New Roman"/>
          <w:position w:val="6"/>
          <w:sz w:val="24"/>
          <w:szCs w:val="24"/>
          <w:lang w:val="uk-UA"/>
        </w:rPr>
        <w:t xml:space="preserve">  </w:t>
      </w:r>
      <w:r w:rsidRPr="00462E2B">
        <w:rPr>
          <w:rFonts w:ascii="Times New Roman" w:hAnsi="Times New Roman" w:cs="Times New Roman"/>
          <w:spacing w:val="-3"/>
          <w:position w:val="-2"/>
          <w:sz w:val="24"/>
          <w:szCs w:val="24"/>
          <w:lang w:val="uk-UA"/>
        </w:rPr>
        <w:t>Z4</w:t>
      </w:r>
    </w:p>
    <w:p w:rsidR="00BE3DD5" w:rsidRPr="00462E2B" w:rsidRDefault="00BE3DD5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0"/>
          <w:szCs w:val="20"/>
          <w:lang w:val="uk-UA"/>
        </w:rPr>
      </w:pPr>
    </w:p>
    <w:p w:rsidR="004B23EF" w:rsidRPr="00462E2B" w:rsidRDefault="004B23EF" w:rsidP="00BE3DD5">
      <w:pPr>
        <w:widowControl w:val="0"/>
        <w:autoSpaceDE w:val="0"/>
        <w:autoSpaceDN w:val="0"/>
        <w:adjustRightInd w:val="0"/>
        <w:spacing w:before="29" w:after="0" w:line="271" w:lineRule="exact"/>
        <w:ind w:left="4588" w:right="4870"/>
        <w:jc w:val="center"/>
        <w:rPr>
          <w:rFonts w:ascii="Times New Roman" w:hAnsi="Times New Roman" w:cs="Times New Roman"/>
          <w:sz w:val="20"/>
          <w:szCs w:val="20"/>
          <w:lang w:val="uk-UA"/>
        </w:rPr>
      </w:pPr>
    </w:p>
    <w:p w:rsidR="00BE3DD5" w:rsidRPr="00462E2B" w:rsidRDefault="00BE3DD5" w:rsidP="004B23EF">
      <w:pPr>
        <w:widowControl w:val="0"/>
        <w:autoSpaceDE w:val="0"/>
        <w:autoSpaceDN w:val="0"/>
        <w:adjustRightInd w:val="0"/>
        <w:spacing w:before="29" w:after="0" w:line="271" w:lineRule="exact"/>
        <w:ind w:left="4253" w:right="4870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 w:rsidRPr="00462E2B">
        <w:rPr>
          <w:rFonts w:ascii="Times New Roman" w:hAnsi="Times New Roman" w:cs="Times New Roman"/>
          <w:position w:val="-1"/>
          <w:sz w:val="24"/>
          <w:szCs w:val="24"/>
          <w:lang w:val="uk-UA"/>
        </w:rPr>
        <w:t>X2</w:t>
      </w:r>
    </w:p>
    <w:p w:rsidR="00BE3DD5" w:rsidRPr="00462E2B" w:rsidRDefault="00BE3DD5" w:rsidP="00BE3DD5">
      <w:pPr>
        <w:widowControl w:val="0"/>
        <w:autoSpaceDE w:val="0"/>
        <w:autoSpaceDN w:val="0"/>
        <w:adjustRightInd w:val="0"/>
        <w:spacing w:before="9" w:after="0" w:line="220" w:lineRule="exact"/>
        <w:rPr>
          <w:rFonts w:ascii="Times New Roman" w:hAnsi="Times New Roman" w:cs="Times New Roman"/>
          <w:lang w:val="uk-UA"/>
        </w:rPr>
      </w:pPr>
    </w:p>
    <w:p w:rsidR="004B23EF" w:rsidRPr="00462E2B" w:rsidRDefault="004B23EF" w:rsidP="00BE3DD5">
      <w:pPr>
        <w:widowControl w:val="0"/>
        <w:autoSpaceDE w:val="0"/>
        <w:autoSpaceDN w:val="0"/>
        <w:adjustRightInd w:val="0"/>
        <w:spacing w:before="32" w:after="0" w:line="249" w:lineRule="exact"/>
        <w:ind w:left="4832" w:right="4811"/>
        <w:jc w:val="center"/>
        <w:rPr>
          <w:rFonts w:ascii="Times New Roman" w:hAnsi="Times New Roman" w:cs="Times New Roman"/>
          <w:position w:val="-1"/>
          <w:lang w:val="uk-UA"/>
        </w:rPr>
      </w:pPr>
    </w:p>
    <w:p w:rsidR="00BE3DD5" w:rsidRPr="00462E2B" w:rsidRDefault="00BE3DD5" w:rsidP="004B23EF">
      <w:pPr>
        <w:widowControl w:val="0"/>
        <w:autoSpaceDE w:val="0"/>
        <w:autoSpaceDN w:val="0"/>
        <w:adjustRightInd w:val="0"/>
        <w:spacing w:before="32" w:after="0" w:line="249" w:lineRule="exact"/>
        <w:ind w:left="4832" w:right="4811"/>
        <w:rPr>
          <w:rFonts w:ascii="Times New Roman" w:hAnsi="Times New Roman" w:cs="Times New Roman"/>
          <w:lang w:val="uk-UA"/>
        </w:rPr>
      </w:pPr>
      <w:r w:rsidRPr="00462E2B">
        <w:rPr>
          <w:rFonts w:ascii="Times New Roman" w:hAnsi="Times New Roman" w:cs="Times New Roman"/>
          <w:position w:val="-1"/>
          <w:lang w:val="uk-UA"/>
        </w:rPr>
        <w:t>1</w:t>
      </w:r>
    </w:p>
    <w:p w:rsidR="00BE3DD5" w:rsidRPr="00462E2B" w:rsidRDefault="00BE3DD5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0"/>
          <w:szCs w:val="20"/>
          <w:lang w:val="uk-UA"/>
        </w:rPr>
      </w:pPr>
    </w:p>
    <w:p w:rsidR="00706F9A" w:rsidRPr="00462E2B" w:rsidRDefault="004B23EF" w:rsidP="00706F9A">
      <w:pPr>
        <w:widowControl w:val="0"/>
        <w:tabs>
          <w:tab w:val="left" w:pos="4950"/>
          <w:tab w:val="left" w:pos="6200"/>
        </w:tabs>
        <w:autoSpaceDE w:val="0"/>
        <w:autoSpaceDN w:val="0"/>
        <w:adjustRightInd w:val="0"/>
        <w:spacing w:before="29" w:after="0" w:line="360" w:lineRule="exact"/>
        <w:ind w:left="4344" w:right="2975"/>
        <w:rPr>
          <w:rFonts w:ascii="Times New Roman" w:hAnsi="Times New Roman" w:cs="Times New Roman"/>
          <w:sz w:val="24"/>
          <w:szCs w:val="24"/>
          <w:lang w:val="uk-UA"/>
        </w:rPr>
      </w:pPr>
      <w:r w:rsidRPr="00462E2B">
        <w:rPr>
          <w:rFonts w:ascii="Times New Roman" w:hAnsi="Times New Roman" w:cs="Times New Roman"/>
          <w:position w:val="6"/>
          <w:sz w:val="24"/>
          <w:szCs w:val="24"/>
          <w:lang w:val="uk-UA"/>
        </w:rPr>
        <w:t>Кі</w:t>
      </w:r>
      <w:r w:rsidRPr="00462E2B">
        <w:rPr>
          <w:rFonts w:ascii="Times New Roman" w:hAnsi="Times New Roman" w:cs="Times New Roman"/>
          <w:spacing w:val="1"/>
          <w:position w:val="6"/>
          <w:sz w:val="24"/>
          <w:szCs w:val="24"/>
          <w:lang w:val="uk-UA"/>
        </w:rPr>
        <w:t>н</w:t>
      </w:r>
      <w:r w:rsidRPr="00462E2B">
        <w:rPr>
          <w:rFonts w:ascii="Times New Roman" w:hAnsi="Times New Roman" w:cs="Times New Roman"/>
          <w:spacing w:val="-1"/>
          <w:position w:val="6"/>
          <w:sz w:val="24"/>
          <w:szCs w:val="24"/>
          <w:lang w:val="uk-UA"/>
        </w:rPr>
        <w:t>е</w:t>
      </w:r>
      <w:r w:rsidRPr="00462E2B">
        <w:rPr>
          <w:rFonts w:ascii="Times New Roman" w:hAnsi="Times New Roman" w:cs="Times New Roman"/>
          <w:spacing w:val="1"/>
          <w:position w:val="6"/>
          <w:sz w:val="24"/>
          <w:szCs w:val="24"/>
          <w:lang w:val="uk-UA"/>
        </w:rPr>
        <w:t>ц</w:t>
      </w:r>
      <w:r w:rsidRPr="00462E2B">
        <w:rPr>
          <w:rFonts w:ascii="Times New Roman" w:hAnsi="Times New Roman" w:cs="Times New Roman"/>
          <w:position w:val="6"/>
          <w:sz w:val="24"/>
          <w:szCs w:val="24"/>
          <w:lang w:val="uk-UA"/>
        </w:rPr>
        <w:t>ь</w:t>
      </w:r>
      <w:r w:rsidRPr="00462E2B">
        <w:rPr>
          <w:rFonts w:ascii="Times New Roman" w:hAnsi="Times New Roman" w:cs="Times New Roman"/>
          <w:position w:val="6"/>
          <w:sz w:val="24"/>
          <w:szCs w:val="24"/>
          <w:lang w:val="uk-UA"/>
        </w:rPr>
        <w:tab/>
      </w:r>
      <w:r w:rsidR="00706F9A" w:rsidRPr="00462E2B">
        <w:rPr>
          <w:rFonts w:ascii="Times New Roman" w:hAnsi="Times New Roman" w:cs="Times New Roman"/>
          <w:position w:val="6"/>
          <w:sz w:val="24"/>
          <w:szCs w:val="24"/>
          <w:lang w:val="uk-UA"/>
        </w:rPr>
        <w:t xml:space="preserve">       </w:t>
      </w:r>
      <w:r w:rsidR="00706F9A" w:rsidRPr="00462E2B">
        <w:rPr>
          <w:rFonts w:ascii="Times New Roman" w:hAnsi="Times New Roman" w:cs="Times New Roman"/>
          <w:spacing w:val="-3"/>
          <w:position w:val="-3"/>
          <w:sz w:val="24"/>
          <w:szCs w:val="24"/>
          <w:lang w:val="uk-UA"/>
        </w:rPr>
        <w:t>Z5</w:t>
      </w:r>
    </w:p>
    <w:p w:rsidR="00706F9A" w:rsidRPr="00462E2B" w:rsidRDefault="00706F9A" w:rsidP="004B23EF">
      <w:pPr>
        <w:widowControl w:val="0"/>
        <w:tabs>
          <w:tab w:val="left" w:pos="4950"/>
          <w:tab w:val="left" w:pos="6200"/>
        </w:tabs>
        <w:autoSpaceDE w:val="0"/>
        <w:autoSpaceDN w:val="0"/>
        <w:adjustRightInd w:val="0"/>
        <w:spacing w:before="29" w:after="0" w:line="360" w:lineRule="exact"/>
        <w:ind w:left="4344" w:right="2975"/>
        <w:rPr>
          <w:rFonts w:ascii="Times New Roman" w:hAnsi="Times New Roman" w:cs="Times New Roman"/>
          <w:position w:val="6"/>
          <w:sz w:val="24"/>
          <w:szCs w:val="24"/>
          <w:lang w:val="uk-UA"/>
        </w:rPr>
      </w:pPr>
    </w:p>
    <w:p w:rsidR="004B23EF" w:rsidRPr="00462E2B" w:rsidRDefault="00462E2B" w:rsidP="00C967E5">
      <w:pPr>
        <w:rPr>
          <w:rFonts w:ascii="Times New Roman" w:hAnsi="Times New Roman" w:cs="Times New Roman"/>
          <w:b/>
          <w:sz w:val="28"/>
          <w:szCs w:val="32"/>
          <w:lang w:val="uk-UA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306432" behindDoc="0" locked="0" layoutInCell="1" allowOverlap="1">
                <wp:simplePos x="0" y="0"/>
                <wp:positionH relativeFrom="column">
                  <wp:posOffset>1252220</wp:posOffset>
                </wp:positionH>
                <wp:positionV relativeFrom="paragraph">
                  <wp:posOffset>217170</wp:posOffset>
                </wp:positionV>
                <wp:extent cx="3524250" cy="282575"/>
                <wp:effectExtent l="0" t="0" r="0" b="3175"/>
                <wp:wrapNone/>
                <wp:docPr id="263" name="Поле 9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24250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42491" w:rsidRDefault="00C42491" w:rsidP="00E54E15">
                            <w:pPr>
                              <w:ind w:left="-567" w:firstLine="567"/>
                              <w:jc w:val="center"/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32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32"/>
                              </w:rPr>
                              <w:t>Рисунок 2.2.4-Закодований мікроалгоритм.</w:t>
                            </w:r>
                          </w:p>
                          <w:p w:rsidR="00C42491" w:rsidRDefault="00C42491" w:rsidP="00E54E15">
                            <w:pPr>
                              <w:ind w:firstLine="567"/>
                              <w:jc w:val="center"/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944" o:spid="_x0000_s1172" type="#_x0000_t202" style="position:absolute;margin-left:98.6pt;margin-top:17.1pt;width:277.5pt;height:22.25pt;z-index:25230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" filled="f" stroked="f">
                <v:textbox>
                  <w:txbxContent>
                    <w:p w:rsidR="00C42491" w:rsidRDefault="00C42491" w:rsidP="00E54E15">
                      <w:pPr>
                        <w:ind w:left="-567" w:firstLine="567"/>
                        <w:jc w:val="center"/>
                        <w:rPr>
                          <w:rFonts w:ascii="Times New Roman" w:hAnsi="Times New Roman" w:cs="Times New Roman"/>
                          <w:i/>
                          <w:sz w:val="28"/>
                          <w:szCs w:val="32"/>
                        </w:rPr>
                      </w:pPr>
                      <w:r>
                        <w:rPr>
                          <w:rFonts w:ascii="Times New Roman" w:hAnsi="Times New Roman" w:cs="Times New Roman"/>
                          <w:i/>
                          <w:sz w:val="28"/>
                          <w:szCs w:val="32"/>
                        </w:rPr>
                        <w:t>Рисунок 2.2.4-Закодований мікроалгоритм.</w:t>
                      </w:r>
                    </w:p>
                    <w:p w:rsidR="00C42491" w:rsidRDefault="00C42491" w:rsidP="00E54E15">
                      <w:pPr>
                        <w:ind w:firstLine="567"/>
                        <w:jc w:val="center"/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093DAE" w:rsidRPr="00462E2B" w:rsidRDefault="00093DAE" w:rsidP="00974AFC">
      <w:pPr>
        <w:spacing w:before="240"/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C967E5" w:rsidRPr="00462E2B" w:rsidRDefault="00C967E5" w:rsidP="00974AFC">
      <w:pPr>
        <w:spacing w:before="240"/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2.2.</w:t>
      </w:r>
      <w:r w:rsidR="00E6157B"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6  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Граф управляючого автомата Мура з кодами вершин:</w:t>
      </w:r>
    </w:p>
    <w:p w:rsidR="004A4F75" w:rsidRPr="00462E2B" w:rsidRDefault="00706F9A" w:rsidP="00C967E5">
      <w:pPr>
        <w:rPr>
          <w:lang w:val="uk-UA"/>
        </w:rPr>
      </w:pPr>
      <w:r w:rsidRPr="00462E2B">
        <w:rPr>
          <w:noProof/>
          <w:lang w:val="uk-UA"/>
        </w:rPr>
        <w:pict>
          <v:shape id="_x0000_s2418" type="#_x0000_t75" style="position:absolute;margin-left:67.8pt;margin-top:4.95pt;width:361.5pt;height:241.75pt;z-index:253221888;mso-position-horizontal-relative:text;mso-position-vertical-relative:text">
            <v:imagedata r:id="rId28" o:title=""/>
            <w10:wrap type="square"/>
          </v:shape>
          <o:OLEObject Type="Embed" ProgID="Visio.Drawing.11" ShapeID="_x0000_s2418" DrawAspect="Content" ObjectID="_1461336973" r:id="rId29"/>
        </w:pict>
      </w:r>
    </w:p>
    <w:p w:rsidR="00706F9A" w:rsidRPr="00462E2B" w:rsidRDefault="00706F9A" w:rsidP="00275CD4">
      <w:pPr>
        <w:jc w:val="center"/>
        <w:rPr>
          <w:rFonts w:ascii="Times New Roman" w:hAnsi="Times New Roman" w:cs="Times New Roman"/>
          <w:i/>
          <w:sz w:val="28"/>
          <w:szCs w:val="32"/>
          <w:lang w:val="uk-UA"/>
        </w:rPr>
      </w:pPr>
    </w:p>
    <w:p w:rsidR="00706F9A" w:rsidRPr="00462E2B" w:rsidRDefault="00706F9A" w:rsidP="00275CD4">
      <w:pPr>
        <w:jc w:val="center"/>
        <w:rPr>
          <w:rFonts w:ascii="Times New Roman" w:hAnsi="Times New Roman" w:cs="Times New Roman"/>
          <w:i/>
          <w:sz w:val="28"/>
          <w:szCs w:val="32"/>
          <w:lang w:val="uk-UA"/>
        </w:rPr>
      </w:pPr>
    </w:p>
    <w:p w:rsidR="00706F9A" w:rsidRPr="00462E2B" w:rsidRDefault="00706F9A" w:rsidP="00275CD4">
      <w:pPr>
        <w:jc w:val="center"/>
        <w:rPr>
          <w:rFonts w:ascii="Times New Roman" w:hAnsi="Times New Roman" w:cs="Times New Roman"/>
          <w:i/>
          <w:sz w:val="28"/>
          <w:szCs w:val="32"/>
          <w:lang w:val="uk-UA"/>
        </w:rPr>
      </w:pPr>
    </w:p>
    <w:p w:rsidR="00706F9A" w:rsidRPr="00462E2B" w:rsidRDefault="00706F9A" w:rsidP="00275CD4">
      <w:pPr>
        <w:jc w:val="center"/>
        <w:rPr>
          <w:rFonts w:ascii="Times New Roman" w:hAnsi="Times New Roman" w:cs="Times New Roman"/>
          <w:i/>
          <w:sz w:val="28"/>
          <w:szCs w:val="32"/>
          <w:lang w:val="uk-UA"/>
        </w:rPr>
      </w:pPr>
    </w:p>
    <w:p w:rsidR="00706F9A" w:rsidRPr="00462E2B" w:rsidRDefault="00706F9A" w:rsidP="00275CD4">
      <w:pPr>
        <w:jc w:val="center"/>
        <w:rPr>
          <w:rFonts w:ascii="Times New Roman" w:hAnsi="Times New Roman" w:cs="Times New Roman"/>
          <w:i/>
          <w:sz w:val="28"/>
          <w:szCs w:val="32"/>
          <w:lang w:val="uk-UA"/>
        </w:rPr>
      </w:pPr>
    </w:p>
    <w:p w:rsidR="00706F9A" w:rsidRPr="00462E2B" w:rsidRDefault="00706F9A" w:rsidP="00275CD4">
      <w:pPr>
        <w:jc w:val="center"/>
        <w:rPr>
          <w:rFonts w:ascii="Times New Roman" w:hAnsi="Times New Roman" w:cs="Times New Roman"/>
          <w:i/>
          <w:sz w:val="28"/>
          <w:szCs w:val="32"/>
          <w:lang w:val="uk-UA"/>
        </w:rPr>
      </w:pPr>
    </w:p>
    <w:p w:rsidR="00706F9A" w:rsidRPr="00462E2B" w:rsidRDefault="00706F9A" w:rsidP="00275CD4">
      <w:pPr>
        <w:jc w:val="center"/>
        <w:rPr>
          <w:rFonts w:ascii="Times New Roman" w:hAnsi="Times New Roman" w:cs="Times New Roman"/>
          <w:i/>
          <w:sz w:val="28"/>
          <w:szCs w:val="32"/>
          <w:lang w:val="uk-UA"/>
        </w:rPr>
      </w:pPr>
    </w:p>
    <w:p w:rsidR="00093DAE" w:rsidRPr="00462E2B" w:rsidRDefault="00093DAE" w:rsidP="00275CD4">
      <w:pPr>
        <w:jc w:val="center"/>
        <w:rPr>
          <w:rFonts w:ascii="Times New Roman" w:hAnsi="Times New Roman" w:cs="Times New Roman"/>
          <w:i/>
          <w:sz w:val="28"/>
          <w:szCs w:val="32"/>
          <w:lang w:val="uk-UA"/>
        </w:rPr>
      </w:pPr>
    </w:p>
    <w:p w:rsidR="00275CD4" w:rsidRPr="00462E2B" w:rsidRDefault="00275CD4" w:rsidP="00275CD4">
      <w:pPr>
        <w:jc w:val="center"/>
        <w:rPr>
          <w:rFonts w:ascii="Times New Roman" w:hAnsi="Times New Roman" w:cs="Times New Roman"/>
          <w:i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i/>
          <w:sz w:val="28"/>
          <w:szCs w:val="32"/>
          <w:lang w:val="uk-UA"/>
        </w:rPr>
        <w:t xml:space="preserve">Рисунок </w:t>
      </w:r>
      <w:r w:rsidR="005024D6" w:rsidRPr="00462E2B">
        <w:rPr>
          <w:rFonts w:ascii="Times New Roman" w:hAnsi="Times New Roman" w:cs="Times New Roman"/>
          <w:i/>
          <w:sz w:val="28"/>
          <w:szCs w:val="32"/>
          <w:lang w:val="uk-UA"/>
        </w:rPr>
        <w:t>2.</w:t>
      </w:r>
      <w:r w:rsidRPr="00462E2B">
        <w:rPr>
          <w:rFonts w:ascii="Times New Roman" w:hAnsi="Times New Roman" w:cs="Times New Roman"/>
          <w:i/>
          <w:sz w:val="28"/>
          <w:szCs w:val="32"/>
          <w:lang w:val="uk-UA"/>
        </w:rPr>
        <w:t>2.5 - Граф автомата Мура</w:t>
      </w:r>
    </w:p>
    <w:p w:rsidR="00275CD4" w:rsidRPr="00462E2B" w:rsidRDefault="00E751E5" w:rsidP="00275CD4">
      <w:pPr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lastRenderedPageBreak/>
        <w:t>2.2</w:t>
      </w:r>
      <w:r w:rsidR="00275CD4" w:rsidRPr="00462E2B">
        <w:rPr>
          <w:rFonts w:ascii="Times New Roman" w:hAnsi="Times New Roman" w:cs="Times New Roman"/>
          <w:b/>
          <w:sz w:val="28"/>
          <w:szCs w:val="32"/>
          <w:lang w:val="uk-UA"/>
        </w:rPr>
        <w:t>.</w:t>
      </w:r>
      <w:r w:rsidR="00E6157B"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7 </w:t>
      </w:r>
      <w:r w:rsidR="00275CD4"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 Обробка порядків:</w:t>
      </w:r>
    </w:p>
    <w:p w:rsidR="002A1822" w:rsidRPr="00462E2B" w:rsidRDefault="00275CD4" w:rsidP="002A1822">
      <w:pPr>
        <w:ind w:firstLine="71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Порядок добутку буде дорівнювати сумі порядків множників з урахуванням знаку порядків:</w:t>
      </w:r>
    </w:p>
    <w:p w:rsidR="00275CD4" w:rsidRPr="00462E2B" w:rsidRDefault="00275CD4" w:rsidP="002A1822">
      <w:pPr>
        <w:ind w:firstLine="71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z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;</m:t>
        </m:r>
      </m:oMath>
    </w:p>
    <w:p w:rsidR="00275CD4" w:rsidRPr="00462E2B" w:rsidRDefault="008F21EF" w:rsidP="00275CD4">
      <w:pPr>
        <w:ind w:firstLine="71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sub>
        </m:sSub>
      </m:oMath>
      <w:r w:rsidR="00275CD4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=8;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у</m:t>
            </m:r>
          </m:sub>
        </m:sSub>
      </m:oMath>
      <w:r w:rsidR="00275CD4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=5;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z</m:t>
            </m:r>
          </m:sub>
        </m:sSub>
      </m:oMath>
      <w:r w:rsidR="00275CD4" w:rsidRPr="00462E2B">
        <w:rPr>
          <w:rFonts w:ascii="Times New Roman" w:hAnsi="Times New Roman" w:cs="Times New Roman"/>
          <w:sz w:val="28"/>
          <w:szCs w:val="28"/>
          <w:lang w:val="uk-UA"/>
        </w:rPr>
        <w:t>=13</w:t>
      </w:r>
      <w:r w:rsidR="00275CD4" w:rsidRPr="00462E2B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0</w:t>
      </w:r>
      <w:r w:rsidR="00275CD4" w:rsidRPr="00462E2B">
        <w:rPr>
          <w:rFonts w:ascii="Times New Roman" w:hAnsi="Times New Roman" w:cs="Times New Roman"/>
          <w:sz w:val="28"/>
          <w:szCs w:val="28"/>
          <w:lang w:val="uk-UA"/>
        </w:rPr>
        <w:t>=1101</w:t>
      </w:r>
      <w:r w:rsidR="00275CD4" w:rsidRPr="00462E2B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</w:p>
    <w:p w:rsidR="00275CD4" w:rsidRPr="00462E2B" w:rsidRDefault="00E751E5" w:rsidP="00275CD4">
      <w:pPr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2.2</w:t>
      </w:r>
      <w:r w:rsidR="00275CD4" w:rsidRPr="00462E2B">
        <w:rPr>
          <w:rFonts w:ascii="Times New Roman" w:hAnsi="Times New Roman" w:cs="Times New Roman"/>
          <w:b/>
          <w:sz w:val="28"/>
          <w:szCs w:val="32"/>
          <w:lang w:val="uk-UA"/>
        </w:rPr>
        <w:t>.</w:t>
      </w:r>
      <w:r w:rsidR="00E6157B"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8 </w:t>
      </w:r>
      <w:r w:rsidR="00275CD4"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 Нормалізація результату:  </w:t>
      </w:r>
    </w:p>
    <w:p w:rsidR="008A0496" w:rsidRPr="00462E2B" w:rsidRDefault="008A0496" w:rsidP="00275CD4">
      <w:pPr>
        <w:rPr>
          <w:rFonts w:ascii="Times New Roman" w:hAnsi="Times New Roman" w:cs="Times New Roman"/>
          <w:b/>
          <w:spacing w:val="-24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Отримали результат: </w:t>
      </w:r>
      <w:r w:rsidR="00EA5559" w:rsidRPr="00462E2B">
        <w:rPr>
          <w:rFonts w:ascii="Times New Roman" w:hAnsi="Times New Roman" w:cs="Times New Roman"/>
          <w:sz w:val="28"/>
          <w:szCs w:val="24"/>
          <w:lang w:val="uk-UA"/>
        </w:rPr>
        <w:t>011011010010000000110010001100</w:t>
      </w:r>
    </w:p>
    <w:p w:rsidR="00275CD4" w:rsidRPr="00462E2B" w:rsidRDefault="00275CD4" w:rsidP="00275CD4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Знак мантиси: 1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⨁</m:t>
        </m:r>
      </m:oMath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0 = 1.</w:t>
      </w:r>
    </w:p>
    <w:p w:rsidR="00275CD4" w:rsidRPr="00462E2B" w:rsidRDefault="00275CD4" w:rsidP="00275CD4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Робимо здвиг результату вліво, доки у першому розряді не буде одиниця,</w:t>
      </w:r>
    </w:p>
    <w:p w:rsidR="00275CD4" w:rsidRPr="00462E2B" w:rsidRDefault="00275CD4" w:rsidP="00275CD4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Порядок </w:t>
      </w:r>
      <w:r w:rsidR="004B23EF" w:rsidRPr="00462E2B">
        <w:rPr>
          <w:rFonts w:ascii="Times New Roman" w:hAnsi="Times New Roman" w:cs="Times New Roman"/>
          <w:sz w:val="28"/>
          <w:szCs w:val="28"/>
          <w:lang w:val="uk-UA"/>
        </w:rPr>
        <w:t>зменшуємо</w:t>
      </w:r>
      <w:r w:rsidR="002A1822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на 1:</w:t>
      </w:r>
    </w:p>
    <w:p w:rsidR="00275CD4" w:rsidRPr="00462E2B" w:rsidRDefault="002A1822" w:rsidP="00275CD4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Результат:  </w:t>
      </w:r>
      <w:r w:rsidR="00EA5559" w:rsidRPr="00462E2B">
        <w:rPr>
          <w:rFonts w:ascii="Times New Roman" w:hAnsi="Times New Roman" w:cs="Times New Roman"/>
          <w:sz w:val="28"/>
          <w:szCs w:val="24"/>
          <w:lang w:val="uk-UA"/>
        </w:rPr>
        <w:t>11011010010000000110010001100</w:t>
      </w:r>
      <w:r w:rsidR="00275CD4" w:rsidRPr="00462E2B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z</m:t>
            </m:r>
          </m:sub>
        </m:sSub>
      </m:oMath>
      <w:r w:rsidR="00275CD4" w:rsidRPr="00462E2B">
        <w:rPr>
          <w:rFonts w:ascii="Times New Roman" w:hAnsi="Times New Roman" w:cs="Times New Roman"/>
          <w:sz w:val="28"/>
          <w:szCs w:val="28"/>
          <w:lang w:val="uk-UA"/>
        </w:rPr>
        <w:t>=12;</w:t>
      </w:r>
    </w:p>
    <w:p w:rsidR="00275CD4" w:rsidRPr="00462E2B" w:rsidRDefault="00275CD4" w:rsidP="00275CD4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Запишемо нормалізований результат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002A1822" w:rsidRPr="00462E2B" w:rsidTr="002A1822">
        <w:tc>
          <w:tcPr>
            <w:tcW w:w="41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</w:tcPr>
          <w:p w:rsidR="002A1822" w:rsidRPr="00462E2B" w:rsidRDefault="002A1822" w:rsidP="002A182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  <w:tcBorders>
              <w:left w:val="single" w:sz="18" w:space="0" w:color="auto"/>
            </w:tcBorders>
          </w:tcPr>
          <w:p w:rsidR="002A1822" w:rsidRPr="00462E2B" w:rsidRDefault="002A1822" w:rsidP="002A182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</w:tcPr>
          <w:p w:rsidR="002A1822" w:rsidRPr="00462E2B" w:rsidRDefault="002A1822" w:rsidP="002A182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</w:tcPr>
          <w:p w:rsidR="002A1822" w:rsidRPr="00462E2B" w:rsidRDefault="002A1822" w:rsidP="002A182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</w:tcPr>
          <w:p w:rsidR="002A1822" w:rsidRPr="00462E2B" w:rsidRDefault="002A1822" w:rsidP="002A182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6" w:type="dxa"/>
          </w:tcPr>
          <w:p w:rsidR="002A1822" w:rsidRPr="00462E2B" w:rsidRDefault="002A1822" w:rsidP="002A182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6" w:type="dxa"/>
          </w:tcPr>
          <w:p w:rsidR="002A1822" w:rsidRPr="00462E2B" w:rsidRDefault="002A1822" w:rsidP="002A182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  <w:tcBorders>
              <w:right w:val="single" w:sz="18" w:space="0" w:color="auto"/>
            </w:tcBorders>
          </w:tcPr>
          <w:p w:rsidR="002A1822" w:rsidRPr="00462E2B" w:rsidRDefault="002A1822" w:rsidP="002A182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</w:tcPr>
          <w:p w:rsidR="002A1822" w:rsidRPr="00462E2B" w:rsidRDefault="002A1822" w:rsidP="002A182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6" w:type="dxa"/>
            <w:tcBorders>
              <w:left w:val="single" w:sz="18" w:space="0" w:color="auto"/>
            </w:tcBorders>
          </w:tcPr>
          <w:p w:rsidR="002A1822" w:rsidRPr="00462E2B" w:rsidRDefault="002A1822" w:rsidP="002A182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6" w:type="dxa"/>
          </w:tcPr>
          <w:p w:rsidR="002A1822" w:rsidRPr="00462E2B" w:rsidRDefault="002A1822" w:rsidP="002A182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6" w:type="dxa"/>
          </w:tcPr>
          <w:p w:rsidR="002A1822" w:rsidRPr="00462E2B" w:rsidRDefault="002A1822" w:rsidP="002A182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</w:tcPr>
          <w:p w:rsidR="002A1822" w:rsidRPr="00462E2B" w:rsidRDefault="002A1822" w:rsidP="002A182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7" w:type="dxa"/>
          </w:tcPr>
          <w:p w:rsidR="002A1822" w:rsidRPr="00462E2B" w:rsidRDefault="002A1822" w:rsidP="002A182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7" w:type="dxa"/>
          </w:tcPr>
          <w:p w:rsidR="002A1822" w:rsidRPr="00462E2B" w:rsidRDefault="002A1822" w:rsidP="002A182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7" w:type="dxa"/>
          </w:tcPr>
          <w:p w:rsidR="002A1822" w:rsidRPr="00462E2B" w:rsidRDefault="002A1822" w:rsidP="002A182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7" w:type="dxa"/>
          </w:tcPr>
          <w:p w:rsidR="002A1822" w:rsidRPr="00462E2B" w:rsidRDefault="002A1822" w:rsidP="002A182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7" w:type="dxa"/>
          </w:tcPr>
          <w:p w:rsidR="002A1822" w:rsidRPr="00462E2B" w:rsidRDefault="002A1822" w:rsidP="002A182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7" w:type="dxa"/>
          </w:tcPr>
          <w:p w:rsidR="002A1822" w:rsidRPr="00462E2B" w:rsidRDefault="002A1822" w:rsidP="002A182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7" w:type="dxa"/>
          </w:tcPr>
          <w:p w:rsidR="002A1822" w:rsidRPr="00462E2B" w:rsidRDefault="002A1822" w:rsidP="002A182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7" w:type="dxa"/>
          </w:tcPr>
          <w:p w:rsidR="002A1822" w:rsidRPr="00462E2B" w:rsidRDefault="002A1822" w:rsidP="002A182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7" w:type="dxa"/>
          </w:tcPr>
          <w:p w:rsidR="002A1822" w:rsidRPr="00462E2B" w:rsidRDefault="002A1822" w:rsidP="002A182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7" w:type="dxa"/>
          </w:tcPr>
          <w:p w:rsidR="002A1822" w:rsidRPr="00462E2B" w:rsidRDefault="002A1822" w:rsidP="002A182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7" w:type="dxa"/>
          </w:tcPr>
          <w:p w:rsidR="002A1822" w:rsidRPr="00462E2B" w:rsidRDefault="002A1822" w:rsidP="002A182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</w:tr>
    </w:tbl>
    <w:p w:rsidR="004B23EF" w:rsidRPr="00462E2B" w:rsidRDefault="004B23EF" w:rsidP="00C967E5">
      <w:pPr>
        <w:rPr>
          <w:rFonts w:ascii="Times New Roman" w:hAnsi="Times New Roman" w:cs="Times New Roman"/>
          <w:b/>
          <w:noProof/>
          <w:sz w:val="28"/>
          <w:szCs w:val="32"/>
          <w:lang w:val="uk-UA"/>
        </w:rPr>
      </w:pPr>
    </w:p>
    <w:p w:rsidR="00B5490A" w:rsidRPr="00462E2B" w:rsidRDefault="00B5490A" w:rsidP="00C967E5">
      <w:pPr>
        <w:rPr>
          <w:rFonts w:ascii="Times New Roman" w:hAnsi="Times New Roman" w:cs="Times New Roman"/>
          <w:b/>
          <w:noProof/>
          <w:sz w:val="28"/>
          <w:szCs w:val="32"/>
          <w:lang w:val="uk-UA"/>
        </w:rPr>
      </w:pPr>
    </w:p>
    <w:p w:rsidR="00093DAE" w:rsidRPr="00462E2B" w:rsidRDefault="00093DAE" w:rsidP="00C967E5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093DAE" w:rsidRPr="00462E2B" w:rsidRDefault="00093DAE" w:rsidP="00C967E5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093DAE" w:rsidRPr="00462E2B" w:rsidRDefault="00093DAE" w:rsidP="00C967E5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093DAE" w:rsidRPr="00462E2B" w:rsidRDefault="00093DAE" w:rsidP="00C967E5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093DAE" w:rsidRPr="00462E2B" w:rsidRDefault="00093DAE" w:rsidP="00C967E5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093DAE" w:rsidRPr="00462E2B" w:rsidRDefault="00093DAE" w:rsidP="00C967E5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093DAE" w:rsidRPr="00462E2B" w:rsidRDefault="00093DAE" w:rsidP="00C967E5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093DAE" w:rsidRPr="00462E2B" w:rsidRDefault="00093DAE" w:rsidP="00C967E5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093DAE" w:rsidRPr="00462E2B" w:rsidRDefault="00093DAE" w:rsidP="00C967E5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093DAE" w:rsidRPr="00462E2B" w:rsidRDefault="00093DAE" w:rsidP="00C967E5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093DAE" w:rsidRPr="00462E2B" w:rsidRDefault="00093DAE" w:rsidP="00C967E5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093DAE" w:rsidRPr="00462E2B" w:rsidRDefault="00093DAE" w:rsidP="00C967E5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1F5898" w:rsidRPr="00462E2B" w:rsidRDefault="001F5898" w:rsidP="00C967E5">
      <w:pPr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lastRenderedPageBreak/>
        <w:t xml:space="preserve">2.3 </w:t>
      </w:r>
      <w:r w:rsidR="00E6157B"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 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Третій спосіб множення.</w:t>
      </w:r>
    </w:p>
    <w:p w:rsidR="008D24A8" w:rsidRPr="00462E2B" w:rsidRDefault="008D24A8" w:rsidP="00C967E5">
      <w:pPr>
        <w:rPr>
          <w:rFonts w:ascii="Times New Roman" w:hAnsi="Times New Roman" w:cs="Times New Roman"/>
          <w:b/>
          <w:noProof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noProof/>
          <w:sz w:val="28"/>
          <w:szCs w:val="32"/>
          <w:lang w:val="uk-UA"/>
        </w:rPr>
        <w:t>2.3.1</w:t>
      </w:r>
      <w:r w:rsidR="002A1822" w:rsidRPr="00462E2B">
        <w:rPr>
          <w:rFonts w:ascii="Times New Roman" w:hAnsi="Times New Roman" w:cs="Times New Roman"/>
          <w:b/>
          <w:noProof/>
          <w:sz w:val="28"/>
          <w:szCs w:val="32"/>
          <w:lang w:val="uk-UA"/>
        </w:rPr>
        <w:t xml:space="preserve"> </w:t>
      </w:r>
      <w:r w:rsidRPr="00462E2B">
        <w:rPr>
          <w:rFonts w:ascii="Times New Roman" w:hAnsi="Times New Roman" w:cs="Times New Roman"/>
          <w:b/>
          <w:noProof/>
          <w:sz w:val="28"/>
          <w:szCs w:val="32"/>
          <w:lang w:val="uk-UA"/>
        </w:rPr>
        <w:t>Теоретичне обгрунтування третього способу множення:</w:t>
      </w:r>
    </w:p>
    <w:p w:rsidR="00974AFC" w:rsidRPr="00462E2B" w:rsidRDefault="00974AFC" w:rsidP="00462E2B">
      <w:pPr>
        <w:widowControl w:val="0"/>
        <w:autoSpaceDE w:val="0"/>
        <w:autoSpaceDN w:val="0"/>
        <w:adjustRightInd w:val="0"/>
        <w:spacing w:before="67"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Ч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ла</w:t>
      </w:r>
      <w:r w:rsidR="003627AE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жаться у</w:t>
      </w:r>
      <w:r w:rsidR="003627AE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ям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х</w:t>
      </w:r>
      <w:r w:rsidR="003627AE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х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3627AE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і та о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о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3627AE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я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="003627AE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б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ро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б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яют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ь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ся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3627AE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з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ч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я</w:t>
      </w:r>
      <w:r w:rsidR="003627AE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з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ка</w:t>
      </w:r>
      <w:r w:rsidR="003627AE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б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spacing w:val="2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3627AE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з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ій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юю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ть</w:t>
      </w:r>
      <w:r w:rsidR="003627AE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pacing w:val="2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ан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я по</w:t>
      </w:r>
      <w:r w:rsidR="003627AE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ю 2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ц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ф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щ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="003627AE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зм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щ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ю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ь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я в</w:t>
      </w:r>
      <w:r w:rsidR="003627AE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зна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х</w:t>
      </w:r>
      <w:r w:rsidR="003627AE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з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я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х</w:t>
      </w:r>
      <w:r w:rsidR="003627AE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м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ж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.</w:t>
      </w:r>
    </w:p>
    <w:p w:rsidR="00974AFC" w:rsidRPr="00462E2B" w:rsidRDefault="00974AFC" w:rsidP="00462E2B">
      <w:pPr>
        <w:widowControl w:val="0"/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ж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я ман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с 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ет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м с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б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м 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з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ій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ю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єт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ь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ся </w:t>
      </w:r>
      <w:r w:rsidRPr="00462E2B">
        <w:rPr>
          <w:rFonts w:ascii="Times New Roman" w:hAnsi="Times New Roman" w:cs="Times New Roman"/>
          <w:spacing w:val="3"/>
          <w:sz w:val="28"/>
          <w:szCs w:val="28"/>
          <w:lang w:val="uk-UA"/>
        </w:rPr>
        <w:t>з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3627AE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т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ш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х</w:t>
      </w:r>
      <w:r w:rsidR="003627AE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з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я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і</w:t>
      </w:r>
      <w:r w:rsidR="00E97135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в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множ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ка, с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ма ча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тк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х</w:t>
      </w:r>
      <w:r w:rsidR="003627AE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б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тк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3627AE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3627AE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ж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к</w:t>
      </w:r>
      <w:r w:rsidR="003627AE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зс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а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ю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ь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я в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о, а</w:t>
      </w:r>
      <w:r w:rsidR="003627AE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ж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е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х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ме.</w:t>
      </w:r>
    </w:p>
    <w:p w:rsidR="00B5490A" w:rsidRPr="00462E2B" w:rsidRDefault="00D6082F" w:rsidP="00D6082F">
      <w:pPr>
        <w:ind w:left="-567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ab/>
      </w:r>
    </w:p>
    <w:p w:rsidR="00D6082F" w:rsidRPr="00462E2B" w:rsidRDefault="00D6082F" w:rsidP="00B5490A">
      <w:pPr>
        <w:ind w:left="709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Z=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n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-n</m:t>
            </m:r>
          </m:sup>
        </m:sSup>
      </m:oMath>
      <w:r w:rsidRPr="00462E2B">
        <w:rPr>
          <w:rFonts w:ascii="Times New Roman" w:hAnsi="Times New Roman" w:cs="Times New Roman"/>
          <w:sz w:val="28"/>
          <w:szCs w:val="28"/>
          <w:lang w:val="uk-UA"/>
        </w:rPr>
        <w:t>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n-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-n+1</m:t>
            </m:r>
          </m:sup>
        </m:sSup>
      </m:oMath>
      <w:r w:rsidRPr="00462E2B">
        <w:rPr>
          <w:rFonts w:ascii="Times New Roman" w:hAnsi="Times New Roman" w:cs="Times New Roman"/>
          <w:sz w:val="28"/>
          <w:szCs w:val="28"/>
          <w:lang w:val="uk-UA"/>
        </w:rPr>
        <w:t>…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-1</m:t>
            </m:r>
          </m:sup>
        </m:sSup>
      </m:oMath>
      <w:r w:rsidRPr="00462E2B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D6082F" w:rsidRPr="00462E2B" w:rsidRDefault="00D6082F" w:rsidP="00D6082F">
      <w:pPr>
        <w:ind w:left="-567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ab/>
        <w:t>Z=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n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-n</m:t>
            </m:r>
          </m:sup>
        </m:sSup>
      </m:oMath>
      <w:r w:rsidRPr="00462E2B">
        <w:rPr>
          <w:rFonts w:ascii="Times New Roman" w:hAnsi="Times New Roman" w:cs="Times New Roman"/>
          <w:sz w:val="28"/>
          <w:szCs w:val="28"/>
          <w:lang w:val="uk-UA"/>
        </w:rPr>
        <w:t>+2(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n-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-n</m:t>
            </m:r>
          </m:sup>
        </m:sSup>
      </m:oMath>
      <w:r w:rsidRPr="00462E2B">
        <w:rPr>
          <w:rFonts w:ascii="Times New Roman" w:hAnsi="Times New Roman" w:cs="Times New Roman"/>
          <w:sz w:val="28"/>
          <w:szCs w:val="28"/>
          <w:lang w:val="uk-UA"/>
        </w:rPr>
        <w:t>+2(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n-2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-n</m:t>
            </m:r>
          </m:sup>
        </m:sSup>
      </m:oMath>
      <w:r w:rsidRPr="00462E2B">
        <w:rPr>
          <w:rFonts w:ascii="Times New Roman" w:hAnsi="Times New Roman" w:cs="Times New Roman"/>
          <w:sz w:val="28"/>
          <w:szCs w:val="28"/>
          <w:lang w:val="uk-UA"/>
        </w:rPr>
        <w:t>…+2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-n</m:t>
            </m:r>
          </m:sup>
        </m:sSup>
      </m:oMath>
      <w:r w:rsidRPr="00462E2B">
        <w:rPr>
          <w:rFonts w:ascii="Times New Roman" w:hAnsi="Times New Roman" w:cs="Times New Roman"/>
          <w:sz w:val="28"/>
          <w:szCs w:val="28"/>
          <w:lang w:val="uk-UA"/>
        </w:rPr>
        <w:t>));</w:t>
      </w:r>
    </w:p>
    <w:p w:rsidR="00B5490A" w:rsidRPr="00462E2B" w:rsidRDefault="00D6082F" w:rsidP="004B23EF">
      <w:pPr>
        <w:ind w:left="-567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ab/>
        <w:t>Z=</w:t>
      </w:r>
      <m:oMath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i=1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2Z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i-1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+Y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i</m:t>
                </m:r>
              </m:sub>
            </m:sSub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-n</m:t>
                </m:r>
              </m:sup>
            </m:sSup>
          </m:e>
        </m:nary>
      </m:oMath>
      <w:r w:rsidRPr="00462E2B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B5490A" w:rsidRPr="00462E2B" w:rsidRDefault="008F21EF" w:rsidP="00B5490A">
      <w:pPr>
        <w:ind w:left="709"/>
        <w:rPr>
          <w:rFonts w:ascii="Times New Roman" w:hAnsi="Times New Roman" w:cs="Times New Roman"/>
          <w:sz w:val="28"/>
          <w:szCs w:val="28"/>
          <w:lang w:val="uk-U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0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0;</m:t>
          </m:r>
        </m:oMath>
      </m:oMathPara>
    </w:p>
    <w:p w:rsidR="00B5490A" w:rsidRPr="00462E2B" w:rsidRDefault="008F21EF" w:rsidP="001D262C">
      <w:pPr>
        <w:ind w:left="709"/>
        <w:rPr>
          <w:rFonts w:ascii="Times New Roman" w:hAnsi="Times New Roman" w:cs="Times New Roman"/>
          <w:sz w:val="28"/>
          <w:szCs w:val="28"/>
          <w:lang w:val="uk-U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Y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0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0</m:t>
          </m:r>
        </m:oMath>
      </m:oMathPara>
    </w:p>
    <w:p w:rsidR="00D2093D" w:rsidRPr="00462E2B" w:rsidRDefault="00D2093D" w:rsidP="00E97135">
      <w:pPr>
        <w:spacing w:after="0"/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D2093D" w:rsidRPr="00462E2B" w:rsidRDefault="00D2093D" w:rsidP="00E97135">
      <w:pPr>
        <w:spacing w:after="0"/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FB314C" w:rsidRPr="00462E2B" w:rsidRDefault="00B41B36" w:rsidP="00E97135">
      <w:pPr>
        <w:spacing w:after="0"/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 Операційна схема:</w:t>
      </w:r>
    </w:p>
    <w:p w:rsidR="00B5490A" w:rsidRPr="00462E2B" w:rsidRDefault="00B5490A" w:rsidP="00E97135">
      <w:pPr>
        <w:spacing w:after="0"/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2A1822" w:rsidRPr="00462E2B" w:rsidRDefault="002A1822" w:rsidP="00E97135">
      <w:pPr>
        <w:spacing w:after="0"/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193F33" w:rsidRPr="00462E2B" w:rsidRDefault="00193F33" w:rsidP="00193F33">
      <w:pPr>
        <w:jc w:val="center"/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noProof/>
          <w:lang w:val="uk-UA"/>
        </w:rPr>
        <w:drawing>
          <wp:inline distT="0" distB="0" distL="0" distR="0" wp14:anchorId="12ABD603" wp14:editId="653DE1B7">
            <wp:extent cx="4304842" cy="2486025"/>
            <wp:effectExtent l="0" t="0" r="0" b="0"/>
            <wp:docPr id="959" name="Рисунок 9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0" cstate="print"/>
                    <a:srcRect l="5739" r="5205" b="6570"/>
                    <a:stretch/>
                  </pic:blipFill>
                  <pic:spPr bwMode="auto">
                    <a:xfrm>
                      <a:off x="0" y="0"/>
                      <a:ext cx="4309827" cy="248890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A4F75" w:rsidRPr="00462E2B" w:rsidRDefault="00193F33" w:rsidP="00E97135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i/>
          <w:sz w:val="28"/>
          <w:szCs w:val="32"/>
          <w:lang w:val="uk-UA"/>
        </w:rPr>
        <w:t xml:space="preserve">Рисунок </w:t>
      </w:r>
      <w:r w:rsidR="005024D6" w:rsidRPr="00462E2B">
        <w:rPr>
          <w:rFonts w:ascii="Times New Roman" w:hAnsi="Times New Roman" w:cs="Times New Roman"/>
          <w:i/>
          <w:sz w:val="28"/>
          <w:szCs w:val="32"/>
          <w:lang w:val="uk-UA"/>
        </w:rPr>
        <w:t>2.</w:t>
      </w:r>
      <w:r w:rsidRPr="00462E2B">
        <w:rPr>
          <w:rFonts w:ascii="Times New Roman" w:hAnsi="Times New Roman" w:cs="Times New Roman"/>
          <w:i/>
          <w:sz w:val="28"/>
          <w:szCs w:val="32"/>
          <w:lang w:val="uk-UA"/>
        </w:rPr>
        <w:t>3.1 - Операційна схема</w:t>
      </w:r>
    </w:p>
    <w:p w:rsidR="00DA338F" w:rsidRPr="00462E2B" w:rsidRDefault="00DA338F" w:rsidP="006C45CF">
      <w:pPr>
        <w:spacing w:after="0"/>
        <w:ind w:left="-567" w:firstLine="567"/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2A1822" w:rsidRPr="00462E2B" w:rsidRDefault="002A1822" w:rsidP="006C45CF">
      <w:pPr>
        <w:spacing w:after="0"/>
        <w:ind w:left="-567" w:firstLine="567"/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2A1822" w:rsidRPr="00462E2B" w:rsidRDefault="002A1822" w:rsidP="00462E2B">
      <w:pPr>
        <w:spacing w:after="0"/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B41B36" w:rsidRPr="00462E2B" w:rsidRDefault="00C614C4" w:rsidP="002A1822">
      <w:pPr>
        <w:spacing w:after="0"/>
        <w:rPr>
          <w:rFonts w:ascii="Times New Roman" w:hAnsi="Times New Roman" w:cs="Times New Roman"/>
          <w:noProof/>
          <w:sz w:val="24"/>
          <w:szCs w:val="24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lastRenderedPageBreak/>
        <w:t>2.3</w:t>
      </w:r>
      <w:r w:rsidR="00B41B36" w:rsidRPr="00462E2B">
        <w:rPr>
          <w:rFonts w:ascii="Times New Roman" w:hAnsi="Times New Roman" w:cs="Times New Roman"/>
          <w:b/>
          <w:sz w:val="28"/>
          <w:szCs w:val="32"/>
          <w:lang w:val="uk-UA"/>
        </w:rPr>
        <w:t>.</w:t>
      </w:r>
      <w:r w:rsidR="002A1822"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2 </w:t>
      </w:r>
      <w:r w:rsidR="00B41B36"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 Змістовний мікроалгоритм:</w:t>
      </w:r>
    </w:p>
    <w:p w:rsidR="005024D6" w:rsidRPr="00462E2B" w:rsidRDefault="005024D6" w:rsidP="006C45CF">
      <w:pPr>
        <w:spacing w:after="0"/>
        <w:ind w:left="-567" w:firstLine="567"/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B41B36" w:rsidRPr="00462E2B" w:rsidRDefault="00462E2B" w:rsidP="00B41B36">
      <w:pPr>
        <w:rPr>
          <w:sz w:val="28"/>
          <w:szCs w:val="28"/>
          <w:lang w:val="uk-UA"/>
        </w:rPr>
      </w:pP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886016" behindDoc="0" locked="0" layoutInCell="1" allowOverlap="1">
                <wp:simplePos x="0" y="0"/>
                <wp:positionH relativeFrom="column">
                  <wp:posOffset>1656715</wp:posOffset>
                </wp:positionH>
                <wp:positionV relativeFrom="paragraph">
                  <wp:posOffset>33020</wp:posOffset>
                </wp:positionV>
                <wp:extent cx="3591560" cy="5191125"/>
                <wp:effectExtent l="5080" t="5715" r="13335" b="13335"/>
                <wp:wrapNone/>
                <wp:docPr id="111" name="Group 7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591560" cy="5191125"/>
                          <a:chOff x="3743" y="7020"/>
                          <a:chExt cx="5656" cy="8175"/>
                        </a:xfrm>
                      </wpg:grpSpPr>
                      <wps:wsp>
                        <wps:cNvPr id="112" name="AutoShape 176"/>
                        <wps:cNvCnPr>
                          <a:cxnSpLocks noChangeShapeType="1"/>
                        </wps:cNvCnPr>
                        <wps:spPr bwMode="auto">
                          <a:xfrm>
                            <a:off x="5444" y="7497"/>
                            <a:ext cx="0" cy="26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3" name="Rectangle 177"/>
                        <wps:cNvSpPr>
                          <a:spLocks noChangeArrowheads="1"/>
                        </wps:cNvSpPr>
                        <wps:spPr bwMode="auto">
                          <a:xfrm>
                            <a:off x="3936" y="7774"/>
                            <a:ext cx="3051" cy="130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Default="00C42491" w:rsidP="00B5490A">
                              <w:pPr>
                                <w:spacing w:after="0" w:line="240" w:lineRule="auto"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</w:rPr>
                              </w:pPr>
                              <w:r w:rsidRPr="00F96553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 xml:space="preserve">RG1:=0;  </w:t>
                              </w:r>
                            </w:p>
                            <w:p w:rsidR="00C42491" w:rsidRDefault="00C42491" w:rsidP="00B5490A">
                              <w:pPr>
                                <w:spacing w:after="0" w:line="240" w:lineRule="auto"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</w:rPr>
                              </w:pPr>
                              <w:r w:rsidRPr="00F96553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 xml:space="preserve">RG2:=X; </w:t>
                              </w:r>
                            </w:p>
                            <w:p w:rsidR="00C42491" w:rsidRDefault="00C42491" w:rsidP="00B5490A">
                              <w:pPr>
                                <w:spacing w:after="0" w:line="240" w:lineRule="auto"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</w:rPr>
                              </w:pPr>
                              <w:r w:rsidRPr="00F96553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 xml:space="preserve">RG3:=Y;   </w:t>
                              </w:r>
                            </w:p>
                            <w:p w:rsidR="00C42491" w:rsidRPr="00F96553" w:rsidRDefault="00C42491" w:rsidP="00B5490A">
                              <w:pPr>
                                <w:spacing w:after="0" w:line="240" w:lineRule="auto"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F96553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CT:=n;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4" name="AutoShape 178"/>
                        <wps:cNvSpPr>
                          <a:spLocks noChangeArrowheads="1"/>
                        </wps:cNvSpPr>
                        <wps:spPr bwMode="auto">
                          <a:xfrm>
                            <a:off x="4022" y="9501"/>
                            <a:ext cx="2836" cy="1010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Pr="00255B51" w:rsidRDefault="00C42491" w:rsidP="00B5490A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en-US"/>
                                </w:rPr>
                              </w:pPr>
                              <w:r w:rsidRPr="00255B51"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RG2</w:t>
                              </w:r>
                              <w:r w:rsidRPr="00255B51"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[n-1]</w:t>
                              </w:r>
                            </w:p>
                          </w:txbxContent>
                        </wps:txbx>
                        <wps:bodyPr rot="0" vert="horz" wrap="square" lIns="36000" tIns="0" rIns="36000" bIns="0" anchor="t" anchorCtr="0" upright="1">
                          <a:noAutofit/>
                        </wps:bodyPr>
                      </wps:wsp>
                      <wps:wsp>
                        <wps:cNvPr id="115" name="AutoShape 179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5268" y="9276"/>
                            <a:ext cx="396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6" name="Rectangle 180"/>
                        <wps:cNvSpPr>
                          <a:spLocks noChangeArrowheads="1"/>
                        </wps:cNvSpPr>
                        <wps:spPr bwMode="auto">
                          <a:xfrm>
                            <a:off x="3916" y="10829"/>
                            <a:ext cx="3051" cy="54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Pr="00F96553" w:rsidRDefault="00C42491" w:rsidP="001D19C7">
                              <w:pPr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F96553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1:=RG1+RG3;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7" name="Rectangle 181"/>
                        <wps:cNvSpPr>
                          <a:spLocks noChangeArrowheads="1"/>
                        </wps:cNvSpPr>
                        <wps:spPr bwMode="auto">
                          <a:xfrm>
                            <a:off x="3743" y="11776"/>
                            <a:ext cx="3244" cy="11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Default="00C42491" w:rsidP="00B5490A">
                              <w:pPr>
                                <w:spacing w:after="0" w:line="240" w:lineRule="auto"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</w:rPr>
                              </w:pPr>
                              <w:r w:rsidRPr="00F96553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 xml:space="preserve">RG1:=l(RG1).0;    </w:t>
                              </w:r>
                            </w:p>
                            <w:p w:rsidR="00C42491" w:rsidRDefault="00C42491" w:rsidP="00B5490A">
                              <w:pPr>
                                <w:spacing w:after="0" w:line="240" w:lineRule="auto"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</w:rPr>
                              </w:pPr>
                              <w:r w:rsidRPr="00F96553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 xml:space="preserve">RG2:=l (RG2).0; </w:t>
                              </w:r>
                            </w:p>
                            <w:p w:rsidR="00C42491" w:rsidRPr="00F96553" w:rsidRDefault="00C42491" w:rsidP="00B5490A">
                              <w:pPr>
                                <w:spacing w:after="0" w:line="240" w:lineRule="auto"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F96553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CT:=CT-1;</w:t>
                              </w:r>
                            </w:p>
                            <w:p w:rsidR="00C42491" w:rsidRPr="00377E09" w:rsidRDefault="00C42491" w:rsidP="00B5490A">
                              <w:pPr>
                                <w:spacing w:after="0" w:line="240" w:lineRule="auto"/>
                                <w:rPr>
                                  <w:rFonts w:ascii="Calibri" w:hAnsi="Calibri" w:cs="Times New Roman"/>
                                  <w:sz w:val="28"/>
                                  <w:szCs w:val="28"/>
                                  <w:lang w:val="en-US"/>
                                </w:rPr>
                              </w:pPr>
                            </w:p>
                            <w:p w:rsidR="00C42491" w:rsidRDefault="00C42491" w:rsidP="00B5490A">
                              <w:pPr>
                                <w:spacing w:after="0" w:line="240" w:lineRule="auto"/>
                                <w:rPr>
                                  <w:rFonts w:ascii="Calibri" w:hAnsi="Calibri" w:cs="Times New Roman"/>
                                  <w:sz w:val="28"/>
                                  <w:szCs w:val="28"/>
                                  <w:lang w:val="en-US"/>
                                </w:rPr>
                              </w:pPr>
                            </w:p>
                            <w:p w:rsidR="00C42491" w:rsidRPr="00377E09" w:rsidRDefault="00C42491" w:rsidP="00B5490A">
                              <w:pPr>
                                <w:spacing w:after="0" w:line="240" w:lineRule="auto"/>
                                <w:rPr>
                                  <w:rFonts w:ascii="Calibri" w:hAnsi="Calibri" w:cs="Times New Roman"/>
                                  <w:sz w:val="28"/>
                                  <w:szCs w:val="2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8" name="AutoShape 182"/>
                        <wps:cNvSpPr>
                          <a:spLocks noChangeArrowheads="1"/>
                        </wps:cNvSpPr>
                        <wps:spPr bwMode="auto">
                          <a:xfrm>
                            <a:off x="3981" y="13206"/>
                            <a:ext cx="2836" cy="1100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Pr="00F96553" w:rsidRDefault="00C42491" w:rsidP="001D19C7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F96553"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CT=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9" name="AutoShape 184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5286" y="10664"/>
                            <a:ext cx="311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0" name="AutoShape 185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5236" y="11580"/>
                            <a:ext cx="396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1" name="AutoShape 186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5301" y="13073"/>
                            <a:ext cx="266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2" name="AutoShape 189"/>
                        <wps:cNvCnPr>
                          <a:cxnSpLocks noChangeShapeType="1"/>
                        </wps:cNvCnPr>
                        <wps:spPr bwMode="auto">
                          <a:xfrm rot="16200000">
                            <a:off x="7186" y="11535"/>
                            <a:ext cx="4426" cy="1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3" name="AutoShape 190"/>
                        <wps:cNvCnPr>
                          <a:cxnSpLocks noChangeShapeType="1"/>
                        </wps:cNvCnPr>
                        <wps:spPr bwMode="auto">
                          <a:xfrm rot="10800000">
                            <a:off x="5457" y="9318"/>
                            <a:ext cx="3932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4" name="AutoShape 191"/>
                        <wps:cNvCnPr>
                          <a:cxnSpLocks noChangeShapeType="1"/>
                        </wps:cNvCnPr>
                        <wps:spPr bwMode="auto">
                          <a:xfrm>
                            <a:off x="6831" y="10002"/>
                            <a:ext cx="1703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" name="AutoShape 192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7742" y="10793"/>
                            <a:ext cx="1594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6" name="AutoShape 193"/>
                        <wps:cNvCnPr>
                          <a:cxnSpLocks noChangeShapeType="1"/>
                        </wps:cNvCnPr>
                        <wps:spPr bwMode="auto">
                          <a:xfrm rot="10800000">
                            <a:off x="5434" y="11589"/>
                            <a:ext cx="3090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7" name="Блок-схема: знак завершения 307"/>
                        <wps:cNvSpPr>
                          <a:spLocks noChangeArrowheads="1"/>
                        </wps:cNvSpPr>
                        <wps:spPr bwMode="auto">
                          <a:xfrm>
                            <a:off x="3987" y="7020"/>
                            <a:ext cx="2979" cy="625"/>
                          </a:xfrm>
                          <a:prstGeom prst="flowChartTerminator">
                            <a:avLst/>
                          </a:prstGeom>
                          <a:solidFill>
                            <a:schemeClr val="lt1">
                              <a:lumMod val="100000"/>
                              <a:lumOff val="0"/>
                            </a:schemeClr>
                          </a:solidFill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Pr="00F96553" w:rsidRDefault="00C42491" w:rsidP="00F96553">
                              <w:pPr>
                                <w:spacing w:after="0" w:line="240" w:lineRule="auto"/>
                                <w:jc w:val="center"/>
                                <w:rPr>
                                  <w:sz w:val="24"/>
                                </w:rPr>
                              </w:pPr>
                              <w:r w:rsidRPr="00F96553">
                                <w:rPr>
                                  <w:sz w:val="24"/>
                                </w:rPr>
                                <w:t>Початок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256" name="AutoShape 158"/>
                        <wps:cNvCnPr>
                          <a:cxnSpLocks noChangeShapeType="1"/>
                        </wps:cNvCnPr>
                        <wps:spPr bwMode="auto">
                          <a:xfrm>
                            <a:off x="6821" y="13749"/>
                            <a:ext cx="2577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7" name="AutoShape 159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5274" y="14438"/>
                            <a:ext cx="266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8" name="Блок-схема: знак завершения 580"/>
                        <wps:cNvSpPr>
                          <a:spLocks noChangeArrowheads="1"/>
                        </wps:cNvSpPr>
                        <wps:spPr bwMode="auto">
                          <a:xfrm>
                            <a:off x="3941" y="14570"/>
                            <a:ext cx="2979" cy="625"/>
                          </a:xfrm>
                          <a:prstGeom prst="flowChartTerminator">
                            <a:avLst/>
                          </a:prstGeom>
                          <a:solidFill>
                            <a:schemeClr val="lt1">
                              <a:lumMod val="100000"/>
                              <a:lumOff val="0"/>
                            </a:schemeClr>
                          </a:solidFill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Pr="00F96553" w:rsidRDefault="00C42491" w:rsidP="001D19C7">
                              <w:pPr>
                                <w:spacing w:after="0" w:line="240" w:lineRule="auto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Кінець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259" name="Поле 832"/>
                        <wps:cNvSpPr txBox="1">
                          <a:spLocks noChangeArrowheads="1"/>
                        </wps:cNvSpPr>
                        <wps:spPr bwMode="auto">
                          <a:xfrm>
                            <a:off x="4877" y="14180"/>
                            <a:ext cx="519" cy="5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2491" w:rsidRDefault="00C42491" w:rsidP="00835274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0" name="Поле 833"/>
                        <wps:cNvSpPr txBox="1">
                          <a:spLocks noChangeArrowheads="1"/>
                        </wps:cNvSpPr>
                        <wps:spPr bwMode="auto">
                          <a:xfrm>
                            <a:off x="4958" y="10428"/>
                            <a:ext cx="518" cy="5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2491" w:rsidRDefault="00C42491" w:rsidP="00835274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1" name="Поле 834"/>
                        <wps:cNvSpPr txBox="1">
                          <a:spLocks noChangeArrowheads="1"/>
                        </wps:cNvSpPr>
                        <wps:spPr bwMode="auto">
                          <a:xfrm>
                            <a:off x="6639" y="9538"/>
                            <a:ext cx="519" cy="5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2491" w:rsidRPr="00B5490A" w:rsidRDefault="00C42491" w:rsidP="00835274">
                              <w:r>
                                <w:rPr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2" name="Поле 835"/>
                        <wps:cNvSpPr txBox="1">
                          <a:spLocks noChangeArrowheads="1"/>
                        </wps:cNvSpPr>
                        <wps:spPr bwMode="auto">
                          <a:xfrm>
                            <a:off x="6831" y="13310"/>
                            <a:ext cx="519" cy="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2491" w:rsidRPr="00B5490A" w:rsidRDefault="00C42491" w:rsidP="00835274">
                              <w:r>
                                <w:rPr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785" o:spid="_x0000_s1173" style="position:absolute;margin-left:130.45pt;margin-top:2.6pt;width:282.8pt;height:408.75pt;z-index:252886016" coordorigin="3743,7020" coordsize="5656,81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">
                <v:shape id="AutoShape 176" o:spid="_x0000_s1174" type="#_x0000_t32" style="position:absolute;left:5444;top:7497;width:0;height:26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C8v8sQAAADcAAAADwAAAGRycy9kb3ducmV2LnhtbERPS2sCMRC+F/ofwhR6Kd3sChXZGmUr&#10;CFrw4KP36Wa6Cd1Mtpuo239vBMHbfHzPmc4H14oT9cF6VlBkOQji2mvLjYLDfvk6AREissbWMyn4&#10;pwDz2ePDFEvtz7yl0y42IoVwKFGBibErpQy1IYch8x1x4n587zAm2DdS93hO4a6VozwfS4eWU4PB&#10;jhaG6t/d0SnYrIuP6tvY9ef2z27ellV7bF6+lHp+Gqp3EJGGeBff3Cud5hcjuD6TLpCzC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ALy/yxAAAANwAAAAPAAAAAAAAAAAA&#10;AAAAAKECAABkcnMvZG93bnJldi54bWxQSwUGAAAAAAQABAD5AAAAkgMAAAAA&#10;"/>
                <v:rect id="Rectangle 177" o:spid="_x0000_s1175" style="position:absolute;left:3936;top:7774;width:3051;height:13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6R3OMIA&#10;AADcAAAADwAAAGRycy9kb3ducmV2LnhtbERPTWvCQBC9C/6HZYTedKNCqTEbEUVpjxovvU2zY5I2&#10;Oxuym5j217tCwds83uckm8HUoqfWVZYVzGcRCOLc6ooLBZfsMH0D4TyyxtoyKfglB5t0PEow1vbG&#10;J+rPvhAhhF2MCkrvm1hKl5dk0M1sQxy4q20N+gDbQuoWbyHc1HIRRa/SYMWhocSGdiXlP+fOKPiq&#10;Fhf8O2XHyKwOS/8xZN/d516pl8mwXYPwNPin+N/9rsP8+RIez4QLZHo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zpHc4wgAAANwAAAAPAAAAAAAAAAAAAAAAAJgCAABkcnMvZG93&#10;bnJldi54bWxQSwUGAAAAAAQABAD1AAAAhwMAAAAA&#10;">
                  <v:textbox>
                    <w:txbxContent>
                      <w:p w:rsidR="00C42491" w:rsidRDefault="00C42491" w:rsidP="00B5490A">
                        <w:pPr>
                          <w:spacing w:after="0" w:line="240" w:lineRule="auto"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</w:rPr>
                        </w:pPr>
                        <w:r w:rsidRPr="00F96553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 xml:space="preserve">RG1:=0;  </w:t>
                        </w:r>
                      </w:p>
                      <w:p w:rsidR="00C42491" w:rsidRDefault="00C42491" w:rsidP="00B5490A">
                        <w:pPr>
                          <w:spacing w:after="0" w:line="240" w:lineRule="auto"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</w:rPr>
                        </w:pPr>
                        <w:r w:rsidRPr="00F96553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 xml:space="preserve">RG2:=X; </w:t>
                        </w:r>
                      </w:p>
                      <w:p w:rsidR="00C42491" w:rsidRDefault="00C42491" w:rsidP="00B5490A">
                        <w:pPr>
                          <w:spacing w:after="0" w:line="240" w:lineRule="auto"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</w:rPr>
                        </w:pPr>
                        <w:r w:rsidRPr="00F96553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 xml:space="preserve">RG3:=Y;   </w:t>
                        </w:r>
                      </w:p>
                      <w:p w:rsidR="00C42491" w:rsidRPr="00F96553" w:rsidRDefault="00C42491" w:rsidP="00B5490A">
                        <w:pPr>
                          <w:spacing w:after="0" w:line="240" w:lineRule="auto"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 w:rsidRPr="00F96553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CT:=n;</w:t>
                        </w:r>
                      </w:p>
                    </w:txbxContent>
                  </v:textbox>
                </v:rect>
                <v:shape id="AutoShape 178" o:spid="_x0000_s1176" type="#_x0000_t4" style="position:absolute;left:4022;top:9501;width:2836;height:10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3mzn8MA&#10;AADcAAAADwAAAGRycy9kb3ducmV2LnhtbERPTWvCQBC9C/0PyxS86SZqpaSuIooi0otpS3scstNs&#10;2uxsyK4a++u7guBtHu9zZovO1uJEra8cK0iHCQjiwumKSwXvb5vBMwgfkDXWjknBhTws5g+9GWba&#10;nflApzyUIoawz1CBCaHJpPSFIYt+6BriyH271mKIsC2lbvEcw20tR0kylRYrjg0GG1oZKn7zo1Xw&#10;8XX4/Fv/jLeYp7rZ7aevT4a8Uv3HbvkCIlAX7uKbe6fj/HQC12fiBXL+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3mzn8MAAADcAAAADwAAAAAAAAAAAAAAAACYAgAAZHJzL2Rv&#10;d25yZXYueG1sUEsFBgAAAAAEAAQA9QAAAIgDAAAAAA==&#10;">
                  <v:textbox inset="1mm,0,1mm,0">
                    <w:txbxContent>
                      <w:p w:rsidR="00C42491" w:rsidRPr="00255B51" w:rsidRDefault="00C42491" w:rsidP="00B5490A">
                        <w:pPr>
                          <w:jc w:val="center"/>
                          <w:rPr>
                            <w:sz w:val="28"/>
                            <w:szCs w:val="28"/>
                            <w:lang w:val="en-US"/>
                          </w:rPr>
                        </w:pPr>
                        <w:r w:rsidRPr="00255B51">
                          <w:rPr>
                            <w:sz w:val="24"/>
                            <w:szCs w:val="28"/>
                            <w:lang w:val="en-US"/>
                          </w:rPr>
                          <w:t>RG2</w:t>
                        </w:r>
                        <w:r w:rsidRPr="00255B51">
                          <w:rPr>
                            <w:sz w:val="24"/>
                            <w:szCs w:val="24"/>
                            <w:lang w:val="en-US"/>
                          </w:rPr>
                          <w:t>[n-1]</w:t>
                        </w:r>
                      </w:p>
                    </w:txbxContent>
                  </v:textbox>
                </v:shape>
                <v:shape id="AutoShape 179" o:spid="_x0000_s1177" type="#_x0000_t32" style="position:absolute;left:5268;top:9276;width:396;height:0;rotation:9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EZGoMIAAADcAAAADwAAAGRycy9kb3ducmV2LnhtbERP22rCQBB9F/oPyxT6ZjbWCyFmFREE&#10;qQ+i5gOG7OTSZmdDdpukf98tFHybw7lOtp9MKwbqXWNZwSKKQRAXVjdcKcgfp3kCwnlkja1lUvBD&#10;Dva7l1mGqbYj32i4+0qEEHYpKqi971IpXVGTQRfZjjhwpe0N+gD7SuoexxBuWvkexxtpsOHQUGNH&#10;x5qKr/u3UXBJVr76vJV2mQ/Xtezij1M+bpR6e50OWxCeJv8U/7vPOsxfrOHvmXCB3P0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2EZGoMIAAADcAAAADwAAAAAAAAAAAAAA&#10;AAChAgAAZHJzL2Rvd25yZXYueG1sUEsFBgAAAAAEAAQA+QAAAJADAAAAAA==&#10;"/>
                <v:rect id="Rectangle 180" o:spid="_x0000_s1178" style="position:absolute;left:3916;top:10829;width:3051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9PUoMAA&#10;AADcAAAADwAAAGRycy9kb3ducmV2LnhtbERPTYvCMBC9C/6HMII3TVUQrUYRFxf3qPXibWzGttpM&#10;ShO17q83guBtHu9z5svGlOJOtSssKxj0IxDEqdUFZwoOyaY3AeE8ssbSMil4koPlot2aY6ztg3d0&#10;3/tMhBB2MSrIva9iKV2ak0HXtxVx4M62NugDrDOpa3yEcFPKYRSNpcGCQ0OOFa1zSq/7m1FwKoYH&#10;/N8lv5GZbkb+r0kut+OPUt1Os5qB8NT4r/jj3uowfzCG9zPhArl4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9PUoMAAAADcAAAADwAAAAAAAAAAAAAAAACYAgAAZHJzL2Rvd25y&#10;ZXYueG1sUEsFBgAAAAAEAAQA9QAAAIUDAAAAAA==&#10;">
                  <v:textbox>
                    <w:txbxContent>
                      <w:p w:rsidR="00C42491" w:rsidRPr="00F96553" w:rsidRDefault="00C42491" w:rsidP="001D19C7">
                        <w:pPr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 w:rsidRPr="00F96553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1:=RG1+RG3;</w:t>
                        </w:r>
                      </w:p>
                    </w:txbxContent>
                  </v:textbox>
                </v:rect>
                <v:rect id="Rectangle 181" o:spid="_x0000_s1179" style="position:absolute;left:3743;top:11776;width:3244;height:11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J9xO8MA&#10;AADcAAAADwAAAGRycy9kb3ducmV2LnhtbERPTWvCQBC9F/oflin01my0oG3MKkWx6FGTS29jdpqk&#10;zc6G7Jqk/npXEHqbx/ucdDWaRvTUudqygkkUgyAurK65VJBn25c3EM4ja2wsk4I/crBaPj6kmGg7&#10;8IH6oy9FCGGXoILK+zaR0hUVGXSRbYkD9207gz7ArpS6wyGEm0ZO43gmDdYcGipsaV1R8Xs8GwWn&#10;eprj5ZB9xuZ9++r3Y/Zz/too9fw0fixAeBr9v/ju3ukwfzKH2zPhArm8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J9xO8MAAADcAAAADwAAAAAAAAAAAAAAAACYAgAAZHJzL2Rv&#10;d25yZXYueG1sUEsFBgAAAAAEAAQA9QAAAIgDAAAAAA==&#10;">
                  <v:textbox>
                    <w:txbxContent>
                      <w:p w:rsidR="00C42491" w:rsidRDefault="00C42491" w:rsidP="00B5490A">
                        <w:pPr>
                          <w:spacing w:after="0" w:line="240" w:lineRule="auto"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</w:rPr>
                        </w:pPr>
                        <w:r w:rsidRPr="00F96553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 xml:space="preserve">RG1:=l(RG1).0;    </w:t>
                        </w:r>
                      </w:p>
                      <w:p w:rsidR="00C42491" w:rsidRDefault="00C42491" w:rsidP="00B5490A">
                        <w:pPr>
                          <w:spacing w:after="0" w:line="240" w:lineRule="auto"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</w:rPr>
                        </w:pPr>
                        <w:r w:rsidRPr="00F96553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 xml:space="preserve">RG2:=l (RG2).0; </w:t>
                        </w:r>
                      </w:p>
                      <w:p w:rsidR="00C42491" w:rsidRPr="00F96553" w:rsidRDefault="00C42491" w:rsidP="00B5490A">
                        <w:pPr>
                          <w:spacing w:after="0" w:line="240" w:lineRule="auto"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 w:rsidRPr="00F96553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CT:=CT-1;</w:t>
                        </w:r>
                      </w:p>
                      <w:p w:rsidR="00C42491" w:rsidRPr="00377E09" w:rsidRDefault="00C42491" w:rsidP="00B5490A">
                        <w:pPr>
                          <w:spacing w:after="0" w:line="240" w:lineRule="auto"/>
                          <w:rPr>
                            <w:rFonts w:ascii="Calibri" w:hAnsi="Calibri" w:cs="Times New Roman"/>
                            <w:sz w:val="28"/>
                            <w:szCs w:val="28"/>
                            <w:lang w:val="en-US"/>
                          </w:rPr>
                        </w:pPr>
                      </w:p>
                      <w:p w:rsidR="00C42491" w:rsidRDefault="00C42491" w:rsidP="00B5490A">
                        <w:pPr>
                          <w:spacing w:after="0" w:line="240" w:lineRule="auto"/>
                          <w:rPr>
                            <w:rFonts w:ascii="Calibri" w:hAnsi="Calibri" w:cs="Times New Roman"/>
                            <w:sz w:val="28"/>
                            <w:szCs w:val="28"/>
                            <w:lang w:val="en-US"/>
                          </w:rPr>
                        </w:pPr>
                      </w:p>
                      <w:p w:rsidR="00C42491" w:rsidRPr="00377E09" w:rsidRDefault="00C42491" w:rsidP="00B5490A">
                        <w:pPr>
                          <w:spacing w:after="0" w:line="240" w:lineRule="auto"/>
                          <w:rPr>
                            <w:rFonts w:ascii="Calibri" w:hAnsi="Calibri" w:cs="Times New Roman"/>
                            <w:sz w:val="28"/>
                            <w:szCs w:val="28"/>
                            <w:lang w:val="en-US"/>
                          </w:rPr>
                        </w:pPr>
                      </w:p>
                    </w:txbxContent>
                  </v:textbox>
                </v:rect>
                <v:shape id="AutoShape 182" o:spid="_x0000_s1180" type="#_x0000_t4" style="position:absolute;left:3981;top:13206;width:2836;height:11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a90sQA&#10;AADcAAAADwAAAGRycy9kb3ducmV2LnhtbESPQW/CMAyF75P4D5GRdhspO0yoIyCEhIQ2LnT7AaYx&#10;TUfjlCRru38/HybtZus9v/d5vZ18pwaKqQ1sYLkoQBHXwbbcGPj8ODytQKWMbLELTAZ+KMF2M3tY&#10;Y2nDyGcaqtwoCeFUogGXc19qnWpHHtMi9MSiXUP0mGWNjbYRRwn3nX4uihftsWVpcNjT3lF9q769&#10;ga9L78bT6n4tqjoO+u0Uj/fzuzGP82n3CirTlP/Nf9dHK/hLoZVnZAK9+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HmvdLEAAAA3AAAAA8AAAAAAAAAAAAAAAAAmAIAAGRycy9k&#10;b3ducmV2LnhtbFBLBQYAAAAABAAEAPUAAACJAwAAAAA=&#10;">
                  <v:textbox>
                    <w:txbxContent>
                      <w:p w:rsidR="00C42491" w:rsidRPr="00F96553" w:rsidRDefault="00C42491" w:rsidP="001D19C7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 w:rsidRPr="00F96553">
                          <w:rPr>
                            <w:sz w:val="24"/>
                            <w:szCs w:val="28"/>
                            <w:lang w:val="en-US"/>
                          </w:rPr>
                          <w:t>CT=0</w:t>
                        </w:r>
                      </w:p>
                    </w:txbxContent>
                  </v:textbox>
                </v:shape>
                <v:shape id="AutoShape 184" o:spid="_x0000_s1181" type="#_x0000_t32" style="position:absolute;left:5286;top:10664;width:311;height:0;rotation:9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QtMpcMAAADcAAAADwAAAGRycy9kb3ducmV2LnhtbERPzWrCQBC+F3yHZYTe6sbaBhtdgxQC&#10;pR6KaR5gyI5JNDsbsmuSvn1XELzNx/c723QyrRiod41lBctFBIK4tLrhSkHxm72sQTiPrLG1TAr+&#10;yEG6mz1tMdF25CMNua9ECGGXoILa+y6R0pU1GXQL2xEH7mR7gz7AvpK6xzGEm1a+RlEsDTYcGmrs&#10;6LOm8pJfjYLD+s1X5+PJrorh51120XdWjLFSz/NpvwHhafIP8d39pcP85QfcngkXyN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kLTKXDAAAA3AAAAA8AAAAAAAAAAAAA&#10;AAAAoQIAAGRycy9kb3ducmV2LnhtbFBLBQYAAAAABAAEAPkAAACRAwAAAAA=&#10;"/>
                <v:shape id="AutoShape 185" o:spid="_x0000_s1182" type="#_x0000_t32" style="position:absolute;left:5236;top:11580;width:396;height:0;rotation:9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l0vhcUAAADcAAAADwAAAGRycy9kb3ducmV2LnhtbESPQWvCQBCF70L/wzKF3nRTtSIxGykF&#10;QeqhqPkBQ3ZMotnZkN0m6b/vHAq9zfDevPdNtp9cqwbqQ+PZwOsiAUVcettwZaC4HuZbUCEiW2w9&#10;k4EfCrDPn2YZptaPfKbhEislIRxSNFDH2KVah7Imh2HhO2LRbr53GGXtK217HCXctXqZJBvtsGFp&#10;qLGjj5rKx+XbGTht17G6n29+VQxfb7pLPg/FuDHm5Xl634GKNMV/89/10Qr+UvDlGZlA5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l0vhcUAAADcAAAADwAAAAAAAAAA&#10;AAAAAAChAgAAZHJzL2Rvd25yZXYueG1sUEsFBgAAAAAEAAQA+QAAAJMDAAAAAA==&#10;"/>
                <v:shape id="AutoShape 186" o:spid="_x0000_s1183" type="#_x0000_t32" style="position:absolute;left:5301;top:13073;width:266;height:0;rotation:9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RGKHsAAAADcAAAADwAAAGRycy9kb3ducmV2LnhtbERPy6rCMBDdC/5DGMGdpj6RXqOIIMh1&#10;IXr7AUMzttVmUprY9v69EQR3czjPWW87U4qGaldYVjAZRyCIU6sLzhQkf4fRCoTzyBpLy6Tgnxxs&#10;N/3eGmNtW75Qc/WZCCHsYlSQe1/FUro0J4NubCviwN1sbdAHWGdS19iGcFPKaRQtpcGCQ0OOFe1z&#10;Sh/Xp1FwWs19dr/c7CxpzgtZRb+HpF0qNRx0ux8Qnjr/FX/cRx3mTyfwfiZcIDcv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kRih7AAAAA3AAAAA8AAAAAAAAAAAAAAAAA&#10;oQIAAGRycy9kb3ducmV2LnhtbFBLBQYAAAAABAAEAPkAAACOAwAAAAA=&#10;"/>
                <v:shape id="AutoShape 189" o:spid="_x0000_s1184" type="#_x0000_t34" style="position:absolute;left:7186;top:11535;width:4426;height:1;rotation:-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CPvUcQAAADcAAAADwAAAGRycy9kb3ducmV2LnhtbERPTWvCQBC9F/wPywi9FN0YrC2pq4hU&#10;CPRUlaK3aXaaDWZnQ3bV2F/vCoK3ebzPmc47W4sTtb5yrGA0TEAQF05XXCrYblaDdxA+IGusHZOC&#10;C3mYz3pPU8y0O/M3ndahFDGEfYYKTAhNJqUvDFn0Q9cQR+7PtRZDhG0pdYvnGG5rmSbJRFqsODYY&#10;bGhpqDisj1bB+HU/ecvNZ/r/87WjXzvKXzbLnVLP/W7xASJQFx7iuzvXcX6awu2ZeIGcXQ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MI+9RxAAAANwAAAAPAAAAAAAAAAAA&#10;AAAAAKECAABkcnMvZG93bnJldi54bWxQSwUGAAAAAAQABAD5AAAAkgMAAAAA&#10;"/>
                <v:shape id="AutoShape 190" o:spid="_x0000_s1185" type="#_x0000_t32" style="position:absolute;left:5457;top:9318;width:3932;height:0;rotation:18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YfmRcQAAADcAAAADwAAAGRycy9kb3ducmV2LnhtbERPS2vCQBC+C/6HZQRvulEblegqfULR&#10;Q6mGFm9DdkxCs7Mxu9X477tCwdt8fM9ZrltTiTM1rrSsYDSMQBBnVpecK0j3b4M5COeRNVaWScGV&#10;HKxX3c4SE20v/Ennnc9FCGGXoILC+zqR0mUFGXRDWxMH7mgbgz7AJpe6wUsIN5UcR9FUGiw5NBRY&#10;03NB2c/u1yjYPMWz7ek7Lb9eP/TsYfoSuzQ+KNXvtY8LEJ5afxf/u991mD+ewO2ZcIFc/Q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Zh+ZFxAAAANwAAAAPAAAAAAAAAAAA&#10;AAAAAKECAABkcnMvZG93bnJldi54bWxQSwUGAAAAAAQABAD5AAAAkgMAAAAA&#10;">
                  <v:stroke endarrow="block"/>
                </v:shape>
                <v:shape id="AutoShape 191" o:spid="_x0000_s1186" type="#_x0000_t32" style="position:absolute;left:6831;top:10002;width:1703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ubYoMMAAADcAAAADwAAAGRycy9kb3ducmV2LnhtbERPTWsCMRC9C/6HMIIXqVlFS9kaZSsI&#10;WvCgbe/TzbgJbibbTdTtv28Kgrd5vM9ZrDpXiyu1wXpWMBlnIIhLry1XCj4/Nk8vIEJE1lh7JgW/&#10;FGC17PcWmGt/4wNdj7ESKYRDjgpMjE0uZSgNOQxj3xAn7uRbhzHBtpK6xVsKd7WcZtmzdGg5NRhs&#10;aG2oPB8vTsF+N3krvo3dvR9+7H6+KepLNfpSajjoilcQkbr4EN/dW53mT2fw/0y6QC7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7m2KDDAAAA3AAAAA8AAAAAAAAAAAAA&#10;AAAAoQIAAGRycy9kb3ducmV2LnhtbFBLBQYAAAAABAAEAPkAAACRAwAAAAA=&#10;"/>
                <v:shape id="AutoShape 192" o:spid="_x0000_s1187" type="#_x0000_t32" style="position:absolute;left:7742;top:10793;width:1594;height:0;rotation:9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iqMHcIAAADcAAAADwAAAGRycy9kb3ducmV2LnhtbERPyWrDMBC9F/IPYgq91XKzYVzLJhQC&#10;oTmEpP6AwRovrTUylmq7f18VCrnN462TFYvpxUSj6ywreIliEMSV1R03CsqP43MCwnlkjb1lUvBD&#10;Dop89ZBhqu3MV5puvhEhhF2KClrvh1RKV7Vk0EV2IA5cbUeDPsCxkXrEOYSbXq7jeC8NdhwaWhzo&#10;raXq6/ZtFJyTrW8+r7XdlNNlJ4f4/VjOe6WeHpfDKwhPi7+L/90nHeavd/D3TLhA5r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iqMHcIAAADcAAAADwAAAAAAAAAAAAAA&#10;AAChAgAAZHJzL2Rvd25yZXYueG1sUEsFBgAAAAAEAAQA+QAAAJADAAAAAA==&#10;"/>
                <v:shape id="AutoShape 193" o:spid="_x0000_s1188" type="#_x0000_t32" style="position:absolute;left:5434;top:11589;width:3090;height:0;rotation:18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fBF3cUAAADcAAAADwAAAGRycy9kb3ducmV2LnhtbERPTWvCQBC9F/oflil4q5uKiSV1lbZa&#10;ED2INii9DdlpEpqdjdmtxn/vCoK3ebzPGU87U4sjta6yrOClH4Egzq2uuFCQfX89v4JwHlljbZkU&#10;nMnBdPL4MMZU2xNv6Lj1hQgh7FJUUHrfpFK6vCSDrm8b4sD92tagD7AtpG7xFMJNLQdRlEiDFYeG&#10;Ehv6LCn/2/4bBcuPeLQ67LNqN1/r0TCZxS6Lf5TqPXXvbyA8df4uvrkXOswfJHB9JlwgJx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fBF3cUAAADcAAAADwAAAAAAAAAA&#10;AAAAAAChAgAAZHJzL2Rvd25yZXYueG1sUEsFBgAAAAAEAAQA+QAAAJMDAAAAAA==&#10;">
                  <v:stroke endarrow="block"/>
                </v:shape>
                <v:shape id="Блок-схема: знак завершения 307" o:spid="_x0000_s1189" type="#_x0000_t116" style="position:absolute;left:3987;top:7020;width:2979;height:6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nvpG8cA&#10;AADcAAAADwAAAGRycy9kb3ducmV2LnhtbESPQWvCQBCF70L/wzKF3nRToVrSrCKlLYJ4MG2Q3Ibs&#10;dBPNzobsVuO/dwWhtxnee9+8yZaDbcWJet84VvA8SUAQV043bBT8fH+OX0H4gKyxdUwKLuRhuXgY&#10;ZZhqd+YdnfJgRISwT1FBHUKXSumrmiz6ieuIo/breoshrr2RusdzhNtWTpNkJi02HC/U2NF7TdUx&#10;/7OR8mWa/foj3wwHM98eq5ey2BelUk+Pw+oNRKAh/Jvv6bWO9adzuD0TJ5CLK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576RvHAAAA3AAAAA8AAAAAAAAAAAAAAAAAmAIAAGRy&#10;cy9kb3ducmV2LnhtbFBLBQYAAAAABAAEAPUAAACMAwAAAAA=&#10;" fillcolor="white [3201]" strokecolor="black [3213]">
                  <v:textbox inset="0,0,0,0">
                    <w:txbxContent>
                      <w:p w:rsidR="00C42491" w:rsidRPr="00F96553" w:rsidRDefault="00C42491" w:rsidP="00F96553">
                        <w:pPr>
                          <w:spacing w:after="0" w:line="240" w:lineRule="auto"/>
                          <w:jc w:val="center"/>
                          <w:rPr>
                            <w:sz w:val="24"/>
                          </w:rPr>
                        </w:pPr>
                        <w:r w:rsidRPr="00F96553">
                          <w:rPr>
                            <w:sz w:val="24"/>
                          </w:rPr>
                          <w:t>Початок</w:t>
                        </w:r>
                      </w:p>
                    </w:txbxContent>
                  </v:textbox>
                </v:shape>
                <v:shape id="AutoShape 158" o:spid="_x0000_s1190" type="#_x0000_t32" style="position:absolute;left:6821;top:13749;width:2577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lvxTcUAAADcAAAADwAAAGRycy9kb3ducmV2LnhtbESPQWsCMRSE74L/ITzBi9SsglK2RtkK&#10;ghY8qO39dfO6Cd28bDdR13/fCILHYWa+YRarztXiQm2wnhVMxhkI4tJry5WCz9Pm5RVEiMgaa8+k&#10;4EYBVst+b4G59lc+0OUYK5EgHHJUYGJscilDachhGPuGOHk/vnUYk2wrqVu8Jrir5TTL5tKh5bRg&#10;sKG1ofL3eHYK9rvJe/Ft7O7j8Gf3s01Rn6vRl1LDQVe8gYjUxWf40d5qBdPZHO5n0hGQy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lvxTcUAAADcAAAADwAAAAAAAAAA&#10;AAAAAAChAgAAZHJzL2Rvd25yZXYueG1sUEsFBgAAAAAEAAQA+QAAAJMDAAAAAA==&#10;"/>
                <v:shape id="AutoShape 159" o:spid="_x0000_s1191" type="#_x0000_t32" style="position:absolute;left:5274;top:14438;width:266;height:0;rotation:9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pel8MUAAADcAAAADwAAAGRycy9kb3ducmV2LnhtbESP0WrCQBRE3wv+w3IF3+pGrVGimyAF&#10;obQPxZgPuGSvSTR7N2S3Sfr33UKhj8PMnGGO2WRaMVDvGssKVssIBHFpdcOVguJ6ft6DcB5ZY2uZ&#10;FHyTgyydPR0x0XbkCw25r0SAsEtQQe19l0jpypoMuqXtiIN3s71BH2RfSd3jGOCmlesoiqXBhsNC&#10;jR291lQ+8i+j4GP/4qv75WY3xfC5lV30fi7GWKnFfDodQHia/H/4r/2mFay3O/g9E46ATH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pel8MUAAADcAAAADwAAAAAAAAAA&#10;AAAAAAChAgAAZHJzL2Rvd25yZXYueG1sUEsFBgAAAAAEAAQA+QAAAJMDAAAAAA==&#10;"/>
                <v:shape id="Блок-схема: знак завершения 580" o:spid="_x0000_s1192" type="#_x0000_t116" style="position:absolute;left:3941;top:14570;width:2979;height:6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MdvaMYA&#10;AADcAAAADwAAAGRycy9kb3ducmV2LnhtbESPwWrCQBCG74W+wzKF3upGwbZEV5FSRSg9NFXE25Ad&#10;N9HsbMhuNb69cyh4HP75v5lvOu99o87UxTqwgeEgA0VcBluzM7D5Xb68g4oJ2WITmAxcKcJ89vgw&#10;xdyGC//QuUhOCYRjjgaqlNpc61hW5DEOQkss2SF0HpOMndO2w4vAfaNHWfaqPdYsFyps6aOi8lT8&#10;eaGsXL1bfxZf/dG9fZ/K8X672+6NeX7qFxNQifp0X/5vr62B0Vi+FRkRAT27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MdvaMYAAADcAAAADwAAAAAAAAAAAAAAAACYAgAAZHJz&#10;L2Rvd25yZXYueG1sUEsFBgAAAAAEAAQA9QAAAIsDAAAAAA==&#10;" fillcolor="white [3201]" strokecolor="black [3213]">
                  <v:textbox inset="0,0,0,0">
                    <w:txbxContent>
                      <w:p w:rsidR="00C42491" w:rsidRPr="00F96553" w:rsidRDefault="00C42491" w:rsidP="001D19C7">
                        <w:pPr>
                          <w:spacing w:after="0" w:line="240" w:lineRule="auto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Кінець</w:t>
                        </w:r>
                      </w:p>
                    </w:txbxContent>
                  </v:textbox>
                </v:shape>
                <v:shape id="Поле 832" o:spid="_x0000_s1193" type="#_x0000_t202" style="position:absolute;left:4877;top:14180;width:519;height:5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z4HMQA&#10;AADcAAAADwAAAGRycy9kb3ducmV2LnhtbESPQWvCQBSE7wX/w/KE3uquYopGN0EsQk8tTVXw9sg+&#10;k2D2bchuTfrvu4VCj8PMfMNs89G24k69bxxrmM8UCOLSmYYrDcfPw9MKhA/IBlvHpOGbPOTZ5GGL&#10;qXEDf9C9CJWIEPYpaqhD6FIpfVmTRT9zHXH0rq63GKLsK2l6HCLctnKh1LO02HBcqLGjfU3lrfiy&#10;Gk5v18t5qd6rF5t0gxuVZLuWWj9Ox90GRKAx/If/2q9GwyJZw++ZeARk9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X8+BzEAAAA3AAAAA8AAAAAAAAAAAAAAAAAmAIAAGRycy9k&#10;b3ducmV2LnhtbFBLBQYAAAAABAAEAPUAAACJAwAAAAA=&#10;" filled="f" stroked="f">
                  <v:textbox>
                    <w:txbxContent>
                      <w:p w:rsidR="00C42491" w:rsidRDefault="00C42491" w:rsidP="00835274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Поле 833" o:spid="_x0000_s1194" type="#_x0000_t202" style="position:absolute;left:4958;top:10428;width:518;height:5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qqbPMEA&#10;AADcAAAADwAAAGRycy9kb3ducmV2LnhtbERPy2rCQBTdF/yH4QrdNTOKhjZmFFGEriq1D3B3yVyT&#10;YOZOyIxJ+vfOQujycN75ZrSN6KnztWMNs0SBIC6cqbnU8P11eHkF4QOywcYxafgjD5v15CnHzLiB&#10;P6k/hVLEEPYZaqhCaDMpfVGRRZ+4ljhyF9dZDBF2pTQdDjHcNnKuVCot1hwbKmxpV1FxPd2shp+P&#10;y/l3oY7l3i7bwY1Ksn2TWj9Px+0KRKAx/Isf7nejYZ7G+fFMPAJyfQ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qqmzzBAAAA3AAAAA8AAAAAAAAAAAAAAAAAmAIAAGRycy9kb3du&#10;cmV2LnhtbFBLBQYAAAAABAAEAPUAAACGAwAAAAA=&#10;" filled="f" stroked="f">
                  <v:textbox>
                    <w:txbxContent>
                      <w:p w:rsidR="00C42491" w:rsidRDefault="00C42491" w:rsidP="00835274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Поле 834" o:spid="_x0000_s1195" type="#_x0000_t202" style="position:absolute;left:6639;top:9538;width:519;height:5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eY+p8QA&#10;AADcAAAADwAAAGRycy9kb3ducmV2LnhtbESPQWvCQBSE70L/w/IKveluxIY2dQ1iEXqqGFvB2yP7&#10;TEKzb0N2a9J/3xUEj8PMfMMs89G24kK9bxxrSGYKBHHpTMOVhq/DdvoCwgdkg61j0vBHHvLVw2SJ&#10;mXED7+lShEpECPsMNdQhdJmUvqzJop+5jjh6Z9dbDFH2lTQ9DhFuWzlXKpUWG44LNXa0qan8KX6t&#10;hu/P8+m4ULvq3T53gxuVZPsqtX56HNdvIAKN4R6+tT+MhnmawPVMPAJy9Q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XmPqfEAAAA3AAAAA8AAAAAAAAAAAAAAAAAmAIAAGRycy9k&#10;b3ducmV2LnhtbFBLBQYAAAAABAAEAPUAAACJAwAAAAA=&#10;" filled="f" stroked="f">
                  <v:textbox>
                    <w:txbxContent>
                      <w:p w:rsidR="00C42491" w:rsidRPr="00B5490A" w:rsidRDefault="00C42491" w:rsidP="00835274">
                        <w:r>
                          <w:rPr>
                            <w:lang w:val="en-US"/>
                          </w:rPr>
                          <w:t>0</w:t>
                        </w:r>
                      </w:p>
                    </w:txbxContent>
                  </v:textbox>
                </v:shape>
                <v:shape id="Поле 835" o:spid="_x0000_s1196" type="#_x0000_t202" style="position:absolute;left:6831;top:13310;width:519;height:5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TSg0MQA&#10;AADcAAAADwAAAGRycy9kb3ducmV2LnhtbESPQWvCQBSE74L/YXlCb2a3oQ01uopYCj1VtK3g7ZF9&#10;JqHZtyG7TdJ/3xUEj8PMfMOsNqNtRE+drx1reEwUCOLCmZpLDV+fb/MXED4gG2wck4Y/8rBZTycr&#10;zI0b+ED9MZQiQtjnqKEKoc2l9EVFFn3iWuLoXVxnMUTZldJ0OES4bWSqVCYt1hwXKmxpV1Hxc/y1&#10;Gr4/LufTk9qXr/a5HdyoJNuF1PphNm6XIAKN4R6+td+NhjRL4XomHgG5/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U0oNDEAAAA3AAAAA8AAAAAAAAAAAAAAAAAmAIAAGRycy9k&#10;b3ducmV2LnhtbFBLBQYAAAAABAAEAPUAAACJAwAAAAA=&#10;" filled="f" stroked="f">
                  <v:textbox>
                    <w:txbxContent>
                      <w:p w:rsidR="00C42491" w:rsidRPr="00B5490A" w:rsidRDefault="00C42491" w:rsidP="00835274">
                        <w:r>
                          <w:rPr>
                            <w:lang w:val="en-US"/>
                          </w:rPr>
                          <w:t>0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B41B36" w:rsidRPr="00462E2B" w:rsidRDefault="00B41B36" w:rsidP="00B41B36">
      <w:pPr>
        <w:rPr>
          <w:sz w:val="28"/>
          <w:szCs w:val="28"/>
          <w:lang w:val="uk-UA"/>
        </w:rPr>
      </w:pPr>
    </w:p>
    <w:p w:rsidR="00B41B36" w:rsidRPr="00462E2B" w:rsidRDefault="00B41B36" w:rsidP="00B41B36">
      <w:pPr>
        <w:rPr>
          <w:sz w:val="28"/>
          <w:szCs w:val="28"/>
          <w:lang w:val="uk-UA"/>
        </w:rPr>
      </w:pPr>
    </w:p>
    <w:p w:rsidR="00B41B36" w:rsidRPr="00462E2B" w:rsidRDefault="00B41B36" w:rsidP="00B41B36">
      <w:pPr>
        <w:rPr>
          <w:sz w:val="28"/>
          <w:szCs w:val="28"/>
          <w:lang w:val="uk-UA"/>
        </w:rPr>
      </w:pPr>
    </w:p>
    <w:p w:rsidR="00B41B36" w:rsidRPr="00462E2B" w:rsidRDefault="00B41B36" w:rsidP="00B41B36">
      <w:pPr>
        <w:rPr>
          <w:sz w:val="28"/>
          <w:szCs w:val="28"/>
          <w:lang w:val="uk-UA"/>
        </w:rPr>
      </w:pPr>
    </w:p>
    <w:p w:rsidR="00B41B36" w:rsidRPr="00462E2B" w:rsidRDefault="00B41B36" w:rsidP="00B41B36">
      <w:pPr>
        <w:rPr>
          <w:sz w:val="28"/>
          <w:szCs w:val="28"/>
          <w:lang w:val="uk-UA"/>
        </w:rPr>
      </w:pPr>
    </w:p>
    <w:p w:rsidR="00B41B36" w:rsidRPr="00462E2B" w:rsidRDefault="00B41B36" w:rsidP="00B41B36">
      <w:pPr>
        <w:rPr>
          <w:sz w:val="28"/>
          <w:szCs w:val="28"/>
          <w:lang w:val="uk-UA"/>
        </w:rPr>
      </w:pPr>
    </w:p>
    <w:p w:rsidR="00B41B36" w:rsidRPr="00462E2B" w:rsidRDefault="00B41B36" w:rsidP="00B41B36">
      <w:pPr>
        <w:rPr>
          <w:sz w:val="28"/>
          <w:szCs w:val="28"/>
          <w:lang w:val="uk-UA"/>
        </w:rPr>
      </w:pPr>
    </w:p>
    <w:p w:rsidR="004A4F75" w:rsidRPr="00462E2B" w:rsidRDefault="004A4F75" w:rsidP="00B41B36">
      <w:pPr>
        <w:rPr>
          <w:sz w:val="28"/>
          <w:szCs w:val="28"/>
          <w:lang w:val="uk-UA"/>
        </w:rPr>
      </w:pPr>
    </w:p>
    <w:p w:rsidR="006C45CF" w:rsidRPr="00462E2B" w:rsidRDefault="006C45CF" w:rsidP="00B41B36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E97135" w:rsidRPr="00462E2B" w:rsidRDefault="00E97135" w:rsidP="00B41B36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B5490A" w:rsidRPr="00462E2B" w:rsidRDefault="00B5490A" w:rsidP="00B41B36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B5490A" w:rsidRPr="00462E2B" w:rsidRDefault="00B5490A" w:rsidP="00B41B36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B5490A" w:rsidRPr="00462E2B" w:rsidRDefault="00B5490A" w:rsidP="00B41B36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B5490A" w:rsidRPr="00462E2B" w:rsidRDefault="00462E2B" w:rsidP="00B5490A">
      <w:pPr>
        <w:rPr>
          <w:rFonts w:ascii="Times New Roman" w:hAnsi="Times New Roman" w:cs="Times New Roman"/>
          <w:b/>
          <w:sz w:val="28"/>
          <w:szCs w:val="32"/>
          <w:lang w:val="uk-UA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351488" behindDoc="0" locked="0" layoutInCell="1" allowOverlap="1">
                <wp:simplePos x="0" y="0"/>
                <wp:positionH relativeFrom="column">
                  <wp:posOffset>1034415</wp:posOffset>
                </wp:positionH>
                <wp:positionV relativeFrom="paragraph">
                  <wp:posOffset>68580</wp:posOffset>
                </wp:positionV>
                <wp:extent cx="3524250" cy="282575"/>
                <wp:effectExtent l="0" t="0" r="0" b="3175"/>
                <wp:wrapNone/>
                <wp:docPr id="613" name="Поле 6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24250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42491" w:rsidRDefault="00C42491" w:rsidP="00477CE6">
                            <w:pPr>
                              <w:ind w:left="-567" w:firstLine="567"/>
                              <w:jc w:val="center"/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32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32"/>
                              </w:rPr>
                              <w:t>Рисунок 2.3.2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sz w:val="28"/>
                                <w:szCs w:val="32"/>
                              </w:rPr>
                              <w:t xml:space="preserve">- </w:t>
                            </w:r>
                            <w:r w:rsidRPr="00477CE6"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32"/>
                              </w:rPr>
                              <w:t>Змістовний мікроалгоритм</w:t>
                            </w:r>
                            <w:r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32"/>
                              </w:rPr>
                              <w:t>.</w:t>
                            </w:r>
                          </w:p>
                          <w:p w:rsidR="00C42491" w:rsidRDefault="00C42491" w:rsidP="00477CE6">
                            <w:pPr>
                              <w:ind w:firstLine="567"/>
                              <w:jc w:val="center"/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613" o:spid="_x0000_s1197" type="#_x0000_t202" style="position:absolute;margin-left:81.45pt;margin-top:5.4pt;width:277.5pt;height:22.25pt;z-index:25235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" filled="f" stroked="f">
                <v:textbox>
                  <w:txbxContent>
                    <w:p w:rsidR="00C42491" w:rsidRDefault="00C42491" w:rsidP="00477CE6">
                      <w:pPr>
                        <w:ind w:left="-567" w:firstLine="567"/>
                        <w:jc w:val="center"/>
                        <w:rPr>
                          <w:rFonts w:ascii="Times New Roman" w:hAnsi="Times New Roman" w:cs="Times New Roman"/>
                          <w:i/>
                          <w:sz w:val="28"/>
                          <w:szCs w:val="32"/>
                        </w:rPr>
                      </w:pPr>
                      <w:r>
                        <w:rPr>
                          <w:rFonts w:ascii="Times New Roman" w:hAnsi="Times New Roman" w:cs="Times New Roman"/>
                          <w:i/>
                          <w:sz w:val="28"/>
                          <w:szCs w:val="32"/>
                        </w:rPr>
                        <w:t>Рисунок 2.3.2</w:t>
                      </w:r>
                      <w:r>
                        <w:rPr>
                          <w:rFonts w:ascii="Times New Roman" w:hAnsi="Times New Roman" w:cs="Times New Roman"/>
                          <w:b/>
                          <w:sz w:val="28"/>
                          <w:szCs w:val="32"/>
                        </w:rPr>
                        <w:t xml:space="preserve">- </w:t>
                      </w:r>
                      <w:r w:rsidRPr="00477CE6">
                        <w:rPr>
                          <w:rFonts w:ascii="Times New Roman" w:hAnsi="Times New Roman" w:cs="Times New Roman"/>
                          <w:i/>
                          <w:sz w:val="28"/>
                          <w:szCs w:val="32"/>
                        </w:rPr>
                        <w:t>Змістовний мікроалгоритм</w:t>
                      </w:r>
                      <w:r>
                        <w:rPr>
                          <w:rFonts w:ascii="Times New Roman" w:hAnsi="Times New Roman" w:cs="Times New Roman"/>
                          <w:i/>
                          <w:sz w:val="28"/>
                          <w:szCs w:val="32"/>
                        </w:rPr>
                        <w:t>.</w:t>
                      </w:r>
                    </w:p>
                    <w:p w:rsidR="00C42491" w:rsidRDefault="00C42491" w:rsidP="00477CE6">
                      <w:pPr>
                        <w:ind w:firstLine="567"/>
                        <w:jc w:val="center"/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2A1822" w:rsidRPr="00462E2B" w:rsidRDefault="002A1822" w:rsidP="00B5490A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2D6F83" w:rsidRPr="00462E2B" w:rsidRDefault="00B41B36" w:rsidP="00B5490A">
      <w:pPr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2.3.</w:t>
      </w:r>
      <w:r w:rsidR="00093DAE" w:rsidRPr="00462E2B">
        <w:rPr>
          <w:rFonts w:ascii="Times New Roman" w:hAnsi="Times New Roman" w:cs="Times New Roman"/>
          <w:b/>
          <w:sz w:val="28"/>
          <w:szCs w:val="32"/>
          <w:lang w:val="uk-UA"/>
        </w:rPr>
        <w:t>3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 Таблиця станів рег</w:t>
      </w:r>
      <w:r w:rsidR="007942BD" w:rsidRPr="00462E2B">
        <w:rPr>
          <w:rFonts w:ascii="Times New Roman" w:hAnsi="Times New Roman" w:cs="Times New Roman"/>
          <w:b/>
          <w:sz w:val="28"/>
          <w:szCs w:val="32"/>
          <w:lang w:val="uk-UA"/>
        </w:rPr>
        <w:t>і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стрів:</w:t>
      </w:r>
    </w:p>
    <w:p w:rsidR="00B41B36" w:rsidRPr="00462E2B" w:rsidRDefault="002D6F83" w:rsidP="002D6F83">
      <w:pPr>
        <w:widowControl w:val="0"/>
        <w:autoSpaceDE w:val="0"/>
        <w:autoSpaceDN w:val="0"/>
        <w:adjustRightInd w:val="0"/>
        <w:spacing w:after="0" w:line="316" w:lineRule="exact"/>
        <w:ind w:left="559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б</w:t>
      </w:r>
      <w:r w:rsidRPr="00462E2B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ц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 xml:space="preserve">я </w:t>
      </w:r>
      <w:r w:rsidR="005024D6"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2.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3.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1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 xml:space="preserve">- </w:t>
      </w:r>
      <w:r w:rsidRPr="00462E2B"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б</w:t>
      </w:r>
      <w:r w:rsidRPr="00462E2B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  <w:lang w:val="uk-UA"/>
        </w:rPr>
        <w:t>иц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я с</w:t>
      </w:r>
      <w:r w:rsidRPr="00462E2B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в</w:t>
      </w:r>
      <w:r w:rsidR="002A1822"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  <w:lang w:val="uk-UA"/>
        </w:rPr>
        <w:t>г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в</w:t>
      </w:r>
    </w:p>
    <w:tbl>
      <w:tblPr>
        <w:tblStyle w:val="a7"/>
        <w:tblW w:w="10772" w:type="dxa"/>
        <w:tblInd w:w="-459" w:type="dxa"/>
        <w:tblLayout w:type="fixed"/>
        <w:tblLook w:val="04A0" w:firstRow="1" w:lastRow="0" w:firstColumn="1" w:lastColumn="0" w:noHBand="0" w:noVBand="1"/>
      </w:tblPr>
      <w:tblGrid>
        <w:gridCol w:w="568"/>
        <w:gridCol w:w="4677"/>
        <w:gridCol w:w="2410"/>
        <w:gridCol w:w="2410"/>
        <w:gridCol w:w="707"/>
      </w:tblGrid>
      <w:tr w:rsidR="00B41B36" w:rsidRPr="00462E2B" w:rsidTr="00DA338F">
        <w:tc>
          <w:tcPr>
            <w:tcW w:w="568" w:type="dxa"/>
          </w:tcPr>
          <w:p w:rsidR="00B41B36" w:rsidRPr="00462E2B" w:rsidRDefault="00B41B36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  <w:t>№</w:t>
            </w:r>
          </w:p>
        </w:tc>
        <w:tc>
          <w:tcPr>
            <w:tcW w:w="4677" w:type="dxa"/>
          </w:tcPr>
          <w:p w:rsidR="00B41B36" w:rsidRPr="00462E2B" w:rsidRDefault="00B41B36" w:rsidP="00C614C4">
            <w:pPr>
              <w:jc w:val="center"/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  <w:t>RG1</w:t>
            </w:r>
            <w:r w:rsidR="00593AA2" w:rsidRPr="00462E2B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  <w:t xml:space="preserve"> ←</w:t>
            </w:r>
          </w:p>
        </w:tc>
        <w:tc>
          <w:tcPr>
            <w:tcW w:w="2410" w:type="dxa"/>
          </w:tcPr>
          <w:p w:rsidR="00B41B36" w:rsidRPr="00462E2B" w:rsidRDefault="00B41B36" w:rsidP="00C614C4">
            <w:pPr>
              <w:jc w:val="center"/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  <w:t>RG2</w:t>
            </w:r>
            <w:r w:rsidR="00593AA2" w:rsidRPr="00462E2B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  <w:t xml:space="preserve"> ←</w:t>
            </w:r>
          </w:p>
        </w:tc>
        <w:tc>
          <w:tcPr>
            <w:tcW w:w="2410" w:type="dxa"/>
          </w:tcPr>
          <w:p w:rsidR="00B41B36" w:rsidRPr="00462E2B" w:rsidRDefault="00B41B36" w:rsidP="00C614C4">
            <w:pPr>
              <w:jc w:val="center"/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  <w:t>RG3</w:t>
            </w:r>
          </w:p>
        </w:tc>
        <w:tc>
          <w:tcPr>
            <w:tcW w:w="707" w:type="dxa"/>
          </w:tcPr>
          <w:p w:rsidR="00B41B36" w:rsidRPr="00462E2B" w:rsidRDefault="00B41B36" w:rsidP="00C614C4">
            <w:pPr>
              <w:jc w:val="center"/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  <w:t>CT</w:t>
            </w:r>
          </w:p>
        </w:tc>
      </w:tr>
      <w:tr w:rsidR="00B41B36" w:rsidRPr="00462E2B" w:rsidTr="00DA338F">
        <w:tc>
          <w:tcPr>
            <w:tcW w:w="568" w:type="dxa"/>
          </w:tcPr>
          <w:p w:rsidR="00B41B36" w:rsidRPr="00462E2B" w:rsidRDefault="006C45CF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  <w:t>пс</w:t>
            </w:r>
          </w:p>
        </w:tc>
        <w:tc>
          <w:tcPr>
            <w:tcW w:w="4677" w:type="dxa"/>
            <w:vAlign w:val="center"/>
          </w:tcPr>
          <w:p w:rsidR="00B41B36" w:rsidRPr="00462E2B" w:rsidRDefault="007942BD" w:rsidP="002A1822">
            <w:pPr>
              <w:jc w:val="center"/>
              <w:rPr>
                <w:rFonts w:ascii="Courier New" w:hAnsi="Courier New" w:cs="Courier New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000000000000000000000000000000</w:t>
            </w:r>
          </w:p>
        </w:tc>
        <w:tc>
          <w:tcPr>
            <w:tcW w:w="2410" w:type="dxa"/>
            <w:vAlign w:val="center"/>
          </w:tcPr>
          <w:p w:rsidR="00B41B36" w:rsidRPr="00462E2B" w:rsidRDefault="00EA5559" w:rsidP="002A1822">
            <w:pPr>
              <w:jc w:val="center"/>
              <w:rPr>
                <w:rFonts w:ascii="Courier New" w:hAnsi="Courier New" w:cs="Courier New"/>
                <w:spacing w:val="-20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100111110101100</w:t>
            </w:r>
          </w:p>
        </w:tc>
        <w:tc>
          <w:tcPr>
            <w:tcW w:w="2410" w:type="dxa"/>
            <w:vAlign w:val="center"/>
          </w:tcPr>
          <w:p w:rsidR="00B41B36" w:rsidRPr="00462E2B" w:rsidRDefault="00EA5559" w:rsidP="002A1822">
            <w:pPr>
              <w:jc w:val="center"/>
              <w:rPr>
                <w:rFonts w:ascii="Courier New" w:hAnsi="Courier New" w:cs="Courier New"/>
                <w:spacing w:val="-20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8"/>
                <w:lang w:val="uk-UA"/>
              </w:rPr>
              <w:t>101011110101001</w:t>
            </w:r>
          </w:p>
        </w:tc>
        <w:tc>
          <w:tcPr>
            <w:tcW w:w="707" w:type="dxa"/>
            <w:vAlign w:val="center"/>
          </w:tcPr>
          <w:p w:rsidR="00B41B36" w:rsidRPr="00462E2B" w:rsidRDefault="00B41B36" w:rsidP="00093DAE">
            <w:pPr>
              <w:ind w:left="-110" w:right="-108"/>
              <w:jc w:val="center"/>
              <w:rPr>
                <w:rFonts w:ascii="Courier New" w:hAnsi="Courier New" w:cs="Courier New"/>
                <w:spacing w:val="-20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sz w:val="24"/>
                <w:szCs w:val="24"/>
                <w:lang w:val="uk-UA"/>
              </w:rPr>
              <w:t>1111</w:t>
            </w:r>
          </w:p>
        </w:tc>
      </w:tr>
      <w:tr w:rsidR="002A1822" w:rsidRPr="00462E2B" w:rsidTr="00DA338F">
        <w:tc>
          <w:tcPr>
            <w:tcW w:w="568" w:type="dxa"/>
          </w:tcPr>
          <w:p w:rsidR="002A1822" w:rsidRPr="00462E2B" w:rsidRDefault="002A1822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  <w:t>1</w:t>
            </w:r>
          </w:p>
        </w:tc>
        <w:tc>
          <w:tcPr>
            <w:tcW w:w="4677" w:type="dxa"/>
          </w:tcPr>
          <w:p w:rsidR="002A1822" w:rsidRPr="00462E2B" w:rsidRDefault="002A1822" w:rsidP="002A1822">
            <w:pPr>
              <w:ind w:left="-109"/>
              <w:jc w:val="center"/>
              <w:rPr>
                <w:rFonts w:ascii="Courier New" w:hAnsi="Courier New" w:cs="Courier New"/>
                <w:spacing w:val="-20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000000000000001010111101010010</w:t>
            </w:r>
          </w:p>
        </w:tc>
        <w:tc>
          <w:tcPr>
            <w:tcW w:w="2410" w:type="dxa"/>
          </w:tcPr>
          <w:p w:rsidR="002A1822" w:rsidRPr="00462E2B" w:rsidRDefault="002A1822" w:rsidP="002A1822">
            <w:pPr>
              <w:jc w:val="center"/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001111101011000</w:t>
            </w:r>
          </w:p>
        </w:tc>
        <w:tc>
          <w:tcPr>
            <w:tcW w:w="2410" w:type="dxa"/>
          </w:tcPr>
          <w:p w:rsidR="002A1822" w:rsidRPr="00462E2B" w:rsidRDefault="002A1822" w:rsidP="002A1822">
            <w:pPr>
              <w:jc w:val="center"/>
              <w:rPr>
                <w:rFonts w:ascii="Courier New" w:hAnsi="Courier New" w:cs="Courier New"/>
                <w:spacing w:val="-20"/>
                <w:sz w:val="24"/>
                <w:szCs w:val="24"/>
                <w:lang w:val="uk-UA"/>
              </w:rPr>
            </w:pPr>
          </w:p>
        </w:tc>
        <w:tc>
          <w:tcPr>
            <w:tcW w:w="707" w:type="dxa"/>
            <w:vAlign w:val="center"/>
          </w:tcPr>
          <w:p w:rsidR="002A1822" w:rsidRPr="00462E2B" w:rsidRDefault="002A1822" w:rsidP="00093DAE">
            <w:pPr>
              <w:ind w:left="-110" w:right="-108"/>
              <w:jc w:val="center"/>
              <w:rPr>
                <w:rFonts w:ascii="Courier New" w:hAnsi="Courier New" w:cs="Courier New"/>
                <w:spacing w:val="-20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sz w:val="24"/>
                <w:szCs w:val="24"/>
                <w:lang w:val="uk-UA"/>
              </w:rPr>
              <w:t>1110</w:t>
            </w:r>
          </w:p>
        </w:tc>
      </w:tr>
      <w:tr w:rsidR="002A1822" w:rsidRPr="00462E2B" w:rsidTr="00DA338F">
        <w:tc>
          <w:tcPr>
            <w:tcW w:w="568" w:type="dxa"/>
          </w:tcPr>
          <w:p w:rsidR="002A1822" w:rsidRPr="00462E2B" w:rsidRDefault="002A1822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  <w:t>2</w:t>
            </w:r>
          </w:p>
        </w:tc>
        <w:tc>
          <w:tcPr>
            <w:tcW w:w="4677" w:type="dxa"/>
          </w:tcPr>
          <w:p w:rsidR="002A1822" w:rsidRPr="00462E2B" w:rsidRDefault="002A1822" w:rsidP="002A1822">
            <w:pPr>
              <w:ind w:left="-109"/>
              <w:jc w:val="center"/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000000000000010101111010100100</w:t>
            </w:r>
          </w:p>
        </w:tc>
        <w:tc>
          <w:tcPr>
            <w:tcW w:w="2410" w:type="dxa"/>
          </w:tcPr>
          <w:p w:rsidR="002A1822" w:rsidRPr="00462E2B" w:rsidRDefault="002A1822" w:rsidP="002A1822">
            <w:pPr>
              <w:jc w:val="center"/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011111010110000</w:t>
            </w:r>
          </w:p>
        </w:tc>
        <w:tc>
          <w:tcPr>
            <w:tcW w:w="2410" w:type="dxa"/>
          </w:tcPr>
          <w:p w:rsidR="002A1822" w:rsidRPr="00462E2B" w:rsidRDefault="002A1822" w:rsidP="002A1822">
            <w:pPr>
              <w:jc w:val="center"/>
              <w:rPr>
                <w:rFonts w:ascii="Courier New" w:hAnsi="Courier New" w:cs="Courier New"/>
                <w:spacing w:val="-20"/>
                <w:sz w:val="24"/>
                <w:szCs w:val="24"/>
                <w:lang w:val="uk-UA"/>
              </w:rPr>
            </w:pPr>
          </w:p>
        </w:tc>
        <w:tc>
          <w:tcPr>
            <w:tcW w:w="707" w:type="dxa"/>
            <w:vAlign w:val="center"/>
          </w:tcPr>
          <w:p w:rsidR="002A1822" w:rsidRPr="00462E2B" w:rsidRDefault="002A1822" w:rsidP="00093DAE">
            <w:pPr>
              <w:ind w:left="-110" w:right="-108"/>
              <w:jc w:val="center"/>
              <w:rPr>
                <w:rFonts w:ascii="Courier New" w:hAnsi="Courier New" w:cs="Courier New"/>
                <w:spacing w:val="-20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sz w:val="24"/>
                <w:szCs w:val="24"/>
                <w:lang w:val="uk-UA"/>
              </w:rPr>
              <w:t>1101</w:t>
            </w:r>
          </w:p>
        </w:tc>
      </w:tr>
      <w:tr w:rsidR="002A1822" w:rsidRPr="00462E2B" w:rsidTr="00DA338F">
        <w:tc>
          <w:tcPr>
            <w:tcW w:w="568" w:type="dxa"/>
          </w:tcPr>
          <w:p w:rsidR="002A1822" w:rsidRPr="00462E2B" w:rsidRDefault="002A1822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  <w:t>3</w:t>
            </w:r>
          </w:p>
        </w:tc>
        <w:tc>
          <w:tcPr>
            <w:tcW w:w="4677" w:type="dxa"/>
          </w:tcPr>
          <w:p w:rsidR="002A1822" w:rsidRPr="00462E2B" w:rsidRDefault="002A1822" w:rsidP="002A1822">
            <w:pPr>
              <w:ind w:left="-109"/>
              <w:jc w:val="center"/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000000000000101011110101001000</w:t>
            </w:r>
          </w:p>
        </w:tc>
        <w:tc>
          <w:tcPr>
            <w:tcW w:w="2410" w:type="dxa"/>
          </w:tcPr>
          <w:p w:rsidR="002A1822" w:rsidRPr="00462E2B" w:rsidRDefault="002A1822" w:rsidP="002A1822">
            <w:pPr>
              <w:jc w:val="center"/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111110101100000</w:t>
            </w:r>
          </w:p>
        </w:tc>
        <w:tc>
          <w:tcPr>
            <w:tcW w:w="2410" w:type="dxa"/>
          </w:tcPr>
          <w:p w:rsidR="002A1822" w:rsidRPr="00462E2B" w:rsidRDefault="002A1822" w:rsidP="002A1822">
            <w:pPr>
              <w:jc w:val="center"/>
              <w:rPr>
                <w:rFonts w:ascii="Courier New" w:hAnsi="Courier New" w:cs="Courier New"/>
                <w:spacing w:val="-20"/>
                <w:sz w:val="24"/>
                <w:szCs w:val="24"/>
                <w:lang w:val="uk-UA"/>
              </w:rPr>
            </w:pPr>
          </w:p>
        </w:tc>
        <w:tc>
          <w:tcPr>
            <w:tcW w:w="707" w:type="dxa"/>
            <w:vAlign w:val="center"/>
          </w:tcPr>
          <w:p w:rsidR="002A1822" w:rsidRPr="00462E2B" w:rsidRDefault="002A1822" w:rsidP="00093DAE">
            <w:pPr>
              <w:ind w:left="-110" w:right="-108"/>
              <w:jc w:val="center"/>
              <w:rPr>
                <w:rFonts w:ascii="Courier New" w:hAnsi="Courier New" w:cs="Courier New"/>
                <w:spacing w:val="-20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sz w:val="24"/>
                <w:szCs w:val="24"/>
                <w:lang w:val="uk-UA"/>
              </w:rPr>
              <w:t>1100</w:t>
            </w:r>
          </w:p>
        </w:tc>
      </w:tr>
      <w:tr w:rsidR="002A1822" w:rsidRPr="00462E2B" w:rsidTr="00DA338F">
        <w:tc>
          <w:tcPr>
            <w:tcW w:w="568" w:type="dxa"/>
          </w:tcPr>
          <w:p w:rsidR="002A1822" w:rsidRPr="00462E2B" w:rsidRDefault="002A1822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  <w:t>4</w:t>
            </w:r>
          </w:p>
        </w:tc>
        <w:tc>
          <w:tcPr>
            <w:tcW w:w="4677" w:type="dxa"/>
          </w:tcPr>
          <w:p w:rsidR="002A1822" w:rsidRPr="00462E2B" w:rsidRDefault="002A1822" w:rsidP="002A1822">
            <w:pPr>
              <w:ind w:left="-109"/>
              <w:jc w:val="center"/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+000000000000000101011110101001</w:t>
            </w:r>
          </w:p>
          <w:p w:rsidR="002A1822" w:rsidRPr="00462E2B" w:rsidRDefault="002A1822" w:rsidP="002A1822">
            <w:pPr>
              <w:ind w:left="-109"/>
              <w:jc w:val="center"/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=000000000000110001010011110001</w:t>
            </w:r>
          </w:p>
          <w:p w:rsidR="002A1822" w:rsidRPr="00462E2B" w:rsidRDefault="002A1822" w:rsidP="002A1822">
            <w:pPr>
              <w:ind w:left="-109"/>
              <w:jc w:val="center"/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000000000001100010100111100010</w:t>
            </w:r>
          </w:p>
        </w:tc>
        <w:tc>
          <w:tcPr>
            <w:tcW w:w="2410" w:type="dxa"/>
          </w:tcPr>
          <w:p w:rsidR="002A1822" w:rsidRPr="00462E2B" w:rsidRDefault="002A1822" w:rsidP="002A1822">
            <w:pPr>
              <w:jc w:val="center"/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111101011000000</w:t>
            </w:r>
          </w:p>
        </w:tc>
        <w:tc>
          <w:tcPr>
            <w:tcW w:w="2410" w:type="dxa"/>
          </w:tcPr>
          <w:p w:rsidR="002A1822" w:rsidRPr="00462E2B" w:rsidRDefault="002A1822" w:rsidP="002A1822">
            <w:pPr>
              <w:jc w:val="center"/>
              <w:rPr>
                <w:rFonts w:ascii="Courier New" w:hAnsi="Courier New" w:cs="Courier New"/>
                <w:spacing w:val="-20"/>
                <w:sz w:val="24"/>
                <w:szCs w:val="24"/>
                <w:lang w:val="uk-UA"/>
              </w:rPr>
            </w:pPr>
          </w:p>
        </w:tc>
        <w:tc>
          <w:tcPr>
            <w:tcW w:w="707" w:type="dxa"/>
            <w:vAlign w:val="center"/>
          </w:tcPr>
          <w:p w:rsidR="002A1822" w:rsidRPr="00462E2B" w:rsidRDefault="002A1822" w:rsidP="00093DAE">
            <w:pPr>
              <w:ind w:left="-110" w:right="-108"/>
              <w:jc w:val="center"/>
              <w:rPr>
                <w:rFonts w:ascii="Courier New" w:hAnsi="Courier New" w:cs="Courier New"/>
                <w:spacing w:val="-20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sz w:val="24"/>
                <w:szCs w:val="24"/>
                <w:lang w:val="uk-UA"/>
              </w:rPr>
              <w:t>1011</w:t>
            </w:r>
          </w:p>
        </w:tc>
      </w:tr>
      <w:tr w:rsidR="002A1822" w:rsidRPr="00462E2B" w:rsidTr="00DA338F">
        <w:tc>
          <w:tcPr>
            <w:tcW w:w="568" w:type="dxa"/>
          </w:tcPr>
          <w:p w:rsidR="002A1822" w:rsidRPr="00462E2B" w:rsidRDefault="002A1822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  <w:t>5</w:t>
            </w:r>
          </w:p>
        </w:tc>
        <w:tc>
          <w:tcPr>
            <w:tcW w:w="4677" w:type="dxa"/>
          </w:tcPr>
          <w:p w:rsidR="002A1822" w:rsidRPr="00462E2B" w:rsidRDefault="002A1822" w:rsidP="002A1822">
            <w:pPr>
              <w:ind w:left="-109"/>
              <w:jc w:val="center"/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+000000000000000101011110101001</w:t>
            </w:r>
          </w:p>
          <w:p w:rsidR="002A1822" w:rsidRPr="00462E2B" w:rsidRDefault="002A1822" w:rsidP="002A1822">
            <w:pPr>
              <w:ind w:left="-109"/>
              <w:jc w:val="center"/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=000000000001101000000110001011</w:t>
            </w:r>
          </w:p>
          <w:p w:rsidR="002A1822" w:rsidRPr="00462E2B" w:rsidRDefault="002A1822" w:rsidP="002A1822">
            <w:pPr>
              <w:ind w:left="-109"/>
              <w:jc w:val="center"/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000000000011010000001100010110</w:t>
            </w:r>
          </w:p>
        </w:tc>
        <w:tc>
          <w:tcPr>
            <w:tcW w:w="2410" w:type="dxa"/>
          </w:tcPr>
          <w:p w:rsidR="002A1822" w:rsidRPr="00462E2B" w:rsidRDefault="002A1822" w:rsidP="002A1822">
            <w:pPr>
              <w:jc w:val="center"/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111010110000000</w:t>
            </w:r>
          </w:p>
        </w:tc>
        <w:tc>
          <w:tcPr>
            <w:tcW w:w="2410" w:type="dxa"/>
          </w:tcPr>
          <w:p w:rsidR="002A1822" w:rsidRPr="00462E2B" w:rsidRDefault="002A1822" w:rsidP="002A1822">
            <w:pPr>
              <w:jc w:val="center"/>
              <w:rPr>
                <w:rFonts w:ascii="Courier New" w:hAnsi="Courier New" w:cs="Courier New"/>
                <w:spacing w:val="-20"/>
                <w:sz w:val="24"/>
                <w:szCs w:val="24"/>
                <w:lang w:val="uk-UA"/>
              </w:rPr>
            </w:pPr>
          </w:p>
        </w:tc>
        <w:tc>
          <w:tcPr>
            <w:tcW w:w="707" w:type="dxa"/>
            <w:vAlign w:val="center"/>
          </w:tcPr>
          <w:p w:rsidR="002A1822" w:rsidRPr="00462E2B" w:rsidRDefault="002A1822" w:rsidP="00093DAE">
            <w:pPr>
              <w:ind w:left="-110" w:right="-108"/>
              <w:jc w:val="center"/>
              <w:rPr>
                <w:rFonts w:ascii="Courier New" w:hAnsi="Courier New" w:cs="Courier New"/>
                <w:spacing w:val="-20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sz w:val="24"/>
                <w:szCs w:val="24"/>
                <w:lang w:val="uk-UA"/>
              </w:rPr>
              <w:t>1010</w:t>
            </w:r>
          </w:p>
        </w:tc>
      </w:tr>
      <w:tr w:rsidR="002A1822" w:rsidRPr="00462E2B" w:rsidTr="00DA338F">
        <w:tc>
          <w:tcPr>
            <w:tcW w:w="568" w:type="dxa"/>
          </w:tcPr>
          <w:p w:rsidR="002A1822" w:rsidRPr="00462E2B" w:rsidRDefault="002A1822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  <w:t>6</w:t>
            </w:r>
          </w:p>
        </w:tc>
        <w:tc>
          <w:tcPr>
            <w:tcW w:w="4677" w:type="dxa"/>
          </w:tcPr>
          <w:p w:rsidR="002A1822" w:rsidRPr="00462E2B" w:rsidRDefault="002A1822" w:rsidP="002A1822">
            <w:pPr>
              <w:ind w:left="-109"/>
              <w:jc w:val="center"/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+000000000000000101011110101001</w:t>
            </w:r>
          </w:p>
          <w:p w:rsidR="002A1822" w:rsidRPr="00462E2B" w:rsidRDefault="002A1822" w:rsidP="002A1822">
            <w:pPr>
              <w:ind w:left="-109"/>
              <w:jc w:val="center"/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=000000000011010101101010111111</w:t>
            </w:r>
          </w:p>
          <w:p w:rsidR="002A1822" w:rsidRPr="00462E2B" w:rsidRDefault="002A1822" w:rsidP="002A1822">
            <w:pPr>
              <w:ind w:left="-109"/>
              <w:jc w:val="center"/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000000000110101011010101111110</w:t>
            </w:r>
          </w:p>
        </w:tc>
        <w:tc>
          <w:tcPr>
            <w:tcW w:w="2410" w:type="dxa"/>
          </w:tcPr>
          <w:p w:rsidR="002A1822" w:rsidRPr="00462E2B" w:rsidRDefault="002A1822" w:rsidP="002A1822">
            <w:pPr>
              <w:jc w:val="center"/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110101100000000</w:t>
            </w:r>
          </w:p>
        </w:tc>
        <w:tc>
          <w:tcPr>
            <w:tcW w:w="2410" w:type="dxa"/>
          </w:tcPr>
          <w:p w:rsidR="002A1822" w:rsidRPr="00462E2B" w:rsidRDefault="002A1822" w:rsidP="002A1822">
            <w:pPr>
              <w:jc w:val="center"/>
              <w:rPr>
                <w:rFonts w:ascii="Courier New" w:hAnsi="Courier New" w:cs="Courier New"/>
                <w:spacing w:val="-20"/>
                <w:sz w:val="24"/>
                <w:szCs w:val="24"/>
                <w:lang w:val="uk-UA"/>
              </w:rPr>
            </w:pPr>
          </w:p>
        </w:tc>
        <w:tc>
          <w:tcPr>
            <w:tcW w:w="707" w:type="dxa"/>
            <w:vAlign w:val="center"/>
          </w:tcPr>
          <w:p w:rsidR="002A1822" w:rsidRPr="00462E2B" w:rsidRDefault="002A1822" w:rsidP="00093DAE">
            <w:pPr>
              <w:ind w:left="-110" w:right="-108"/>
              <w:jc w:val="center"/>
              <w:rPr>
                <w:rFonts w:ascii="Courier New" w:hAnsi="Courier New" w:cs="Courier New"/>
                <w:spacing w:val="-20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sz w:val="24"/>
                <w:szCs w:val="24"/>
                <w:lang w:val="uk-UA"/>
              </w:rPr>
              <w:t>1001</w:t>
            </w:r>
          </w:p>
        </w:tc>
      </w:tr>
      <w:tr w:rsidR="002A1822" w:rsidRPr="00462E2B" w:rsidTr="00DA338F">
        <w:tc>
          <w:tcPr>
            <w:tcW w:w="568" w:type="dxa"/>
          </w:tcPr>
          <w:p w:rsidR="002A1822" w:rsidRPr="00462E2B" w:rsidRDefault="002A1822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  <w:t>7</w:t>
            </w:r>
          </w:p>
        </w:tc>
        <w:tc>
          <w:tcPr>
            <w:tcW w:w="4677" w:type="dxa"/>
          </w:tcPr>
          <w:p w:rsidR="002A1822" w:rsidRPr="00462E2B" w:rsidRDefault="002A1822" w:rsidP="002A1822">
            <w:pPr>
              <w:ind w:left="-109"/>
              <w:jc w:val="center"/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+000000000000000101011110101001</w:t>
            </w:r>
          </w:p>
          <w:p w:rsidR="002A1822" w:rsidRPr="00462E2B" w:rsidRDefault="002A1822" w:rsidP="002A1822">
            <w:pPr>
              <w:ind w:left="-109"/>
              <w:jc w:val="center"/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lastRenderedPageBreak/>
              <w:t>=000000000110110000110100100111</w:t>
            </w:r>
          </w:p>
          <w:p w:rsidR="002A1822" w:rsidRPr="00462E2B" w:rsidRDefault="002A1822" w:rsidP="002A1822">
            <w:pPr>
              <w:ind w:left="-109"/>
              <w:jc w:val="center"/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000000001101100001101001001110</w:t>
            </w:r>
          </w:p>
        </w:tc>
        <w:tc>
          <w:tcPr>
            <w:tcW w:w="2410" w:type="dxa"/>
          </w:tcPr>
          <w:p w:rsidR="002A1822" w:rsidRPr="00462E2B" w:rsidRDefault="002A1822" w:rsidP="002A1822">
            <w:pPr>
              <w:jc w:val="center"/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lastRenderedPageBreak/>
              <w:t>101011000000000</w:t>
            </w:r>
          </w:p>
        </w:tc>
        <w:tc>
          <w:tcPr>
            <w:tcW w:w="2410" w:type="dxa"/>
          </w:tcPr>
          <w:p w:rsidR="002A1822" w:rsidRPr="00462E2B" w:rsidRDefault="002A1822" w:rsidP="002A1822">
            <w:pPr>
              <w:jc w:val="center"/>
              <w:rPr>
                <w:rFonts w:ascii="Courier New" w:hAnsi="Courier New" w:cs="Courier New"/>
                <w:spacing w:val="-20"/>
                <w:sz w:val="24"/>
                <w:szCs w:val="24"/>
                <w:lang w:val="uk-UA"/>
              </w:rPr>
            </w:pPr>
          </w:p>
        </w:tc>
        <w:tc>
          <w:tcPr>
            <w:tcW w:w="707" w:type="dxa"/>
            <w:vAlign w:val="center"/>
          </w:tcPr>
          <w:p w:rsidR="002A1822" w:rsidRPr="00462E2B" w:rsidRDefault="002A1822" w:rsidP="00093DAE">
            <w:pPr>
              <w:ind w:left="-110" w:right="-108"/>
              <w:jc w:val="center"/>
              <w:rPr>
                <w:rFonts w:ascii="Courier New" w:hAnsi="Courier New" w:cs="Courier New"/>
                <w:spacing w:val="-20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sz w:val="24"/>
                <w:szCs w:val="24"/>
                <w:lang w:val="uk-UA"/>
              </w:rPr>
              <w:t>1000</w:t>
            </w:r>
          </w:p>
        </w:tc>
      </w:tr>
      <w:tr w:rsidR="002A1822" w:rsidRPr="00462E2B" w:rsidTr="00DA338F">
        <w:tc>
          <w:tcPr>
            <w:tcW w:w="568" w:type="dxa"/>
          </w:tcPr>
          <w:p w:rsidR="002A1822" w:rsidRPr="00462E2B" w:rsidRDefault="002A1822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  <w:lastRenderedPageBreak/>
              <w:t>8</w:t>
            </w:r>
          </w:p>
        </w:tc>
        <w:tc>
          <w:tcPr>
            <w:tcW w:w="4677" w:type="dxa"/>
          </w:tcPr>
          <w:p w:rsidR="002A1822" w:rsidRPr="00462E2B" w:rsidRDefault="002A1822" w:rsidP="002A1822">
            <w:pPr>
              <w:ind w:left="-109"/>
              <w:jc w:val="center"/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+000000000000000101011110101001</w:t>
            </w:r>
          </w:p>
          <w:p w:rsidR="002A1822" w:rsidRPr="00462E2B" w:rsidRDefault="002A1822" w:rsidP="002A1822">
            <w:pPr>
              <w:ind w:left="-109"/>
              <w:jc w:val="center"/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=000000001101100111000111110111</w:t>
            </w:r>
          </w:p>
          <w:p w:rsidR="002A1822" w:rsidRPr="00462E2B" w:rsidRDefault="002A1822" w:rsidP="002A1822">
            <w:pPr>
              <w:ind w:left="-109"/>
              <w:jc w:val="center"/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000000011011001110001111101110</w:t>
            </w:r>
          </w:p>
        </w:tc>
        <w:tc>
          <w:tcPr>
            <w:tcW w:w="2410" w:type="dxa"/>
          </w:tcPr>
          <w:p w:rsidR="002A1822" w:rsidRPr="00462E2B" w:rsidRDefault="002A1822" w:rsidP="002A1822">
            <w:pPr>
              <w:jc w:val="center"/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010110000000000</w:t>
            </w:r>
          </w:p>
        </w:tc>
        <w:tc>
          <w:tcPr>
            <w:tcW w:w="2410" w:type="dxa"/>
          </w:tcPr>
          <w:p w:rsidR="002A1822" w:rsidRPr="00462E2B" w:rsidRDefault="002A1822" w:rsidP="002A1822">
            <w:pPr>
              <w:jc w:val="center"/>
              <w:rPr>
                <w:rFonts w:ascii="Courier New" w:hAnsi="Courier New" w:cs="Courier New"/>
                <w:spacing w:val="-20"/>
                <w:sz w:val="24"/>
                <w:szCs w:val="24"/>
                <w:lang w:val="uk-UA"/>
              </w:rPr>
            </w:pPr>
          </w:p>
        </w:tc>
        <w:tc>
          <w:tcPr>
            <w:tcW w:w="707" w:type="dxa"/>
            <w:vAlign w:val="center"/>
          </w:tcPr>
          <w:p w:rsidR="002A1822" w:rsidRPr="00462E2B" w:rsidRDefault="002A1822" w:rsidP="00093DAE">
            <w:pPr>
              <w:ind w:left="-110" w:right="-108"/>
              <w:jc w:val="center"/>
              <w:rPr>
                <w:rFonts w:ascii="Courier New" w:hAnsi="Courier New" w:cs="Courier New"/>
                <w:spacing w:val="-20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sz w:val="24"/>
                <w:szCs w:val="24"/>
                <w:lang w:val="uk-UA"/>
              </w:rPr>
              <w:t>0111</w:t>
            </w:r>
          </w:p>
        </w:tc>
      </w:tr>
      <w:tr w:rsidR="002A1822" w:rsidRPr="00462E2B" w:rsidTr="00DA338F">
        <w:tc>
          <w:tcPr>
            <w:tcW w:w="568" w:type="dxa"/>
          </w:tcPr>
          <w:p w:rsidR="002A1822" w:rsidRPr="00462E2B" w:rsidRDefault="002A1822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  <w:t>9</w:t>
            </w:r>
          </w:p>
        </w:tc>
        <w:tc>
          <w:tcPr>
            <w:tcW w:w="4677" w:type="dxa"/>
          </w:tcPr>
          <w:p w:rsidR="002A1822" w:rsidRPr="00462E2B" w:rsidRDefault="002A1822" w:rsidP="002A1822">
            <w:pPr>
              <w:ind w:left="-109"/>
              <w:jc w:val="center"/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000000110110011100011111011100</w:t>
            </w:r>
          </w:p>
          <w:p w:rsidR="002A1822" w:rsidRPr="00462E2B" w:rsidRDefault="002A1822" w:rsidP="002A1822">
            <w:pPr>
              <w:ind w:left="-109"/>
              <w:jc w:val="center"/>
              <w:rPr>
                <w:rFonts w:ascii="Courier New" w:hAnsi="Courier New" w:cs="Courier New"/>
                <w:sz w:val="24"/>
                <w:lang w:val="uk-UA"/>
              </w:rPr>
            </w:pPr>
          </w:p>
        </w:tc>
        <w:tc>
          <w:tcPr>
            <w:tcW w:w="2410" w:type="dxa"/>
          </w:tcPr>
          <w:p w:rsidR="002A1822" w:rsidRPr="00462E2B" w:rsidRDefault="002A1822" w:rsidP="002A1822">
            <w:pPr>
              <w:jc w:val="center"/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101100000000000</w:t>
            </w:r>
          </w:p>
        </w:tc>
        <w:tc>
          <w:tcPr>
            <w:tcW w:w="2410" w:type="dxa"/>
          </w:tcPr>
          <w:p w:rsidR="002A1822" w:rsidRPr="00462E2B" w:rsidRDefault="002A1822" w:rsidP="002A1822">
            <w:pPr>
              <w:jc w:val="center"/>
              <w:rPr>
                <w:rFonts w:ascii="Courier New" w:hAnsi="Courier New" w:cs="Courier New"/>
                <w:spacing w:val="-20"/>
                <w:sz w:val="24"/>
                <w:szCs w:val="24"/>
                <w:lang w:val="uk-UA"/>
              </w:rPr>
            </w:pPr>
          </w:p>
        </w:tc>
        <w:tc>
          <w:tcPr>
            <w:tcW w:w="707" w:type="dxa"/>
            <w:vAlign w:val="center"/>
          </w:tcPr>
          <w:p w:rsidR="002A1822" w:rsidRPr="00462E2B" w:rsidRDefault="002A1822" w:rsidP="00093DAE">
            <w:pPr>
              <w:ind w:left="-110" w:right="-108"/>
              <w:jc w:val="center"/>
              <w:rPr>
                <w:rFonts w:ascii="Courier New" w:hAnsi="Courier New" w:cs="Courier New"/>
                <w:spacing w:val="-20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sz w:val="24"/>
                <w:szCs w:val="24"/>
                <w:lang w:val="uk-UA"/>
              </w:rPr>
              <w:t>0110</w:t>
            </w:r>
          </w:p>
        </w:tc>
      </w:tr>
      <w:tr w:rsidR="002A1822" w:rsidRPr="00462E2B" w:rsidTr="00DA338F">
        <w:tc>
          <w:tcPr>
            <w:tcW w:w="568" w:type="dxa"/>
          </w:tcPr>
          <w:p w:rsidR="002A1822" w:rsidRPr="00462E2B" w:rsidRDefault="002A1822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  <w:t>10</w:t>
            </w:r>
          </w:p>
        </w:tc>
        <w:tc>
          <w:tcPr>
            <w:tcW w:w="4677" w:type="dxa"/>
          </w:tcPr>
          <w:p w:rsidR="002A1822" w:rsidRPr="00462E2B" w:rsidRDefault="002A1822" w:rsidP="002A1822">
            <w:pPr>
              <w:ind w:left="-109"/>
              <w:jc w:val="center"/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+000000000000000101011110101001</w:t>
            </w:r>
          </w:p>
          <w:p w:rsidR="002A1822" w:rsidRPr="00462E2B" w:rsidRDefault="002A1822" w:rsidP="002A1822">
            <w:pPr>
              <w:ind w:left="-109"/>
              <w:jc w:val="center"/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=000000110110100001111110000101</w:t>
            </w:r>
          </w:p>
          <w:p w:rsidR="002A1822" w:rsidRPr="00462E2B" w:rsidRDefault="002A1822" w:rsidP="002A1822">
            <w:pPr>
              <w:ind w:left="-109"/>
              <w:jc w:val="center"/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000001101101000011111100001010</w:t>
            </w:r>
          </w:p>
        </w:tc>
        <w:tc>
          <w:tcPr>
            <w:tcW w:w="2410" w:type="dxa"/>
          </w:tcPr>
          <w:p w:rsidR="002A1822" w:rsidRPr="00462E2B" w:rsidRDefault="002A1822" w:rsidP="002A1822">
            <w:pPr>
              <w:jc w:val="center"/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011000000000000</w:t>
            </w:r>
          </w:p>
        </w:tc>
        <w:tc>
          <w:tcPr>
            <w:tcW w:w="2410" w:type="dxa"/>
          </w:tcPr>
          <w:p w:rsidR="002A1822" w:rsidRPr="00462E2B" w:rsidRDefault="002A1822" w:rsidP="002A1822">
            <w:pPr>
              <w:jc w:val="center"/>
              <w:rPr>
                <w:rFonts w:ascii="Courier New" w:hAnsi="Courier New" w:cs="Courier New"/>
                <w:spacing w:val="-20"/>
                <w:sz w:val="24"/>
                <w:szCs w:val="24"/>
                <w:lang w:val="uk-UA"/>
              </w:rPr>
            </w:pPr>
          </w:p>
        </w:tc>
        <w:tc>
          <w:tcPr>
            <w:tcW w:w="707" w:type="dxa"/>
            <w:vAlign w:val="center"/>
          </w:tcPr>
          <w:p w:rsidR="002A1822" w:rsidRPr="00462E2B" w:rsidRDefault="002A1822" w:rsidP="00093DAE">
            <w:pPr>
              <w:ind w:left="-110" w:right="-108"/>
              <w:jc w:val="center"/>
              <w:rPr>
                <w:rFonts w:ascii="Courier New" w:hAnsi="Courier New" w:cs="Courier New"/>
                <w:spacing w:val="-20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sz w:val="24"/>
                <w:szCs w:val="24"/>
                <w:lang w:val="uk-UA"/>
              </w:rPr>
              <w:t>0101</w:t>
            </w:r>
          </w:p>
        </w:tc>
      </w:tr>
      <w:tr w:rsidR="002A1822" w:rsidRPr="00462E2B" w:rsidTr="00DA338F">
        <w:tc>
          <w:tcPr>
            <w:tcW w:w="568" w:type="dxa"/>
          </w:tcPr>
          <w:p w:rsidR="002A1822" w:rsidRPr="00462E2B" w:rsidRDefault="002A1822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  <w:t>11</w:t>
            </w:r>
          </w:p>
        </w:tc>
        <w:tc>
          <w:tcPr>
            <w:tcW w:w="4677" w:type="dxa"/>
          </w:tcPr>
          <w:p w:rsidR="002A1822" w:rsidRPr="00462E2B" w:rsidRDefault="002A1822" w:rsidP="002A1822">
            <w:pPr>
              <w:ind w:left="-109"/>
              <w:jc w:val="center"/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000011011010000111111000010100</w:t>
            </w:r>
          </w:p>
        </w:tc>
        <w:tc>
          <w:tcPr>
            <w:tcW w:w="2410" w:type="dxa"/>
          </w:tcPr>
          <w:p w:rsidR="002A1822" w:rsidRPr="00462E2B" w:rsidRDefault="002A1822" w:rsidP="002A1822">
            <w:pPr>
              <w:jc w:val="center"/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110000000000000</w:t>
            </w:r>
          </w:p>
        </w:tc>
        <w:tc>
          <w:tcPr>
            <w:tcW w:w="2410" w:type="dxa"/>
          </w:tcPr>
          <w:p w:rsidR="002A1822" w:rsidRPr="00462E2B" w:rsidRDefault="002A1822" w:rsidP="002A1822">
            <w:pPr>
              <w:jc w:val="center"/>
              <w:rPr>
                <w:rFonts w:ascii="Courier New" w:hAnsi="Courier New" w:cs="Courier New"/>
                <w:spacing w:val="-20"/>
                <w:sz w:val="24"/>
                <w:szCs w:val="24"/>
                <w:lang w:val="uk-UA"/>
              </w:rPr>
            </w:pPr>
          </w:p>
        </w:tc>
        <w:tc>
          <w:tcPr>
            <w:tcW w:w="707" w:type="dxa"/>
            <w:vAlign w:val="center"/>
          </w:tcPr>
          <w:p w:rsidR="002A1822" w:rsidRPr="00462E2B" w:rsidRDefault="002A1822" w:rsidP="00093DAE">
            <w:pPr>
              <w:ind w:left="-110" w:right="-108"/>
              <w:jc w:val="center"/>
              <w:rPr>
                <w:rFonts w:ascii="Courier New" w:hAnsi="Courier New" w:cs="Courier New"/>
                <w:spacing w:val="-20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sz w:val="24"/>
                <w:szCs w:val="24"/>
                <w:lang w:val="uk-UA"/>
              </w:rPr>
              <w:t>0100</w:t>
            </w:r>
          </w:p>
        </w:tc>
      </w:tr>
      <w:tr w:rsidR="002A1822" w:rsidRPr="00462E2B" w:rsidTr="00DA338F">
        <w:tc>
          <w:tcPr>
            <w:tcW w:w="568" w:type="dxa"/>
          </w:tcPr>
          <w:p w:rsidR="002A1822" w:rsidRPr="00462E2B" w:rsidRDefault="002A1822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  <w:t>12</w:t>
            </w:r>
          </w:p>
        </w:tc>
        <w:tc>
          <w:tcPr>
            <w:tcW w:w="4677" w:type="dxa"/>
          </w:tcPr>
          <w:p w:rsidR="002A1822" w:rsidRPr="00462E2B" w:rsidRDefault="002A1822" w:rsidP="002A1822">
            <w:pPr>
              <w:ind w:left="-109"/>
              <w:jc w:val="center"/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+000000000000000101011110101001</w:t>
            </w:r>
          </w:p>
          <w:p w:rsidR="002A1822" w:rsidRPr="00462E2B" w:rsidRDefault="002A1822" w:rsidP="002A1822">
            <w:pPr>
              <w:ind w:left="-109"/>
              <w:jc w:val="center"/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=000011011010001101010110111101</w:t>
            </w:r>
          </w:p>
          <w:p w:rsidR="002A1822" w:rsidRPr="00462E2B" w:rsidRDefault="002A1822" w:rsidP="002A1822">
            <w:pPr>
              <w:ind w:left="-109"/>
              <w:jc w:val="center"/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000110110100011010101101111010</w:t>
            </w:r>
          </w:p>
        </w:tc>
        <w:tc>
          <w:tcPr>
            <w:tcW w:w="2410" w:type="dxa"/>
          </w:tcPr>
          <w:p w:rsidR="002A1822" w:rsidRPr="00462E2B" w:rsidRDefault="002A1822" w:rsidP="002A1822">
            <w:pPr>
              <w:jc w:val="center"/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100000000000000</w:t>
            </w:r>
          </w:p>
        </w:tc>
        <w:tc>
          <w:tcPr>
            <w:tcW w:w="2410" w:type="dxa"/>
          </w:tcPr>
          <w:p w:rsidR="002A1822" w:rsidRPr="00462E2B" w:rsidRDefault="002A1822" w:rsidP="002A1822">
            <w:pPr>
              <w:jc w:val="center"/>
              <w:rPr>
                <w:rFonts w:ascii="Courier New" w:hAnsi="Courier New" w:cs="Courier New"/>
                <w:spacing w:val="-20"/>
                <w:sz w:val="24"/>
                <w:szCs w:val="24"/>
                <w:lang w:val="uk-UA"/>
              </w:rPr>
            </w:pPr>
          </w:p>
        </w:tc>
        <w:tc>
          <w:tcPr>
            <w:tcW w:w="707" w:type="dxa"/>
            <w:vAlign w:val="center"/>
          </w:tcPr>
          <w:p w:rsidR="002A1822" w:rsidRPr="00462E2B" w:rsidRDefault="002A1822" w:rsidP="00093DAE">
            <w:pPr>
              <w:ind w:left="-110" w:right="-108"/>
              <w:jc w:val="center"/>
              <w:rPr>
                <w:rFonts w:ascii="Courier New" w:hAnsi="Courier New" w:cs="Courier New"/>
                <w:spacing w:val="-20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sz w:val="24"/>
                <w:szCs w:val="24"/>
                <w:lang w:val="uk-UA"/>
              </w:rPr>
              <w:t>0011</w:t>
            </w:r>
          </w:p>
        </w:tc>
      </w:tr>
      <w:tr w:rsidR="002A1822" w:rsidRPr="00462E2B" w:rsidTr="00DA338F">
        <w:trPr>
          <w:trHeight w:val="430"/>
        </w:trPr>
        <w:tc>
          <w:tcPr>
            <w:tcW w:w="568" w:type="dxa"/>
          </w:tcPr>
          <w:p w:rsidR="002A1822" w:rsidRPr="00462E2B" w:rsidRDefault="002A1822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  <w:t>13</w:t>
            </w:r>
          </w:p>
        </w:tc>
        <w:tc>
          <w:tcPr>
            <w:tcW w:w="4677" w:type="dxa"/>
          </w:tcPr>
          <w:p w:rsidR="002A1822" w:rsidRPr="00462E2B" w:rsidRDefault="002A1822" w:rsidP="002A1822">
            <w:pPr>
              <w:ind w:left="-109"/>
              <w:jc w:val="center"/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+000000000000000101011110101001</w:t>
            </w:r>
          </w:p>
          <w:p w:rsidR="002A1822" w:rsidRPr="00462E2B" w:rsidRDefault="002A1822" w:rsidP="002A1822">
            <w:pPr>
              <w:ind w:left="-109"/>
              <w:jc w:val="center"/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=000110110100100000001100100011</w:t>
            </w:r>
          </w:p>
          <w:p w:rsidR="002A1822" w:rsidRPr="00462E2B" w:rsidRDefault="002A1822" w:rsidP="002A1822">
            <w:pPr>
              <w:ind w:left="-109"/>
              <w:jc w:val="center"/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001101101001000000011001000110</w:t>
            </w:r>
          </w:p>
        </w:tc>
        <w:tc>
          <w:tcPr>
            <w:tcW w:w="2410" w:type="dxa"/>
          </w:tcPr>
          <w:p w:rsidR="002A1822" w:rsidRPr="00462E2B" w:rsidRDefault="002A1822" w:rsidP="002A1822">
            <w:pPr>
              <w:jc w:val="center"/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000000000000000</w:t>
            </w:r>
          </w:p>
        </w:tc>
        <w:tc>
          <w:tcPr>
            <w:tcW w:w="2410" w:type="dxa"/>
          </w:tcPr>
          <w:p w:rsidR="002A1822" w:rsidRPr="00462E2B" w:rsidRDefault="002A1822" w:rsidP="002A1822">
            <w:pPr>
              <w:jc w:val="center"/>
              <w:rPr>
                <w:rFonts w:ascii="Courier New" w:hAnsi="Courier New" w:cs="Courier New"/>
                <w:spacing w:val="-20"/>
                <w:sz w:val="24"/>
                <w:szCs w:val="24"/>
                <w:lang w:val="uk-UA"/>
              </w:rPr>
            </w:pPr>
          </w:p>
        </w:tc>
        <w:tc>
          <w:tcPr>
            <w:tcW w:w="707" w:type="dxa"/>
            <w:vAlign w:val="center"/>
          </w:tcPr>
          <w:p w:rsidR="002A1822" w:rsidRPr="00462E2B" w:rsidRDefault="002A1822" w:rsidP="00093DAE">
            <w:pPr>
              <w:ind w:left="-110" w:right="-108"/>
              <w:jc w:val="center"/>
              <w:rPr>
                <w:rFonts w:ascii="Courier New" w:hAnsi="Courier New" w:cs="Courier New"/>
                <w:spacing w:val="-20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sz w:val="24"/>
                <w:szCs w:val="24"/>
                <w:lang w:val="uk-UA"/>
              </w:rPr>
              <w:t>0010</w:t>
            </w:r>
          </w:p>
        </w:tc>
      </w:tr>
      <w:tr w:rsidR="002A1822" w:rsidRPr="00462E2B" w:rsidTr="002A1822">
        <w:trPr>
          <w:trHeight w:val="257"/>
        </w:trPr>
        <w:tc>
          <w:tcPr>
            <w:tcW w:w="568" w:type="dxa"/>
          </w:tcPr>
          <w:p w:rsidR="002A1822" w:rsidRPr="00462E2B" w:rsidRDefault="002A1822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  <w:t>14</w:t>
            </w:r>
          </w:p>
        </w:tc>
        <w:tc>
          <w:tcPr>
            <w:tcW w:w="4677" w:type="dxa"/>
          </w:tcPr>
          <w:p w:rsidR="002A1822" w:rsidRPr="00462E2B" w:rsidRDefault="002A1822" w:rsidP="002A1822">
            <w:pPr>
              <w:ind w:left="-109"/>
              <w:jc w:val="center"/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011011010010000000110010001100</w:t>
            </w:r>
          </w:p>
        </w:tc>
        <w:tc>
          <w:tcPr>
            <w:tcW w:w="2410" w:type="dxa"/>
          </w:tcPr>
          <w:p w:rsidR="002A1822" w:rsidRPr="00462E2B" w:rsidRDefault="002A1822" w:rsidP="002A1822">
            <w:pPr>
              <w:jc w:val="center"/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000000000000000</w:t>
            </w:r>
          </w:p>
        </w:tc>
        <w:tc>
          <w:tcPr>
            <w:tcW w:w="2410" w:type="dxa"/>
          </w:tcPr>
          <w:p w:rsidR="002A1822" w:rsidRPr="00462E2B" w:rsidRDefault="002A1822" w:rsidP="002A1822">
            <w:pPr>
              <w:jc w:val="center"/>
              <w:rPr>
                <w:rFonts w:ascii="Courier New" w:hAnsi="Courier New" w:cs="Courier New"/>
                <w:spacing w:val="-20"/>
                <w:sz w:val="24"/>
                <w:szCs w:val="24"/>
                <w:lang w:val="uk-UA"/>
              </w:rPr>
            </w:pPr>
          </w:p>
        </w:tc>
        <w:tc>
          <w:tcPr>
            <w:tcW w:w="707" w:type="dxa"/>
            <w:vAlign w:val="center"/>
          </w:tcPr>
          <w:p w:rsidR="002A1822" w:rsidRPr="00462E2B" w:rsidRDefault="002A1822" w:rsidP="00093DAE">
            <w:pPr>
              <w:ind w:right="-108"/>
              <w:rPr>
                <w:rFonts w:ascii="Courier New" w:hAnsi="Courier New" w:cs="Courier New"/>
                <w:spacing w:val="-20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sz w:val="24"/>
                <w:szCs w:val="24"/>
                <w:lang w:val="uk-UA"/>
              </w:rPr>
              <w:t>0001</w:t>
            </w:r>
          </w:p>
        </w:tc>
      </w:tr>
      <w:tr w:rsidR="002A1822" w:rsidRPr="00462E2B" w:rsidTr="00DA338F">
        <w:tc>
          <w:tcPr>
            <w:tcW w:w="568" w:type="dxa"/>
          </w:tcPr>
          <w:p w:rsidR="002A1822" w:rsidRPr="00462E2B" w:rsidRDefault="002A1822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uk-UA"/>
              </w:rPr>
              <w:t>15</w:t>
            </w:r>
          </w:p>
        </w:tc>
        <w:tc>
          <w:tcPr>
            <w:tcW w:w="4677" w:type="dxa"/>
          </w:tcPr>
          <w:p w:rsidR="002A1822" w:rsidRPr="00462E2B" w:rsidRDefault="002A1822" w:rsidP="002A1822">
            <w:pPr>
              <w:ind w:left="-109"/>
              <w:jc w:val="center"/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110110100100000001100100011000</w:t>
            </w:r>
          </w:p>
        </w:tc>
        <w:tc>
          <w:tcPr>
            <w:tcW w:w="2410" w:type="dxa"/>
          </w:tcPr>
          <w:p w:rsidR="002A1822" w:rsidRPr="00462E2B" w:rsidRDefault="002A1822" w:rsidP="002A1822">
            <w:pPr>
              <w:jc w:val="center"/>
              <w:rPr>
                <w:rFonts w:ascii="Courier New" w:hAnsi="Courier New" w:cs="Courier New"/>
                <w:sz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lang w:val="uk-UA"/>
              </w:rPr>
              <w:t>000000000000000</w:t>
            </w:r>
          </w:p>
        </w:tc>
        <w:tc>
          <w:tcPr>
            <w:tcW w:w="2410" w:type="dxa"/>
          </w:tcPr>
          <w:p w:rsidR="002A1822" w:rsidRPr="00462E2B" w:rsidRDefault="002A1822" w:rsidP="002A1822">
            <w:pPr>
              <w:jc w:val="center"/>
              <w:rPr>
                <w:rFonts w:ascii="Courier New" w:hAnsi="Courier New" w:cs="Courier New"/>
                <w:spacing w:val="-20"/>
                <w:sz w:val="24"/>
                <w:szCs w:val="24"/>
                <w:lang w:val="uk-UA"/>
              </w:rPr>
            </w:pPr>
          </w:p>
        </w:tc>
        <w:tc>
          <w:tcPr>
            <w:tcW w:w="707" w:type="dxa"/>
            <w:vAlign w:val="center"/>
          </w:tcPr>
          <w:p w:rsidR="002A1822" w:rsidRPr="00462E2B" w:rsidRDefault="002A1822" w:rsidP="00093DAE">
            <w:pPr>
              <w:ind w:left="-110" w:right="-108"/>
              <w:jc w:val="center"/>
              <w:rPr>
                <w:rFonts w:ascii="Courier New" w:hAnsi="Courier New" w:cs="Courier New"/>
                <w:spacing w:val="-20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sz w:val="24"/>
                <w:szCs w:val="24"/>
                <w:lang w:val="uk-UA"/>
              </w:rPr>
              <w:t>0000</w:t>
            </w:r>
          </w:p>
        </w:tc>
      </w:tr>
    </w:tbl>
    <w:p w:rsidR="00093DAE" w:rsidRPr="00462E2B" w:rsidRDefault="00093DAE" w:rsidP="009963D5">
      <w:pPr>
        <w:spacing w:before="240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9963D5" w:rsidRPr="00462E2B" w:rsidRDefault="009963D5" w:rsidP="009963D5">
      <w:pPr>
        <w:spacing w:before="240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28"/>
          <w:lang w:val="uk-UA"/>
        </w:rPr>
        <w:t>2.3.</w:t>
      </w:r>
      <w:r w:rsidR="00093DAE" w:rsidRPr="00462E2B">
        <w:rPr>
          <w:rFonts w:ascii="Times New Roman" w:hAnsi="Times New Roman" w:cs="Times New Roman"/>
          <w:b/>
          <w:sz w:val="28"/>
          <w:szCs w:val="28"/>
          <w:lang w:val="uk-UA"/>
        </w:rPr>
        <w:t>4</w:t>
      </w:r>
      <w:r w:rsidRPr="00462E2B">
        <w:rPr>
          <w:rFonts w:ascii="Times New Roman" w:hAnsi="Times New Roman" w:cs="Times New Roman"/>
          <w:b/>
          <w:sz w:val="28"/>
          <w:szCs w:val="28"/>
          <w:lang w:val="uk-UA"/>
        </w:rPr>
        <w:t xml:space="preserve"> Функціональна схема:</w:t>
      </w:r>
    </w:p>
    <w:p w:rsidR="004A4F75" w:rsidRPr="00462E2B" w:rsidRDefault="005024D6" w:rsidP="005024D6">
      <w:pPr>
        <w:jc w:val="center"/>
        <w:rPr>
          <w:rFonts w:ascii="Times New Roman" w:hAnsi="Times New Roman" w:cs="Times New Roman"/>
          <w:sz w:val="32"/>
          <w:szCs w:val="32"/>
          <w:lang w:val="uk-UA"/>
        </w:rPr>
      </w:pPr>
      <w:r w:rsidRPr="00462E2B">
        <w:rPr>
          <w:rFonts w:ascii="Times New Roman" w:hAnsi="Times New Roman" w:cs="Times New Roman"/>
          <w:noProof/>
          <w:sz w:val="32"/>
          <w:szCs w:val="32"/>
          <w:lang w:val="uk-UA"/>
        </w:rPr>
        <w:drawing>
          <wp:inline distT="0" distB="0" distL="0" distR="0" wp14:anchorId="12092544" wp14:editId="03E757E1">
            <wp:extent cx="5433148" cy="3390900"/>
            <wp:effectExtent l="0" t="0" r="0" b="0"/>
            <wp:docPr id="576" name="Рисунок 576" descr="Z:\Media\Documents\Comp_logic\JABINNNN\rasschoska (Восстановлен).page13ф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Z:\Media\Documents\Comp_logic\JABINNNN\rasschoska (Восстановлен).page13ф.jpg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227" r="101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6857" cy="33994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7135" w:rsidRPr="00462E2B" w:rsidRDefault="005024D6" w:rsidP="005024D6">
      <w:pPr>
        <w:ind w:left="-567" w:firstLine="567"/>
        <w:jc w:val="center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i/>
          <w:sz w:val="28"/>
          <w:szCs w:val="32"/>
          <w:lang w:val="uk-UA"/>
        </w:rPr>
        <w:t xml:space="preserve">Рисунок 2.3.3 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- </w:t>
      </w:r>
      <w:r w:rsidRPr="00462E2B">
        <w:rPr>
          <w:rFonts w:ascii="Times New Roman" w:hAnsi="Times New Roman" w:cs="Times New Roman"/>
          <w:i/>
          <w:sz w:val="28"/>
          <w:szCs w:val="28"/>
          <w:lang w:val="uk-UA"/>
        </w:rPr>
        <w:t>Функціональна схема.</w:t>
      </w:r>
    </w:p>
    <w:p w:rsidR="00093DAE" w:rsidRPr="00462E2B" w:rsidRDefault="00093DAE" w:rsidP="00C614C4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093DAE" w:rsidRPr="00462E2B" w:rsidRDefault="00093DAE" w:rsidP="00C614C4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093DAE" w:rsidRPr="00462E2B" w:rsidRDefault="00093DAE" w:rsidP="00C614C4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093DAE" w:rsidRPr="00462E2B" w:rsidRDefault="00093DAE" w:rsidP="00C614C4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C614C4" w:rsidRPr="00462E2B" w:rsidRDefault="00C614C4" w:rsidP="00C614C4">
      <w:pPr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lastRenderedPageBreak/>
        <w:t>2.3.</w:t>
      </w:r>
      <w:r w:rsidR="00093DAE" w:rsidRPr="00462E2B">
        <w:rPr>
          <w:rFonts w:ascii="Times New Roman" w:hAnsi="Times New Roman" w:cs="Times New Roman"/>
          <w:b/>
          <w:sz w:val="28"/>
          <w:szCs w:val="32"/>
          <w:lang w:val="uk-UA"/>
        </w:rPr>
        <w:t>5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 Закодований мікроалгоритм</w:t>
      </w:r>
      <w:r w:rsidR="00783823" w:rsidRPr="00462E2B">
        <w:rPr>
          <w:rFonts w:ascii="Times New Roman" w:hAnsi="Times New Roman" w:cs="Times New Roman"/>
          <w:b/>
          <w:sz w:val="28"/>
          <w:szCs w:val="32"/>
          <w:lang w:val="uk-UA"/>
        </w:rPr>
        <w:t>:</w:t>
      </w:r>
    </w:p>
    <w:p w:rsidR="00783823" w:rsidRPr="00462E2B" w:rsidRDefault="00783823" w:rsidP="00783823">
      <w:pPr>
        <w:spacing w:after="0"/>
        <w:jc w:val="right"/>
        <w:rPr>
          <w:rFonts w:ascii="Times New Roman" w:hAnsi="Times New Roman" w:cs="Times New Roman"/>
          <w:i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i/>
          <w:sz w:val="28"/>
          <w:szCs w:val="32"/>
          <w:lang w:val="uk-UA"/>
        </w:rPr>
        <w:t xml:space="preserve">Таблиця </w:t>
      </w:r>
      <w:r w:rsidR="005024D6" w:rsidRPr="00462E2B">
        <w:rPr>
          <w:rFonts w:ascii="Times New Roman" w:hAnsi="Times New Roman" w:cs="Times New Roman"/>
          <w:i/>
          <w:sz w:val="28"/>
          <w:szCs w:val="32"/>
          <w:lang w:val="uk-UA"/>
        </w:rPr>
        <w:t>2.</w:t>
      </w:r>
      <w:r w:rsidRPr="00462E2B">
        <w:rPr>
          <w:rFonts w:ascii="Times New Roman" w:hAnsi="Times New Roman" w:cs="Times New Roman"/>
          <w:i/>
          <w:sz w:val="28"/>
          <w:szCs w:val="32"/>
          <w:lang w:val="uk-UA"/>
        </w:rPr>
        <w:t>3.2-Таблиця кодування операцій і логічних умов.</w:t>
      </w:r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2566"/>
        <w:gridCol w:w="2423"/>
        <w:gridCol w:w="2439"/>
        <w:gridCol w:w="2459"/>
      </w:tblGrid>
      <w:tr w:rsidR="00783823" w:rsidRPr="00462E2B" w:rsidTr="00783823">
        <w:tc>
          <w:tcPr>
            <w:tcW w:w="4989" w:type="dxa"/>
            <w:gridSpan w:val="2"/>
          </w:tcPr>
          <w:p w:rsidR="00783823" w:rsidRPr="00462E2B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>Кодування мікрооперацій</w:t>
            </w:r>
          </w:p>
        </w:tc>
        <w:tc>
          <w:tcPr>
            <w:tcW w:w="4898" w:type="dxa"/>
            <w:gridSpan w:val="2"/>
          </w:tcPr>
          <w:p w:rsidR="00783823" w:rsidRPr="00462E2B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>Кодування логічних умов</w:t>
            </w:r>
          </w:p>
        </w:tc>
      </w:tr>
      <w:tr w:rsidR="00783823" w:rsidRPr="00462E2B" w:rsidTr="00783823">
        <w:tc>
          <w:tcPr>
            <w:tcW w:w="2566" w:type="dxa"/>
          </w:tcPr>
          <w:p w:rsidR="00783823" w:rsidRPr="00462E2B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>МО</w:t>
            </w:r>
          </w:p>
        </w:tc>
        <w:tc>
          <w:tcPr>
            <w:tcW w:w="2423" w:type="dxa"/>
          </w:tcPr>
          <w:p w:rsidR="00783823" w:rsidRPr="00462E2B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>УС</w:t>
            </w:r>
          </w:p>
        </w:tc>
        <w:tc>
          <w:tcPr>
            <w:tcW w:w="2439" w:type="dxa"/>
          </w:tcPr>
          <w:p w:rsidR="00783823" w:rsidRPr="00462E2B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>ЛУ</w:t>
            </w:r>
          </w:p>
        </w:tc>
        <w:tc>
          <w:tcPr>
            <w:tcW w:w="2459" w:type="dxa"/>
          </w:tcPr>
          <w:p w:rsidR="00783823" w:rsidRPr="00462E2B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>Позначення</w:t>
            </w:r>
          </w:p>
        </w:tc>
      </w:tr>
      <w:tr w:rsidR="00783823" w:rsidRPr="00462E2B" w:rsidTr="00783823">
        <w:tc>
          <w:tcPr>
            <w:tcW w:w="2566" w:type="dxa"/>
          </w:tcPr>
          <w:p w:rsidR="00783823" w:rsidRPr="00462E2B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 xml:space="preserve">RG1:=0 </w:t>
            </w:r>
          </w:p>
          <w:p w:rsidR="00783823" w:rsidRPr="00462E2B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 xml:space="preserve">RG2:=X </w:t>
            </w:r>
          </w:p>
          <w:p w:rsidR="00783823" w:rsidRPr="00462E2B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 xml:space="preserve">RG3:=Y </w:t>
            </w:r>
          </w:p>
          <w:p w:rsidR="00783823" w:rsidRPr="00462E2B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 xml:space="preserve">CT:=15 </w:t>
            </w:r>
          </w:p>
          <w:p w:rsidR="00783823" w:rsidRPr="00462E2B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 xml:space="preserve">RG1:=RG1+RG3 </w:t>
            </w:r>
          </w:p>
          <w:p w:rsidR="00783823" w:rsidRPr="00462E2B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 xml:space="preserve">RG1:=l(RG1).0 </w:t>
            </w:r>
          </w:p>
          <w:p w:rsidR="00783823" w:rsidRPr="00462E2B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 xml:space="preserve">RG2:=l(RG2).0 </w:t>
            </w:r>
          </w:p>
          <w:p w:rsidR="00783823" w:rsidRPr="00462E2B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>CT:=CT-1</w:t>
            </w:r>
          </w:p>
        </w:tc>
        <w:tc>
          <w:tcPr>
            <w:tcW w:w="2423" w:type="dxa"/>
          </w:tcPr>
          <w:p w:rsidR="00783823" w:rsidRPr="00462E2B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 xml:space="preserve">R </w:t>
            </w:r>
          </w:p>
          <w:p w:rsidR="00783823" w:rsidRPr="00462E2B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 xml:space="preserve">W2 </w:t>
            </w:r>
          </w:p>
          <w:p w:rsidR="00783823" w:rsidRPr="00462E2B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 xml:space="preserve">W3 </w:t>
            </w:r>
          </w:p>
          <w:p w:rsidR="00783823" w:rsidRPr="00462E2B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>W</w:t>
            </w:r>
            <w:r w:rsidRPr="00462E2B">
              <w:rPr>
                <w:rFonts w:ascii="Times New Roman" w:hAnsi="Times New Roman" w:cs="Times New Roman"/>
                <w:sz w:val="28"/>
                <w:szCs w:val="32"/>
                <w:vertAlign w:val="subscript"/>
                <w:lang w:val="uk-UA"/>
              </w:rPr>
              <w:t>CT</w:t>
            </w:r>
          </w:p>
          <w:p w:rsidR="00783823" w:rsidRPr="00462E2B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 xml:space="preserve">W1 </w:t>
            </w:r>
          </w:p>
          <w:p w:rsidR="00783823" w:rsidRPr="00462E2B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 xml:space="preserve">ShL1 </w:t>
            </w:r>
          </w:p>
          <w:p w:rsidR="00783823" w:rsidRPr="00462E2B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 xml:space="preserve">ShL2 </w:t>
            </w:r>
          </w:p>
          <w:p w:rsidR="00783823" w:rsidRPr="00462E2B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>dec</w:t>
            </w:r>
          </w:p>
        </w:tc>
        <w:tc>
          <w:tcPr>
            <w:tcW w:w="2439" w:type="dxa"/>
          </w:tcPr>
          <w:p w:rsidR="00783823" w:rsidRPr="00462E2B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 xml:space="preserve">RG2[n-1] </w:t>
            </w:r>
          </w:p>
          <w:p w:rsidR="00783823" w:rsidRPr="00462E2B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>CT=0</w:t>
            </w:r>
          </w:p>
        </w:tc>
        <w:tc>
          <w:tcPr>
            <w:tcW w:w="2459" w:type="dxa"/>
          </w:tcPr>
          <w:p w:rsidR="00783823" w:rsidRPr="00462E2B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>X1</w:t>
            </w:r>
          </w:p>
          <w:p w:rsidR="00783823" w:rsidRPr="00462E2B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32"/>
                <w:lang w:val="uk-UA"/>
              </w:rPr>
              <w:t>X2</w:t>
            </w:r>
          </w:p>
        </w:tc>
      </w:tr>
    </w:tbl>
    <w:p w:rsidR="00093DAE" w:rsidRPr="00462E2B" w:rsidRDefault="00093DAE" w:rsidP="00E751E5">
      <w:pPr>
        <w:rPr>
          <w:sz w:val="28"/>
          <w:szCs w:val="28"/>
          <w:lang w:val="uk-UA"/>
        </w:rPr>
      </w:pPr>
    </w:p>
    <w:p w:rsidR="005024D6" w:rsidRPr="00462E2B" w:rsidRDefault="00462E2B" w:rsidP="00E751E5">
      <w:pPr>
        <w:rPr>
          <w:sz w:val="28"/>
          <w:szCs w:val="28"/>
          <w:lang w:val="uk-UA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2920832" behindDoc="0" locked="0" layoutInCell="1" allowOverlap="1">
                <wp:simplePos x="0" y="0"/>
                <wp:positionH relativeFrom="column">
                  <wp:posOffset>1866900</wp:posOffset>
                </wp:positionH>
                <wp:positionV relativeFrom="paragraph">
                  <wp:posOffset>172085</wp:posOffset>
                </wp:positionV>
                <wp:extent cx="3147060" cy="4864100"/>
                <wp:effectExtent l="5715" t="12700" r="9525" b="9525"/>
                <wp:wrapNone/>
                <wp:docPr id="1397" name="Group 7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147060" cy="4864100"/>
                          <a:chOff x="4074" y="6115"/>
                          <a:chExt cx="5199" cy="8245"/>
                        </a:xfrm>
                      </wpg:grpSpPr>
                      <wps:wsp>
                        <wps:cNvPr id="1398" name="Блок-схема: знак завершения 958"/>
                        <wps:cNvSpPr>
                          <a:spLocks noChangeArrowheads="1"/>
                        </wps:cNvSpPr>
                        <wps:spPr bwMode="auto">
                          <a:xfrm>
                            <a:off x="4504" y="6115"/>
                            <a:ext cx="2334" cy="824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Default="00C42491" w:rsidP="00B5490A">
                              <w:pPr>
                                <w:jc w:val="center"/>
                                <w:rPr>
                                  <w:sz w:val="24"/>
                                  <w:szCs w:val="28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</w:rPr>
                                <w:t>Почато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99" name="Прямая со стрелкой 549"/>
                        <wps:cNvCnPr>
                          <a:cxnSpLocks noChangeShapeType="1"/>
                        </wps:cNvCnPr>
                        <wps:spPr bwMode="auto">
                          <a:xfrm>
                            <a:off x="5685" y="6930"/>
                            <a:ext cx="0" cy="31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0" name="Прямоугольник 548"/>
                        <wps:cNvSpPr>
                          <a:spLocks noChangeArrowheads="1"/>
                        </wps:cNvSpPr>
                        <wps:spPr bwMode="auto">
                          <a:xfrm>
                            <a:off x="4115" y="7240"/>
                            <a:ext cx="3128" cy="61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Default="00C42491" w:rsidP="002606C4">
                              <w:pPr>
                                <w:spacing w:line="240" w:lineRule="auto"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, W2, W3, W</w:t>
                              </w: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vertAlign w:val="subscript"/>
                                  <w:lang w:val="en-US"/>
                                </w:rPr>
                                <w:t>C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01" name="Ромб 547"/>
                        <wps:cNvSpPr>
                          <a:spLocks noChangeArrowheads="1"/>
                        </wps:cNvSpPr>
                        <wps:spPr bwMode="auto">
                          <a:xfrm>
                            <a:off x="4318" y="8140"/>
                            <a:ext cx="2706" cy="1268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Default="00C42491" w:rsidP="002606C4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X1</w:t>
                              </w:r>
                            </w:p>
                            <w:p w:rsidR="00C42491" w:rsidRDefault="00C42491" w:rsidP="002606C4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02" name="Прямая со стрелкой 546"/>
                        <wps:cNvCnPr>
                          <a:cxnSpLocks noChangeShapeType="1"/>
                        </wps:cNvCnPr>
                        <wps:spPr bwMode="auto">
                          <a:xfrm>
                            <a:off x="5672" y="7851"/>
                            <a:ext cx="0" cy="28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3" name="Прямоугольник 545"/>
                        <wps:cNvSpPr>
                          <a:spLocks noChangeArrowheads="1"/>
                        </wps:cNvSpPr>
                        <wps:spPr bwMode="auto">
                          <a:xfrm>
                            <a:off x="4115" y="9734"/>
                            <a:ext cx="3106" cy="56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Default="00C42491" w:rsidP="002606C4">
                              <w:pPr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W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04" name="Прямоугольник 544"/>
                        <wps:cNvSpPr>
                          <a:spLocks noChangeArrowheads="1"/>
                        </wps:cNvSpPr>
                        <wps:spPr bwMode="auto">
                          <a:xfrm>
                            <a:off x="4074" y="10836"/>
                            <a:ext cx="3204" cy="6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Default="00C42491" w:rsidP="002606C4">
                              <w:pPr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ShL1,ShL2,dec</w:t>
                              </w:r>
                            </w:p>
                            <w:p w:rsidR="00C42491" w:rsidRDefault="00C42491" w:rsidP="002606C4">
                              <w:pP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</w:p>
                            <w:p w:rsidR="00C42491" w:rsidRDefault="00C42491" w:rsidP="002606C4">
                              <w:pP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05" name="Ромб 543"/>
                        <wps:cNvSpPr>
                          <a:spLocks noChangeArrowheads="1"/>
                        </wps:cNvSpPr>
                        <wps:spPr bwMode="auto">
                          <a:xfrm>
                            <a:off x="4343" y="11780"/>
                            <a:ext cx="2674" cy="1272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Default="00C42491" w:rsidP="002606C4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X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06" name="Блок-схема: знак завершения 542"/>
                        <wps:cNvSpPr>
                          <a:spLocks noChangeArrowheads="1"/>
                        </wps:cNvSpPr>
                        <wps:spPr bwMode="auto">
                          <a:xfrm>
                            <a:off x="4528" y="13536"/>
                            <a:ext cx="2334" cy="824"/>
                          </a:xfrm>
                          <a:prstGeom prst="flowChartTerminator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C42491" w:rsidRDefault="00C42491" w:rsidP="002606C4">
                              <w:pPr>
                                <w:jc w:val="center"/>
                                <w:rPr>
                                  <w:sz w:val="24"/>
                                  <w:szCs w:val="28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</w:rPr>
                                <w:t>Кінець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07" name="Прямая со стрелкой 541"/>
                        <wps:cNvCnPr>
                          <a:cxnSpLocks noChangeShapeType="1"/>
                        </wps:cNvCnPr>
                        <wps:spPr bwMode="auto">
                          <a:xfrm>
                            <a:off x="5671" y="9380"/>
                            <a:ext cx="0" cy="33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" name="Прямая со стрелкой 540"/>
                        <wps:cNvCnPr>
                          <a:cxnSpLocks noChangeShapeType="1"/>
                        </wps:cNvCnPr>
                        <wps:spPr bwMode="auto">
                          <a:xfrm>
                            <a:off x="5672" y="10277"/>
                            <a:ext cx="0" cy="57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7" name="Прямая со стрелкой 539"/>
                        <wps:cNvCnPr>
                          <a:cxnSpLocks noChangeShapeType="1"/>
                        </wps:cNvCnPr>
                        <wps:spPr bwMode="auto">
                          <a:xfrm>
                            <a:off x="5676" y="11457"/>
                            <a:ext cx="0" cy="32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4" name="Прямая со стрелкой 538"/>
                        <wps:cNvCnPr>
                          <a:cxnSpLocks noChangeShapeType="1"/>
                        </wps:cNvCnPr>
                        <wps:spPr bwMode="auto">
                          <a:xfrm>
                            <a:off x="5688" y="13058"/>
                            <a:ext cx="0" cy="46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" name="Прямая со стрелкой 537"/>
                        <wps:cNvCnPr>
                          <a:cxnSpLocks noChangeShapeType="1"/>
                        </wps:cNvCnPr>
                        <wps:spPr bwMode="auto">
                          <a:xfrm>
                            <a:off x="7032" y="12418"/>
                            <a:ext cx="2241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" name="Прямая со стрелкой 536"/>
                        <wps:cNvCnPr>
                          <a:cxnSpLocks noChangeShapeType="1"/>
                        </wps:cNvCnPr>
                        <wps:spPr bwMode="auto">
                          <a:xfrm rot="16200000">
                            <a:off x="7054" y="10199"/>
                            <a:ext cx="4438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7" name="Прямая со стрелкой 535"/>
                        <wps:cNvCnPr>
                          <a:cxnSpLocks noChangeShapeType="1"/>
                        </wps:cNvCnPr>
                        <wps:spPr bwMode="auto">
                          <a:xfrm rot="10800000" flipV="1">
                            <a:off x="5671" y="7980"/>
                            <a:ext cx="3602" cy="2"/>
                          </a:xfrm>
                          <a:prstGeom prst="bentConnector3">
                            <a:avLst>
                              <a:gd name="adj1" fmla="val 49981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8" name="Прямая со стрелкой 534"/>
                        <wps:cNvCnPr>
                          <a:cxnSpLocks noChangeShapeType="1"/>
                        </wps:cNvCnPr>
                        <wps:spPr bwMode="auto">
                          <a:xfrm>
                            <a:off x="7028" y="8775"/>
                            <a:ext cx="1295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9" name="Прямая со стрелкой 533"/>
                        <wps:cNvCnPr>
                          <a:cxnSpLocks noChangeShapeType="1"/>
                        </wps:cNvCnPr>
                        <wps:spPr bwMode="auto">
                          <a:xfrm>
                            <a:off x="8323" y="8764"/>
                            <a:ext cx="0" cy="18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6" name="Прямая со стрелкой 532"/>
                        <wps:cNvCnPr>
                          <a:cxnSpLocks noChangeShapeType="1"/>
                        </wps:cNvCnPr>
                        <wps:spPr bwMode="auto">
                          <a:xfrm rot="10800000" flipV="1">
                            <a:off x="5672" y="10568"/>
                            <a:ext cx="2651" cy="2"/>
                          </a:xfrm>
                          <a:prstGeom prst="bentConnector3">
                            <a:avLst>
                              <a:gd name="adj1" fmla="val 49972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7" name="Поле 531"/>
                        <wps:cNvSpPr txBox="1">
                          <a:spLocks noChangeArrowheads="1"/>
                        </wps:cNvSpPr>
                        <wps:spPr bwMode="auto">
                          <a:xfrm>
                            <a:off x="5172" y="9203"/>
                            <a:ext cx="607" cy="6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2491" w:rsidRDefault="00C42491" w:rsidP="002606C4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" name="Поле 530"/>
                        <wps:cNvSpPr txBox="1">
                          <a:spLocks noChangeArrowheads="1"/>
                        </wps:cNvSpPr>
                        <wps:spPr bwMode="auto">
                          <a:xfrm>
                            <a:off x="6831" y="8325"/>
                            <a:ext cx="606" cy="6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2491" w:rsidRDefault="00C42491" w:rsidP="002606C4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9" name="Поле 529"/>
                        <wps:cNvSpPr txBox="1">
                          <a:spLocks noChangeArrowheads="1"/>
                        </wps:cNvSpPr>
                        <wps:spPr bwMode="auto">
                          <a:xfrm>
                            <a:off x="5110" y="13054"/>
                            <a:ext cx="607" cy="6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2491" w:rsidRDefault="00C42491" w:rsidP="002606C4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0" name="Поле 528"/>
                        <wps:cNvSpPr txBox="1">
                          <a:spLocks noChangeArrowheads="1"/>
                        </wps:cNvSpPr>
                        <wps:spPr bwMode="auto">
                          <a:xfrm>
                            <a:off x="6954" y="11908"/>
                            <a:ext cx="606" cy="6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2491" w:rsidRDefault="00C42491" w:rsidP="002606C4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1" name="Овал 519"/>
                        <wps:cNvSpPr>
                          <a:spLocks noChangeArrowheads="1"/>
                        </wps:cNvSpPr>
                        <wps:spPr bwMode="auto">
                          <a:xfrm>
                            <a:off x="6763" y="6423"/>
                            <a:ext cx="172" cy="162"/>
                          </a:xfrm>
                          <a:prstGeom prst="ellipse">
                            <a:avLst/>
                          </a:prstGeom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ln w="25400">
                            <a:solidFill>
                              <a:schemeClr val="dk1">
                                <a:lumMod val="5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02" name="Поле 518"/>
                        <wps:cNvSpPr txBox="1">
                          <a:spLocks noChangeArrowheads="1"/>
                        </wps:cNvSpPr>
                        <wps:spPr bwMode="auto">
                          <a:xfrm>
                            <a:off x="6927" y="6234"/>
                            <a:ext cx="778" cy="6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2491" w:rsidRDefault="00C42491" w:rsidP="002606C4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Z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3" name="Овал 527"/>
                        <wps:cNvSpPr>
                          <a:spLocks noChangeArrowheads="1"/>
                        </wps:cNvSpPr>
                        <wps:spPr bwMode="auto">
                          <a:xfrm>
                            <a:off x="7147" y="7425"/>
                            <a:ext cx="171" cy="162"/>
                          </a:xfrm>
                          <a:prstGeom prst="ellipse">
                            <a:avLst/>
                          </a:prstGeom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ln w="25400">
                            <a:solidFill>
                              <a:schemeClr val="dk1">
                                <a:lumMod val="5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04" name="Поле 526"/>
                        <wps:cNvSpPr txBox="1">
                          <a:spLocks noChangeArrowheads="1"/>
                        </wps:cNvSpPr>
                        <wps:spPr bwMode="auto">
                          <a:xfrm>
                            <a:off x="7309" y="7236"/>
                            <a:ext cx="778" cy="6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2491" w:rsidRDefault="00C42491" w:rsidP="002606C4">
                              <w:r>
                                <w:rPr>
                                  <w:lang w:val="en-US"/>
                                </w:rPr>
                                <w:t>Z</w:t>
                              </w:r>
                              <w: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5" name="Овал 525"/>
                        <wps:cNvSpPr>
                          <a:spLocks noChangeArrowheads="1"/>
                        </wps:cNvSpPr>
                        <wps:spPr bwMode="auto">
                          <a:xfrm>
                            <a:off x="7140" y="9877"/>
                            <a:ext cx="171" cy="162"/>
                          </a:xfrm>
                          <a:prstGeom prst="ellipse">
                            <a:avLst/>
                          </a:prstGeom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ln w="25400">
                            <a:solidFill>
                              <a:schemeClr val="dk1">
                                <a:lumMod val="5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06" name="Поле 524"/>
                        <wps:cNvSpPr txBox="1">
                          <a:spLocks noChangeArrowheads="1"/>
                        </wps:cNvSpPr>
                        <wps:spPr bwMode="auto">
                          <a:xfrm>
                            <a:off x="7227" y="9686"/>
                            <a:ext cx="778" cy="6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2491" w:rsidRDefault="00C42491" w:rsidP="002606C4">
                              <w:r>
                                <w:rPr>
                                  <w:lang w:val="en-US"/>
                                </w:rPr>
                                <w:t>Z</w:t>
                              </w:r>
                              <w: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7" name="Овал 523"/>
                        <wps:cNvSpPr>
                          <a:spLocks noChangeArrowheads="1"/>
                        </wps:cNvSpPr>
                        <wps:spPr bwMode="auto">
                          <a:xfrm>
                            <a:off x="7196" y="11043"/>
                            <a:ext cx="171" cy="162"/>
                          </a:xfrm>
                          <a:prstGeom prst="ellipse">
                            <a:avLst/>
                          </a:prstGeom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ln w="25400">
                            <a:solidFill>
                              <a:schemeClr val="dk1">
                                <a:lumMod val="5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08" name="Поле 522"/>
                        <wps:cNvSpPr txBox="1">
                          <a:spLocks noChangeArrowheads="1"/>
                        </wps:cNvSpPr>
                        <wps:spPr bwMode="auto">
                          <a:xfrm>
                            <a:off x="7359" y="10853"/>
                            <a:ext cx="778" cy="6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2491" w:rsidRDefault="00C42491" w:rsidP="002606C4">
                              <w:r>
                                <w:rPr>
                                  <w:lang w:val="en-US"/>
                                </w:rPr>
                                <w:t>Z</w:t>
                              </w:r>
                              <w:r>
                                <w:t>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9" name="Овал 521"/>
                        <wps:cNvSpPr>
                          <a:spLocks noChangeArrowheads="1"/>
                        </wps:cNvSpPr>
                        <wps:spPr bwMode="auto">
                          <a:xfrm>
                            <a:off x="6770" y="13786"/>
                            <a:ext cx="172" cy="162"/>
                          </a:xfrm>
                          <a:prstGeom prst="ellipse">
                            <a:avLst/>
                          </a:prstGeom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ln w="25400">
                            <a:solidFill>
                              <a:schemeClr val="dk1">
                                <a:lumMod val="5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10" name="Поле 520"/>
                        <wps:cNvSpPr txBox="1">
                          <a:spLocks noChangeArrowheads="1"/>
                        </wps:cNvSpPr>
                        <wps:spPr bwMode="auto">
                          <a:xfrm>
                            <a:off x="6932" y="13597"/>
                            <a:ext cx="778" cy="6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2491" w:rsidRDefault="00C42491" w:rsidP="002606C4">
                              <w:r>
                                <w:rPr>
                                  <w:lang w:val="en-US"/>
                                </w:rPr>
                                <w:t>Z</w:t>
                              </w:r>
                              <w:r>
                                <w:t>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787" o:spid="_x0000_s1198" style="position:absolute;margin-left:147pt;margin-top:13.55pt;width:247.8pt;height:383pt;z-index:252920832" coordorigin="4074,6115" coordsize="5199,82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">
                <v:shape id="Блок-схема: знак завершения 958" o:spid="_x0000_s1199" type="#_x0000_t116" style="position:absolute;left:4504;top:6115;width:2334;height:8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sAZLcYA&#10;AADdAAAADwAAAGRycy9kb3ducmV2LnhtbESPQUvDQBCF70L/wzIFL2I3VSkauy0hIPZQEGt7H7Jj&#10;EtydDbvbJv33zkHwNsN789436+3knbpQTH1gA8tFAYq4Cbbn1sDx6+3+GVTKyBZdYDJwpQTbzexm&#10;jaUNI3/S5ZBbJSGcSjTQ5TyUWqemI49pEQZi0b5D9Jhlja22EUcJ904/FMVKe+xZGjocqO6o+Tmc&#10;vYGPvaujq2l8r6+n3fH0VN3tV5Uxt/OpegWVacr/5r/rnRX8xxfBlW9kBL35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sAZLcYAAADdAAAADwAAAAAAAAAAAAAAAACYAgAAZHJz&#10;L2Rvd25yZXYueG1sUEsFBgAAAAAEAAQA9QAAAIsDAAAAAA==&#10;">
                  <v:textbox>
                    <w:txbxContent>
                      <w:p w:rsidR="00C42491" w:rsidRDefault="00C42491" w:rsidP="00B5490A">
                        <w:pPr>
                          <w:jc w:val="center"/>
                          <w:rPr>
                            <w:sz w:val="24"/>
                            <w:szCs w:val="28"/>
                          </w:rPr>
                        </w:pPr>
                        <w:r>
                          <w:rPr>
                            <w:sz w:val="24"/>
                            <w:szCs w:val="28"/>
                          </w:rPr>
                          <w:t>Початок</w:t>
                        </w:r>
                      </w:p>
                    </w:txbxContent>
                  </v:textbox>
                </v:shape>
                <v:shape id="Прямая со стрелкой 549" o:spid="_x0000_s1200" type="#_x0000_t32" style="position:absolute;left:5685;top:6930;width:0;height:31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zSjgsQAAADdAAAADwAAAGRycy9kb3ducmV2LnhtbERPTWsCMRC9C/6HMEIvUrO2KHVrlLUg&#10;VMGD2t6nm+kmdDNZN1G3/74pCN7m8T5nvuxcLS7UButZwXiUgSAuvbZcKfg4rh9fQISIrLH2TAp+&#10;KcBy0e/NMdf+ynu6HGIlUgiHHBWYGJtcylAachhGviFO3LdvHcYE20rqFq8p3NXyKcum0qHl1GCw&#10;oTdD5c/h7BTsNuNV8WXsZrs/2d1kXdTnavip1MOgK15BROriXXxzv+s0/3k2g/9v0gly8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zNKOCxAAAAN0AAAAPAAAAAAAAAAAA&#10;AAAAAKECAABkcnMvZG93bnJldi54bWxQSwUGAAAAAAQABAD5AAAAkgMAAAAA&#10;"/>
                <v:rect id="Прямоугольник 548" o:spid="_x0000_s1201" style="position:absolute;left:4115;top:7240;width:3128;height:6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oy6BMUA&#10;AADdAAAADwAAAGRycy9kb3ducmV2LnhtbESPQW/CMAyF75P4D5GRdhvJYJpYR0AIxARHKJfdvMZr&#10;uzVO1QQo+/X4MImbrff83ufZoveNOlMX68AWnkcGFHERXM2lhWO+eZqCignZYROYLFwpwmI+eJhh&#10;5sKF93Q+pFJJCMcMLVQptZnWsajIYxyFlli079B5TLJ2pXYdXiTcN3pszKv2WLM0VNjSqqLi93Dy&#10;Fr7q8RH/9vmH8W+bSdr1+c/pc23t47BfvoNK1Ke7+f966wT/xQi/fCMj6P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jLoExQAAAN0AAAAPAAAAAAAAAAAAAAAAAJgCAABkcnMv&#10;ZG93bnJldi54bWxQSwUGAAAAAAQABAD1AAAAigMAAAAA&#10;">
                  <v:textbox>
                    <w:txbxContent>
                      <w:p w:rsidR="00C42491" w:rsidRDefault="00C42491" w:rsidP="002606C4">
                        <w:pPr>
                          <w:spacing w:line="240" w:lineRule="auto"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, W2, W3, W</w:t>
                        </w: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vertAlign w:val="subscript"/>
                            <w:lang w:val="en-US"/>
                          </w:rPr>
                          <w:t>CT</w:t>
                        </w:r>
                      </w:p>
                    </w:txbxContent>
                  </v:textbox>
                </v:rect>
                <v:shape id="Ромб 547" o:spid="_x0000_s1202" type="#_x0000_t4" style="position:absolute;left:4318;top:8140;width:2706;height:12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JXu4MIA&#10;AADdAAAADwAAAGRycy9kb3ducmV2LnhtbERPzWoCMRC+C32HMIXeNLFIka1RSqEg6sWtDzDdjJtt&#10;N5M1ibvbt28Eobf5+H5ntRldK3oKsfGsYT5TIIgrbxquNZw+P6ZLEDEhG2w9k4ZfirBZP0xWWBg/&#10;8JH6MtUih3AsUINNqSukjJUlh3HmO+LMnX1wmDIMtTQBhxzuWvms1It02HBusNjRu6Xqp7w6Dd9f&#10;nR0Oy8tZlVXo5e4QtpfjXuunx/HtFUSiMf2L7+6tyfMXag63b/IJcv0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Qle7gwgAAAN0AAAAPAAAAAAAAAAAAAAAAAJgCAABkcnMvZG93&#10;bnJldi54bWxQSwUGAAAAAAQABAD1AAAAhwMAAAAA&#10;">
                  <v:textbox>
                    <w:txbxContent>
                      <w:p w:rsidR="00C42491" w:rsidRDefault="00C42491" w:rsidP="002606C4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X1</w:t>
                        </w:r>
                      </w:p>
                      <w:p w:rsidR="00C42491" w:rsidRDefault="00C42491" w:rsidP="002606C4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</w:p>
                    </w:txbxContent>
                  </v:textbox>
                </v:shape>
                <v:shape id="Прямая со стрелкой 546" o:spid="_x0000_s1203" type="#_x0000_t32" style="position:absolute;left:5672;top:7851;width:0;height:28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TBpEcQAAADdAAAADwAAAGRycy9kb3ducmV2LnhtbERPTWsCMRC9C/6HMIIXqVlFS9kaZSsI&#10;WvCgbe/TzbgJbibbTdTtv28Kgrd5vM9ZrDpXiyu1wXpWMBlnIIhLry1XCj4/Nk8vIEJE1lh7JgW/&#10;FGC17PcWmGt/4wNdj7ESKYRDjgpMjE0uZSgNOQxj3xAn7uRbhzHBtpK6xVsKd7WcZtmzdGg5NRhs&#10;aG2oPB8vTsF+N3krvo3dvR9+7H6+KepLNfpSajjoilcQkbr4EN/dW53mz7Ip/H+TTpDL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VMGkRxAAAAN0AAAAPAAAAAAAAAAAA&#10;AAAAAKECAABkcnMvZG93bnJldi54bWxQSwUGAAAAAAQABAD5AAAAkgMAAAAA&#10;"/>
                <v:rect id="Прямоугольник 545" o:spid="_x0000_s1204" style="position:absolute;left:4115;top:9734;width:3106;height:5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4kc8IA&#10;AADdAAAADwAAAGRycy9kb3ducmV2LnhtbERPTYvCMBC9L/gfwgje1mR1WbQaRRRlPWq9eBubsa3b&#10;TEoTte6v3wgL3ubxPmc6b20lbtT40rGGj74CQZw5U3Ku4ZCu30cgfEA2WDkmDQ/yMJ913qaYGHfn&#10;Hd32IRcxhH2CGooQ6kRKnxVk0fddTRy5s2sshgibXJoG7zHcVnKg1Je0WHJsKLCmZUHZz/5qNZzK&#10;wQF/d+lG2fF6GLZterkeV1r3uu1iAiJQG17if/e3ifM/1RCe38QT5Ow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SXiRzwgAAAN0AAAAPAAAAAAAAAAAAAAAAAJgCAABkcnMvZG93&#10;bnJldi54bWxQSwUGAAAAAAQABAD1AAAAhwMAAAAA&#10;">
                  <v:textbox>
                    <w:txbxContent>
                      <w:p w:rsidR="00C42491" w:rsidRDefault="00C42491" w:rsidP="002606C4">
                        <w:pPr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W1</w:t>
                        </w:r>
                      </w:p>
                    </w:txbxContent>
                  </v:textbox>
                </v:rect>
                <v:rect id="Прямоугольник 544" o:spid="_x0000_s1205" style="position:absolute;left:4074;top:10836;width:3204;height:6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be8B8QA&#10;AADdAAAADwAAAGRycy9kb3ducmV2LnhtbERPTWvCQBC9C/6HZYTedFcr0kY3IhZLe9Tk0tuYnSap&#10;2dmQXWPaX98tCL3N433OZjvYRvTU+dqxhvlMgSAunKm51JBnh+kTCB+QDTaOScM3edim49EGE+Nu&#10;fKT+FEoRQ9gnqKEKoU2k9EVFFv3MtcSR+3SdxRBhV0rT4S2G20YulFpJizXHhgpb2ldUXE5Xq+Fc&#10;L3L8OWavyj4fHsP7kH1dP160fpgMuzWIQEP4F9/dbybOX6ol/H0TT5Dp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23vAfEAAAA3QAAAA8AAAAAAAAAAAAAAAAAmAIAAGRycy9k&#10;b3ducmV2LnhtbFBLBQYAAAAABAAEAPUAAACJAwAAAAA=&#10;">
                  <v:textbox>
                    <w:txbxContent>
                      <w:p w:rsidR="00C42491" w:rsidRDefault="00C42491" w:rsidP="002606C4">
                        <w:pPr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ShL1,ShL2,dec</w:t>
                        </w:r>
                      </w:p>
                      <w:p w:rsidR="00C42491" w:rsidRDefault="00C42491" w:rsidP="002606C4">
                        <w:pP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</w:p>
                      <w:p w:rsidR="00C42491" w:rsidRDefault="00C42491" w:rsidP="002606C4">
                        <w:pP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</w:p>
                    </w:txbxContent>
                  </v:textbox>
                </v:rect>
                <v:shape id="Ромб 543" o:spid="_x0000_s1206" type="#_x0000_t4" style="position:absolute;left:4343;top:11780;width:2674;height:12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67o48MA&#10;AADdAAAADwAAAGRycy9kb3ducmV2LnhtbERPzWoCMRC+F/oOYQq91aTSiqxGkYIgrRfXPsB0M25W&#10;N5M1SXe3b98UCt7m4/ud5Xp0regpxMazhueJAkFcedNwreHzuH2ag4gJ2WDrmTT8UIT16v5uiYXx&#10;Ax+oL1MtcgjHAjXYlLpCylhZchgnviPO3MkHhynDUEsTcMjhrpVTpWbSYcO5wWJHb5aqS/ntNJy/&#10;Ojvs59eTKqvQy/d92F0PH1o/PoybBYhEY7qJ/907k+e/qFf4+yafIF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67o48MAAADdAAAADwAAAAAAAAAAAAAAAACYAgAAZHJzL2Rv&#10;d25yZXYueG1sUEsFBgAAAAAEAAQA9QAAAIgDAAAAAA==&#10;">
                  <v:textbox>
                    <w:txbxContent>
                      <w:p w:rsidR="00C42491" w:rsidRDefault="00C42491" w:rsidP="002606C4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X2</w:t>
                        </w:r>
                      </w:p>
                    </w:txbxContent>
                  </v:textbox>
                </v:shape>
                <v:shape id="Блок-схема: знак завершения 542" o:spid="_x0000_s1207" type="#_x0000_t116" style="position:absolute;left:4528;top:13536;width:2334;height:8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bFgZMMA&#10;AADdAAAADwAAAGRycy9kb3ducmV2LnhtbERPS2vCQBC+F/wPywi91U2rRkldRSrS3sT4PA7ZMYlm&#10;Z0N2q/HfdwuCt/n4njOZtaYSV2pcaVnBey8CQZxZXXKuYLtZvo1BOI+ssbJMCu7kYDbtvEww0fbG&#10;a7qmPhchhF2CCgrv60RKlxVk0PVsTRy4k20M+gCbXOoGbyHcVPIjimJpsOTQUGBNXwVll/TXKMBD&#10;vPq+3JdyMNqd0n49XBx5f1bqtdvOP0F4av1T/HD/6DB/EMXw/004QU7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bFgZMMAAADdAAAADwAAAAAAAAAAAAAAAACYAgAAZHJzL2Rv&#10;d25yZXYueG1sUEsFBgAAAAAEAAQA9QAAAIgDAAAAAA==&#10;" filled="f">
                  <v:textbox>
                    <w:txbxContent>
                      <w:p w:rsidR="00C42491" w:rsidRDefault="00C42491" w:rsidP="002606C4">
                        <w:pPr>
                          <w:jc w:val="center"/>
                          <w:rPr>
                            <w:sz w:val="24"/>
                            <w:szCs w:val="28"/>
                          </w:rPr>
                        </w:pPr>
                        <w:r>
                          <w:rPr>
                            <w:sz w:val="24"/>
                            <w:szCs w:val="28"/>
                          </w:rPr>
                          <w:t>Кінець</w:t>
                        </w:r>
                      </w:p>
                    </w:txbxContent>
                  </v:textbox>
                </v:shape>
                <v:shape id="Прямая со стрелкой 541" o:spid="_x0000_s1208" type="#_x0000_t32" style="position:absolute;left:5671;top:9380;width:0;height:33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UfKicQAAADdAAAADwAAAGRycy9kb3ducmV2LnhtbERPTWsCMRC9F/wPYQQvpWaVastqlK0g&#10;qOBB297HzXQTuplsN1G3/74pCN7m8T5nvuxcLS7UButZwWiYgSAuvbZcKfh4Xz+9gggRWWPtmRT8&#10;UoDlovcwx1z7Kx/ocoyVSCEcclRgYmxyKUNpyGEY+oY4cV++dRgTbCupW7ymcFfLcZZNpUPLqcFg&#10;QytD5ffx7BTst6O34mTsdnf4sfvJuqjP1eOnUoN+V8xAROriXXxzb3Sa/5y9wP836QS5+A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FR8qJxAAAAN0AAAAPAAAAAAAAAAAA&#10;AAAAAKECAABkcnMvZG93bnJldi54bWxQSwUGAAAAAAQABAD5AAAAkgMAAAAA&#10;"/>
                <v:shape id="Прямая со стрелкой 540" o:spid="_x0000_s1209" type="#_x0000_t32" style="position:absolute;left:5672;top:10277;width:0;height:57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6rEL8UAAADbAAAADwAAAGRycy9kb3ducmV2LnhtbESPQWsCMRSE7wX/Q3hCL8XNWuhSVqOs&#10;BaEWPKj1/ty8bkI3L+sm6vbfN4WCx2FmvmHmy8G14kp9sJ4VTLMcBHHtteVGwedhPXkFESKyxtYz&#10;KfihAMvF6GGOpfY33tF1HxuRIBxKVGBi7EopQ23IYch8R5y8L987jEn2jdQ93hLctfI5zwvp0HJa&#10;MNjRm6H6e39xCrab6ao6Gbv52J3t9mVdtZfm6ajU43ioZiAiDfEe/m+/awVFAX9f0g+Qi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6rEL8UAAADbAAAADwAAAAAAAAAA&#10;AAAAAAChAgAAZHJzL2Rvd25yZXYueG1sUEsFBgAAAAAEAAQA+QAAAJMDAAAAAA==&#10;"/>
                <v:shape id="Прямая со стрелкой 539" o:spid="_x0000_s1210" type="#_x0000_t32" style="position:absolute;left:5676;top:11457;width:0;height:32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OZhtMUAAADbAAAADwAAAGRycy9kb3ducmV2LnhtbESPQWsCMRSE7wX/Q3hCL6VmFWrL1iir&#10;IFTBg9v2/rp5boKbl3UTdfvvTaHgcZiZb5jZoneNuFAXrGcF41EGgrjy2nKt4Otz/fwGIkRkjY1n&#10;UvBLARbzwcMMc+2vvKdLGWuRIBxyVGBibHMpQ2XIYRj5ljh5B985jEl2tdQdXhPcNXKSZVPp0HJa&#10;MNjSylB1LM9OwW4zXhY/xm62+5PdvayL5lw/fSv1OOyLdxCR+ngP/7c/tILpK/x9ST9Azm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OZhtMUAAADbAAAADwAAAAAAAAAA&#10;AAAAAAChAgAAZHJzL2Rvd25yZXYueG1sUEsFBgAAAAAEAAQA+QAAAJMDAAAAAA==&#10;"/>
                <v:shape id="Прямая со стрелкой 538" o:spid="_x0000_s1211" type="#_x0000_t32" style="position:absolute;left:5688;top:13058;width:0;height:46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e1pHsUAAADbAAAADwAAAGRycy9kb3ducmV2LnhtbESPQWsCMRSE7wX/Q3iCl1KzSrVlNcpW&#10;EFTwoG3vz83rJnTzst1E3f77piB4HGbmG2a+7FwtLtQG61nBaJiBIC69tlwp+HhfP72CCBFZY+2Z&#10;FPxSgOWi9zDHXPsrH+hyjJVIEA45KjAxNrmUoTTkMAx9Q5y8L986jEm2ldQtXhPc1XKcZVPp0HJa&#10;MNjQylD5fTw7Bfvt6K04GbvdHX7sfrIu6nP1+KnUoN8VMxCRungP39obreDlGf6/pB8gF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e1pHsUAAADbAAAADwAAAAAAAAAA&#10;AAAAAAChAgAAZHJzL2Rvd25yZXYueG1sUEsFBgAAAAAEAAQA+QAAAJMDAAAAAA==&#10;"/>
                <v:shape id="Прямая со стрелкой 537" o:spid="_x0000_s1212" type="#_x0000_t32" style="position:absolute;left:7032;top:12418;width:2241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qHMhcQAAADbAAAADwAAAGRycy9kb3ducmV2LnhtbESPQWsCMRSE74L/ITzBi9Ssgm3ZGmUr&#10;CCp40Lb3183rJnTzst1EXf+9EQoeh5n5hpkvO1eLM7XBelYwGWcgiEuvLVcKPj/WT68gQkTWWHsm&#10;BVcKsFz0e3PMtb/wgc7HWIkE4ZCjAhNjk0sZSkMOw9g3xMn78a3DmGRbSd3iJcFdLadZ9iwdWk4L&#10;BhtaGSp/jyenYL+dvBffxm53hz+7n62L+lSNvpQaDrriDUSkLj7C/+2NVvAyg/uX9APk4g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mocyFxAAAANsAAAAPAAAAAAAAAAAA&#10;AAAAAKECAABkcnMvZG93bnJldi54bWxQSwUGAAAAAAQABAD5AAAAkgMAAAAA&#10;"/>
                <v:shape id="Прямая со стрелкой 536" o:spid="_x0000_s1213" type="#_x0000_t32" style="position:absolute;left:7054;top:10199;width:4438;height:0;rotation:-9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P5bcsQAAADbAAAADwAAAGRycy9kb3ducmV2LnhtbESPQWvCQBSE7wX/w/IEb3WjFCupG5GK&#10;koM9NJaeH9mXTWj2bZrdmuiv7xYKHoeZ+YbZbEfbigv1vnGsYDFPQBCXTjdsFHycD49rED4ga2wd&#10;k4Iredhmk4cNptoN/E6XIhgRIexTVFCH0KVS+rImi37uOuLoVa63GKLsjdQ9DhFuW7lMkpW02HBc&#10;qLGj15rKr+LHKjBkD9/HdWWK25Cf9ufPpzd/zJWaTcfdC4hAY7iH/9u5VvC8gr8v8QfI7B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Q/ltyxAAAANsAAAAPAAAAAAAAAAAA&#10;AAAAAKECAABkcnMvZG93bnJldi54bWxQSwUGAAAAAAQABAD5AAAAkgMAAAAA&#10;"/>
                <v:shape id="Прямая со стрелкой 535" o:spid="_x0000_s1214" type="#_x0000_t34" style="position:absolute;left:5671;top:7980;width:3602;height:2;rotation:18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wzvYMUAAADbAAAADwAAAGRycy9kb3ducmV2LnhtbESPQWsCMRSE7wX/Q3gFL0WzLdKVrVG0&#10;0FY8dVXQ42Pzutm6eVmSqNt/3wiFHoeZ+YaZLXrbigv50DhW8DjOQBBXTjdcK9jv3kZTECEia2wd&#10;k4IfCrCYD+5mWGh35ZIu21iLBOFQoAITY1dIGSpDFsPYdcTJ+3LeYkzS11J7vCa4beVTlj1Liw2n&#10;BYMdvRqqTtuzVbB6b06Tj3JjH/z68D05tuXyMzdKDe/75QuISH38D/+111pBnsPtS/oBcv4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wzvYMUAAADbAAAADwAAAAAAAAAA&#10;AAAAAAChAgAAZHJzL2Rvd25yZXYueG1sUEsFBgAAAAAEAAQA+QAAAJMDAAAAAA==&#10;" adj="10796">
                  <v:stroke endarrow="block"/>
                </v:shape>
                <v:shape id="Прямая со стрелкой 534" o:spid="_x0000_s1215" type="#_x0000_t32" style="position:absolute;left:7028;top:8775;width:1295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KBjG8EAAADbAAAADwAAAGRycy9kb3ducmV2LnhtbERPTWsCMRC9C/0PYQpeRLMK1rI1yioI&#10;WvCg1vt0M92EbibrJur675tDwePjfc+XnavFjdpgPSsYjzIQxKXXlisFX6fN8B1EiMgaa8+k4EEB&#10;louX3hxz7e98oNsxViKFcMhRgYmxyaUMpSGHYeQb4sT9+NZhTLCtpG7xnsJdLSdZ9iYdWk4NBhta&#10;Gyp/j1enYL8br4pvY3efh4vdTzdFfa0GZ6X6r13xASJSF5/if/dWK5ilselL+gFy8Q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IoGMbwQAAANsAAAAPAAAAAAAAAAAAAAAA&#10;AKECAABkcnMvZG93bnJldi54bWxQSwUGAAAAAAQABAD5AAAAjwMAAAAA&#10;"/>
                <v:shape id="Прямая со стрелкой 533" o:spid="_x0000_s1216" type="#_x0000_t32" style="position:absolute;left:8323;top:8764;width:0;height:180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+zGgMUAAADbAAAADwAAAGRycy9kb3ducmV2LnhtbESPQWsCMRSE7wX/Q3iCl1KzCtV2NcpW&#10;EFTwoG3vz83rJnTzst1E3f77piB4HGbmG2a+7FwtLtQG61nBaJiBIC69tlwp+HhfP72ACBFZY+2Z&#10;FPxSgOWi9zDHXPsrH+hyjJVIEA45KjAxNrmUoTTkMAx9Q5y8L986jEm2ldQtXhPc1XKcZRPp0HJa&#10;MNjQylD5fTw7Bfvt6K04GbvdHX7s/nld1Ofq8VOpQb8rZiAidfEevrU3WsH0Ff6/pB8gF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5+zGgMUAAADbAAAADwAAAAAAAAAA&#10;AAAAAAChAgAAZHJzL2Rvd25yZXYueG1sUEsFBgAAAAAEAAQA+QAAAJMDAAAAAA==&#10;"/>
                <v:shape id="Прямая со стрелкой 532" o:spid="_x0000_s1217" type="#_x0000_t34" style="position:absolute;left:5672;top:10568;width:2651;height:2;rotation:18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k63hsQAAADbAAAADwAAAGRycy9kb3ducmV2LnhtbESPQWvCQBSE74L/YXmCt7qxoLSpqxRr&#10;QKEgpoX2+Mi+ZEOzb0N2Y9J/3y0IHoeZ+YbZ7EbbiCt1vnasYLlIQBAXTtdcKfj8yB6eQPiArLFx&#10;TAp+ycNuO51sMNVu4Atd81CJCGGfogITQptK6QtDFv3CtcTRK11nMUTZVVJ3OES4beRjkqylxZrj&#10;gsGW9oaKn7y3Clz9NbzLwzeeTqU5r/qszN+SUqn5bHx9ARFoDPfwrX3UCp7X8P8l/gC5/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2TreGxAAAANsAAAAPAAAAAAAAAAAA&#10;AAAAAKECAABkcnMvZG93bnJldi54bWxQSwUGAAAAAAQABAD5AAAAkgMAAAAA&#10;" adj="10794">
                  <v:stroke endarrow="block"/>
                </v:shape>
                <v:shape id="Поле 531" o:spid="_x0000_s1218" type="#_x0000_t202" style="position:absolute;left:5172;top:9203;width:607;height:6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rpO18MA&#10;AADbAAAADwAAAGRycy9kb3ducmV2LnhtbESPW4vCMBSE3wX/QziCb2uiuF6qUURZ2KcVr+DboTm2&#10;xeakNFnb/febhQUfh5n5hlmuW1uKJ9W+cKxhOFAgiFNnCs40nE8fbzMQPiAbLB2Thh/ysF51O0tM&#10;jGv4QM9jyESEsE9QQx5ClUjp05ws+oGriKN3d7XFEGWdSVNjE+G2lCOlJtJiwXEhx4q2OaWP47fV&#10;cPm6365jtc929r1qXKsk27nUut9rNwsQgdrwCv+3P42G+RT+vsQfIF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rpO18MAAADbAAAADwAAAAAAAAAAAAAAAACYAgAAZHJzL2Rv&#10;d25yZXYueG1sUEsFBgAAAAAEAAQA9QAAAIgDAAAAAA==&#10;" filled="f" stroked="f">
                  <v:textbox>
                    <w:txbxContent>
                      <w:p w:rsidR="00C42491" w:rsidRDefault="00C42491" w:rsidP="002606C4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Поле 530" o:spid="_x0000_s1219" type="#_x0000_t202" style="position:absolute;left:6831;top:8325;width:606;height:6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yXapb8A&#10;AADbAAAADwAAAGRycy9kb3ducmV2LnhtbERPy4rCMBTdC/5DuMLsNHEYRatRxEFw5WB9gLtLc22L&#10;zU1poq1/P1kMzPJw3st1ZyvxosaXjjWMRwoEceZMybmG82k3nIHwAdlg5Zg0vMnDetXvLTExruUj&#10;vdKQixjCPkENRQh1IqXPCrLoR64mjtzdNRZDhE0uTYNtDLeV/FRqKi2WHBsKrGlbUPZIn1bD5XC/&#10;Xb/UT/5tJ3XrOiXZzqXWH4NuswARqAv/4j/33miYx7HxS/wBcvUL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PJdqlvwAAANsAAAAPAAAAAAAAAAAAAAAAAJgCAABkcnMvZG93bnJl&#10;di54bWxQSwUGAAAAAAQABAD1AAAAhAMAAAAA&#10;" filled="f" stroked="f">
                  <v:textbox>
                    <w:txbxContent>
                      <w:p w:rsidR="00C42491" w:rsidRDefault="00C42491" w:rsidP="002606C4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0</w:t>
                        </w:r>
                      </w:p>
                    </w:txbxContent>
                  </v:textbox>
                </v:shape>
                <v:shape id="Поле 529" o:spid="_x0000_s1220" type="#_x0000_t202" style="position:absolute;left:5110;top:13054;width:607;height:6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Gl/PsIA&#10;AADbAAAADwAAAGRycy9kb3ducmV2LnhtbESPQWvCQBSE74L/YXmCN921aDHRVcQieLLUquDtkX0m&#10;wezbkF1N/PfdQqHHYWa+YZbrzlbiSY0vHWuYjBUI4syZknMNp+/daA7CB2SDlWPS8CIP61W/t8TU&#10;uJa/6HkMuYgQ9ilqKEKoUyl9VpBFP3Y1cfRurrEYomxyaRpsI9xW8k2pd2mx5LhQYE3bgrL78WE1&#10;nA+362WqPvMPO6tb1ynJNpFaDwfdZgEiUBf+w3/tvdGQJPD7Jf4Aufo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gaX8+wgAAANsAAAAPAAAAAAAAAAAAAAAAAJgCAABkcnMvZG93&#10;bnJldi54bWxQSwUGAAAAAAQABAD1AAAAhwMAAAAA&#10;" filled="f" stroked="f">
                  <v:textbox>
                    <w:txbxContent>
                      <w:p w:rsidR="00C42491" w:rsidRDefault="00C42491" w:rsidP="002606C4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Поле 528" o:spid="_x0000_s1221" type="#_x0000_t202" style="position:absolute;left:6954;top:11908;width:606;height:6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FAf4MQA&#10;AADcAAAADwAAAGRycy9kb3ducmV2LnhtbESPQWvCQBCF70L/wzKF3nS3UkVTVymVQk+KsRV6G7Jj&#10;EpqdDdmtSf+9cxC8zfDevPfNajP4Rl2oi3VgC88TA4q4CK7m0sLX8WO8ABUTssMmMFn4pwib9cNo&#10;hZkLPR/okqdSSQjHDC1UKbWZ1rGoyGOchJZYtHPoPCZZu1K7DnsJ942eGjPXHmuWhgpbeq+o+M3/&#10;vIXv3fnn9GL25dbP2j4MRrNfamufHoe3V1CJhnQ3364/neAbwZdnZAK9v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xQH+DEAAAA3AAAAA8AAAAAAAAAAAAAAAAAmAIAAGRycy9k&#10;b3ducmV2LnhtbFBLBQYAAAAABAAEAPUAAACJAwAAAAA=&#10;" filled="f" stroked="f">
                  <v:textbox>
                    <w:txbxContent>
                      <w:p w:rsidR="00C42491" w:rsidRDefault="00C42491" w:rsidP="002606C4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0</w:t>
                        </w:r>
                      </w:p>
                    </w:txbxContent>
                  </v:textbox>
                </v:shape>
                <v:oval id="Овал 519" o:spid="_x0000_s1222" style="position:absolute;left:6763;top:6423;width:172;height:16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Iq1hcEA&#10;AADcAAAADwAAAGRycy9kb3ducmV2LnhtbERPPWvDMBDdC/kP4grZGtkd0uJECW3AYNKpTrJfrIvl&#10;2joZS7Wdf18VCt3u8T5vu59tJ0YafONYQbpKQBBXTjdcKzif8qdXED4ga+wck4I7edjvFg9bzLSb&#10;+JPGMtQihrDPUIEJoc+k9JUhi37leuLI3dxgMUQ41FIPOMVw28nnJFlLiw3HBoM9HQxVbfltFbj8&#10;46pfzKktLl8FN9fyfTzejFLLx/ltAyLQHP7Ff+5Cx/lJCr/PxAvk7g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yKtYXBAAAA3AAAAA8AAAAAAAAAAAAAAAAAmAIAAGRycy9kb3du&#10;cmV2LnhtbFBLBQYAAAAABAAEAPUAAACGAwAAAAA=&#10;" fillcolor="black [3200]" strokecolor="black [1600]" strokeweight="2pt"/>
                <v:shape id="Поле 518" o:spid="_x0000_s1223" type="#_x0000_t202" style="position:absolute;left:6927;top:6234;width:778;height:6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4kDMAA&#10;AADcAAAADwAAAGRycy9kb3ducmV2LnhtbERPS4vCMBC+C/6HMII3TRQVtxpFdhE8KT52YW9DM7bF&#10;ZlKaaOu/NwsL3ubje85y3dpSPKj2hWMNo6ECQZw6U3Cm4XLeDuYgfEA2WDomDU/ysF51O0tMjGv4&#10;SI9TyEQMYZ+ghjyEKpHSpzlZ9ENXEUfu6mqLIcI6k6bGJobbUo6VmkmLBceGHCv6zCm9ne5Ww/f+&#10;+vszUYfsy06rxrVKsv2QWvd77WYBIlAb3uJ/987E+WoMf8/EC+TqB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84kDMAAAADcAAAADwAAAAAAAAAAAAAAAACYAgAAZHJzL2Rvd25y&#10;ZXYueG1sUEsFBgAAAAAEAAQA9QAAAIUDAAAAAA==&#10;" filled="f" stroked="f">
                  <v:textbox>
                    <w:txbxContent>
                      <w:p w:rsidR="00C42491" w:rsidRDefault="00C42491" w:rsidP="002606C4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Z1</w:t>
                        </w:r>
                      </w:p>
                    </w:txbxContent>
                  </v:textbox>
                </v:shape>
                <v:oval id="Овал 527" o:spid="_x0000_s1224" style="position:absolute;left:7147;top:7425;width:171;height:16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xSOacEA&#10;AADcAAAADwAAAGRycy9kb3ducmV2LnhtbERPTWvCQBC9F/oflin0VjdaqCVmFVsQgj01sfcxO8lG&#10;s7Mhu8b477uFgrd5vM/JNpPtxEiDbx0rmM8SEMSV0y03Cg7l7uUdhA/IGjvHpOBGHjbrx4cMU+2u&#10;/E1jERoRQ9inqMCE0KdS+sqQRT9zPXHkajdYDBEOjdQDXmO47eQiSd6kxZZjg8GePg1V5+JiFbjd&#10;11EvTXnOf045t8fiY9zXRqnnp2m7AhFoCnfxvzvXcX7yCn/PxAvk+h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MUjmnBAAAA3AAAAA8AAAAAAAAAAAAAAAAAmAIAAGRycy9kb3du&#10;cmV2LnhtbFBLBQYAAAAABAAEAPUAAACGAwAAAAA=&#10;" fillcolor="black [3200]" strokecolor="black [1600]" strokeweight="2pt"/>
                <v:shape id="Поле 526" o:spid="_x0000_s1225" type="#_x0000_t202" style="position:absolute;left:7309;top:7236;width:778;height:6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2sZ48IA&#10;AADcAAAADwAAAGRycy9kb3ducmV2LnhtbERPS2vCQBC+F/oflin0VncradHoJhRLwVOlVgVvQ3by&#10;wOxsyG5N/PeuIPQ2H99zlvloW3Gm3jeONbxOFAjiwpmGKw2736+XGQgfkA22jknDhTzk2ePDElPj&#10;Bv6h8zZUIoawT1FDHUKXSumLmiz6ieuII1e63mKIsK+k6XGI4baVU6XepcWGY0ONHa1qKk7bP6th&#10;/10eD4naVJ/2rRvcqCTbudT6+Wn8WIAINIZ/8d29NnG+SuD2TLxAZl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TaxnjwgAAANwAAAAPAAAAAAAAAAAAAAAAAJgCAABkcnMvZG93&#10;bnJldi54bWxQSwUGAAAAAAQABAD1AAAAhwMAAAAA&#10;" filled="f" stroked="f">
                  <v:textbox>
                    <w:txbxContent>
                      <w:p w:rsidR="00C42491" w:rsidRDefault="00C42491" w:rsidP="002606C4">
                        <w:r>
                          <w:rPr>
                            <w:lang w:val="en-US"/>
                          </w:rPr>
                          <w:t>Z</w:t>
                        </w:r>
                        <w:r>
                          <w:t>2</w:t>
                        </w:r>
                      </w:p>
                    </w:txbxContent>
                  </v:textbox>
                </v:shape>
                <v:oval id="Овал 525" o:spid="_x0000_s1226" style="position:absolute;left:7140;top:9877;width:171;height:16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7GzhsEA&#10;AADcAAAADwAAAGRycy9kb3ducmV2LnhtbERPTWvCQBC9F/oflin0VjcKrSVmFVsQgj01sfcxO8lG&#10;s7Mhu8b477uFgrd5vM/JNpPtxEiDbx0rmM8SEMSV0y03Cg7l7uUdhA/IGjvHpOBGHjbrx4cMU+2u&#10;/E1jERoRQ9inqMCE0KdS+sqQRT9zPXHkajdYDBEOjdQDXmO47eQiSd6kxZZjg8GePg1V5+JiFbjd&#10;11EvTXnOf045t8fiY9zXRqnnp2m7AhFoCnfxvzvXcX7yCn/PxAvk+h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Oxs4bBAAAA3AAAAA8AAAAAAAAAAAAAAAAAmAIAAGRycy9kb3du&#10;cmV2LnhtbFBLBQYAAAAABAAEAPUAAACGAwAAAAA=&#10;" fillcolor="black [3200]" strokecolor="black [1600]" strokeweight="2pt"/>
                <v:shape id="Поле 524" o:spid="_x0000_s1227" type="#_x0000_t202" style="position:absolute;left:7227;top:9686;width:778;height:6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PUiD8AA&#10;AADcAAAADwAAAGRycy9kb3ducmV2LnhtbERPS4vCMBC+C/6HMMLeNFFU3GoUUYQ9rfjYhb0NzdgW&#10;m0lpou3+eyMI3ubje85i1dpS3Kn2hWMNw4ECQZw6U3Cm4Xza9WcgfEA2WDomDf/kYbXsdhaYGNfw&#10;ge7HkIkYwj5BDXkIVSKlT3Oy6AeuIo7cxdUWQ4R1Jk2NTQy3pRwpNZUWC44NOVa0ySm9Hm9Ww8/3&#10;5e93rPbZ1k6qxrVKsv2UWn/02vUcRKA2vMUv95eJ89UUns/EC+Ty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PUiD8AAAADcAAAADwAAAAAAAAAAAAAAAACYAgAAZHJzL2Rvd25y&#10;ZXYueG1sUEsFBgAAAAAEAAQA9QAAAIUDAAAAAA==&#10;" filled="f" stroked="f">
                  <v:textbox>
                    <w:txbxContent>
                      <w:p w:rsidR="00C42491" w:rsidRDefault="00C42491" w:rsidP="002606C4">
                        <w:r>
                          <w:rPr>
                            <w:lang w:val="en-US"/>
                          </w:rPr>
                          <w:t>Z</w:t>
                        </w:r>
                        <w:r>
                          <w:t>3</w:t>
                        </w:r>
                      </w:p>
                    </w:txbxContent>
                  </v:textbox>
                </v:shape>
                <v:oval id="Овал 523" o:spid="_x0000_s1228" style="position:absolute;left:7196;top:11043;width:171;height:16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C+IasEA&#10;AADcAAAADwAAAGRycy9kb3ducmV2LnhtbERPPWvDMBDdC/kP4gLZajkZkuJGCU3AYNqpTrqfrYvl&#10;2joZS3Xcf18VCt3u8T5vf5xtLyYafetYwTpJQRDXTrfcKLhe8scnED4ga+wdk4Jv8nA8LB72mGl3&#10;53eaytCIGMI+QwUmhCGT0teGLPrEDcSRu7nRYohwbKQe8R7DbS83abqVFluODQYHOhuqu/LLKnD5&#10;W6V35tIVH58Ft1V5ml5vRqnVcn55BhFoDv/iP3eh4/x0B7/PxAvk4Q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wviGrBAAAA3AAAAA8AAAAAAAAAAAAAAAAAmAIAAGRycy9kb3du&#10;cmV2LnhtbFBLBQYAAAAABAAEAPUAAACGAwAAAAA=&#10;" fillcolor="black [3200]" strokecolor="black [1600]" strokeweight="2pt"/>
                <v:shape id="Поле 522" o:spid="_x0000_s1229" type="#_x0000_t202" style="position:absolute;left:7359;top:10853;width:778;height:6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iYT5sQA&#10;AADcAAAADwAAAGRycy9kb3ducmV2LnhtbESPQWvCQBCF70L/wzKF3nS3UkVTVymVQk+KsRV6G7Jj&#10;EpqdDdmtSf+9cxC8zfDevPfNajP4Rl2oi3VgC88TA4q4CK7m0sLX8WO8ABUTssMmMFn4pwib9cNo&#10;hZkLPR/okqdSSQjHDC1UKbWZ1rGoyGOchJZYtHPoPCZZu1K7DnsJ942eGjPXHmuWhgpbeq+o+M3/&#10;vIXv3fnn9GL25dbP2j4MRrNfamufHoe3V1CJhnQ3364/neAboZVnZAK9v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ImE+bEAAAA3AAAAA8AAAAAAAAAAAAAAAAAmAIAAGRycy9k&#10;b3ducmV2LnhtbFBLBQYAAAAABAAEAPUAAACJAwAAAAA=&#10;" filled="f" stroked="f">
                  <v:textbox>
                    <w:txbxContent>
                      <w:p w:rsidR="00C42491" w:rsidRDefault="00C42491" w:rsidP="002606C4">
                        <w:r>
                          <w:rPr>
                            <w:lang w:val="en-US"/>
                          </w:rPr>
                          <w:t>Z</w:t>
                        </w:r>
                        <w:r>
                          <w:t>4</w:t>
                        </w:r>
                      </w:p>
                    </w:txbxContent>
                  </v:textbox>
                </v:shape>
                <v:oval id="Овал 521" o:spid="_x0000_s1230" style="position:absolute;left:6770;top:13786;width:172;height:16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y5g8IA&#10;AADcAAAADwAAAGRycy9kb3ducmV2LnhtbERPTWvCQBC9F/oflin0Vjd6aG3MKrYgBHtqYu9jdpKN&#10;ZmdDdo3x33cLBW/zeJ+TbSbbiZEG3zpWMJ8lIIgrp1tuFBzK3csShA/IGjvHpOBGHjbrx4cMU+2u&#10;/E1jERoRQ9inqMCE0KdS+sqQRT9zPXHkajdYDBEOjdQDXmO47eQiSV6lxZZjg8GePg1V5+JiFbjd&#10;11G/mfKc/5xybo/Fx7ivjVLPT9N2BSLQFO7if3eu4/zkHf6eiRfI9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S/LmDwgAAANwAAAAPAAAAAAAAAAAAAAAAAJgCAABkcnMvZG93&#10;bnJldi54bWxQSwUGAAAAAAQABAD1AAAAhwMAAAAA&#10;" fillcolor="black [3200]" strokecolor="black [1600]" strokeweight="2pt"/>
                <v:shape id="Поле 520" o:spid="_x0000_s1231" type="#_x0000_t202" style="position:absolute;left:6932;top:13597;width:778;height:6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YmJPcQA&#10;AADcAAAADwAAAGRycy9kb3ducmV2LnhtbESPQWvCQBCF70L/wzIFb7qrqLTRVUql0JPF2ArehuyY&#10;BLOzIbs16b/vHAq9zfDevPfNZjf4Rt2pi3VgC7OpAUVcBFdzaeHz9DZ5AhUTssMmMFn4oQi77cNo&#10;g5kLPR/pnqdSSQjHDC1UKbWZ1rGoyGOchpZYtGvoPCZZu1K7DnsJ942eG7PSHmuWhgpbeq2ouOXf&#10;3sLX4Xo5L8xHuffLtg+D0eyftbXjx+FlDSrRkP7Nf9fvTvBngi/PyAR6+w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mJiT3EAAAA3AAAAA8AAAAAAAAAAAAAAAAAmAIAAGRycy9k&#10;b3ducmV2LnhtbFBLBQYAAAAABAAEAPUAAACJAwAAAAA=&#10;" filled="f" stroked="f">
                  <v:textbox>
                    <w:txbxContent>
                      <w:p w:rsidR="00C42491" w:rsidRDefault="00C42491" w:rsidP="002606C4">
                        <w:r>
                          <w:rPr>
                            <w:lang w:val="en-US"/>
                          </w:rPr>
                          <w:t>Z</w:t>
                        </w:r>
                        <w:r>
                          <w:t>5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FB328A" w:rsidRPr="00462E2B" w:rsidRDefault="00FB328A" w:rsidP="00E751E5">
      <w:pPr>
        <w:rPr>
          <w:sz w:val="28"/>
          <w:szCs w:val="28"/>
          <w:lang w:val="uk-UA"/>
        </w:rPr>
      </w:pPr>
    </w:p>
    <w:p w:rsidR="002606C4" w:rsidRPr="00462E2B" w:rsidRDefault="002606C4" w:rsidP="002606C4">
      <w:pPr>
        <w:jc w:val="center"/>
        <w:rPr>
          <w:sz w:val="28"/>
          <w:szCs w:val="28"/>
          <w:lang w:val="uk-UA"/>
        </w:rPr>
      </w:pPr>
    </w:p>
    <w:p w:rsidR="002606C4" w:rsidRPr="00462E2B" w:rsidRDefault="002606C4" w:rsidP="002606C4">
      <w:pPr>
        <w:jc w:val="center"/>
        <w:rPr>
          <w:sz w:val="28"/>
          <w:szCs w:val="28"/>
          <w:lang w:val="uk-UA"/>
        </w:rPr>
      </w:pPr>
    </w:p>
    <w:p w:rsidR="002606C4" w:rsidRPr="00462E2B" w:rsidRDefault="002606C4" w:rsidP="002606C4">
      <w:pPr>
        <w:jc w:val="center"/>
        <w:rPr>
          <w:sz w:val="28"/>
          <w:szCs w:val="28"/>
          <w:lang w:val="uk-UA"/>
        </w:rPr>
      </w:pPr>
    </w:p>
    <w:p w:rsidR="002606C4" w:rsidRPr="00462E2B" w:rsidRDefault="002606C4" w:rsidP="002606C4">
      <w:pPr>
        <w:jc w:val="center"/>
        <w:rPr>
          <w:sz w:val="28"/>
          <w:szCs w:val="28"/>
          <w:lang w:val="uk-UA"/>
        </w:rPr>
      </w:pPr>
    </w:p>
    <w:p w:rsidR="002606C4" w:rsidRPr="00462E2B" w:rsidRDefault="002606C4" w:rsidP="002606C4">
      <w:pPr>
        <w:rPr>
          <w:sz w:val="28"/>
          <w:szCs w:val="28"/>
          <w:lang w:val="uk-UA"/>
        </w:rPr>
      </w:pPr>
    </w:p>
    <w:p w:rsidR="002606C4" w:rsidRPr="00462E2B" w:rsidRDefault="002606C4" w:rsidP="002606C4">
      <w:pPr>
        <w:rPr>
          <w:sz w:val="28"/>
          <w:szCs w:val="28"/>
          <w:lang w:val="uk-UA"/>
        </w:rPr>
      </w:pPr>
    </w:p>
    <w:p w:rsidR="002606C4" w:rsidRPr="00462E2B" w:rsidRDefault="002606C4" w:rsidP="002606C4">
      <w:pPr>
        <w:rPr>
          <w:sz w:val="28"/>
          <w:szCs w:val="28"/>
          <w:lang w:val="uk-UA"/>
        </w:rPr>
      </w:pPr>
    </w:p>
    <w:p w:rsidR="002606C4" w:rsidRPr="00462E2B" w:rsidRDefault="002606C4" w:rsidP="002606C4">
      <w:pPr>
        <w:rPr>
          <w:sz w:val="28"/>
          <w:szCs w:val="28"/>
          <w:lang w:val="uk-UA"/>
        </w:rPr>
      </w:pPr>
    </w:p>
    <w:p w:rsidR="002606C4" w:rsidRPr="00462E2B" w:rsidRDefault="002606C4" w:rsidP="002606C4">
      <w:pPr>
        <w:rPr>
          <w:sz w:val="28"/>
          <w:szCs w:val="28"/>
          <w:lang w:val="uk-UA"/>
        </w:rPr>
      </w:pPr>
    </w:p>
    <w:p w:rsidR="00B5490A" w:rsidRPr="00462E2B" w:rsidRDefault="00B5490A" w:rsidP="002606C4">
      <w:pPr>
        <w:jc w:val="center"/>
        <w:rPr>
          <w:rFonts w:ascii="Times New Roman" w:hAnsi="Times New Roman" w:cs="Times New Roman"/>
          <w:i/>
          <w:sz w:val="28"/>
          <w:szCs w:val="32"/>
          <w:lang w:val="uk-UA"/>
        </w:rPr>
      </w:pPr>
    </w:p>
    <w:p w:rsidR="00093DAE" w:rsidRPr="00462E2B" w:rsidRDefault="00093DAE" w:rsidP="00093DAE">
      <w:pPr>
        <w:jc w:val="center"/>
        <w:rPr>
          <w:rFonts w:ascii="Times New Roman" w:hAnsi="Times New Roman" w:cs="Times New Roman"/>
          <w:i/>
          <w:sz w:val="28"/>
          <w:szCs w:val="32"/>
          <w:lang w:val="uk-UA"/>
        </w:rPr>
      </w:pPr>
    </w:p>
    <w:p w:rsidR="00093DAE" w:rsidRPr="00462E2B" w:rsidRDefault="00093DAE" w:rsidP="00093DAE">
      <w:pPr>
        <w:jc w:val="center"/>
        <w:rPr>
          <w:rFonts w:ascii="Times New Roman" w:hAnsi="Times New Roman" w:cs="Times New Roman"/>
          <w:i/>
          <w:sz w:val="28"/>
          <w:szCs w:val="32"/>
          <w:lang w:val="uk-UA"/>
        </w:rPr>
      </w:pPr>
    </w:p>
    <w:p w:rsidR="00D2093D" w:rsidRPr="00462E2B" w:rsidRDefault="002606C4" w:rsidP="00093DAE">
      <w:pPr>
        <w:jc w:val="center"/>
        <w:rPr>
          <w:rFonts w:ascii="Times New Roman" w:hAnsi="Times New Roman" w:cs="Times New Roman"/>
          <w:i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i/>
          <w:sz w:val="28"/>
          <w:szCs w:val="32"/>
          <w:lang w:val="uk-UA"/>
        </w:rPr>
        <w:t xml:space="preserve">Рисунок </w:t>
      </w:r>
      <w:r w:rsidR="005024D6" w:rsidRPr="00462E2B">
        <w:rPr>
          <w:rFonts w:ascii="Times New Roman" w:hAnsi="Times New Roman" w:cs="Times New Roman"/>
          <w:i/>
          <w:sz w:val="28"/>
          <w:szCs w:val="32"/>
          <w:lang w:val="uk-UA"/>
        </w:rPr>
        <w:t>2.</w:t>
      </w:r>
      <w:r w:rsidR="00093DAE" w:rsidRPr="00462E2B">
        <w:rPr>
          <w:rFonts w:ascii="Times New Roman" w:hAnsi="Times New Roman" w:cs="Times New Roman"/>
          <w:i/>
          <w:sz w:val="28"/>
          <w:szCs w:val="32"/>
          <w:lang w:val="uk-UA"/>
        </w:rPr>
        <w:t>3.4-Закодований мікроалгоритм.</w:t>
      </w:r>
    </w:p>
    <w:p w:rsidR="00D2093D" w:rsidRPr="00462E2B" w:rsidRDefault="00D2093D" w:rsidP="00835274">
      <w:pPr>
        <w:spacing w:after="0" w:line="240" w:lineRule="auto"/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093DAE" w:rsidRPr="00462E2B" w:rsidRDefault="00093DAE" w:rsidP="00093DAE">
      <w:pPr>
        <w:spacing w:after="0" w:line="240" w:lineRule="auto"/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093DAE" w:rsidRPr="00462E2B" w:rsidRDefault="00093DAE" w:rsidP="00093DAE">
      <w:pPr>
        <w:spacing w:after="0" w:line="240" w:lineRule="auto"/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093DAE" w:rsidRPr="00462E2B" w:rsidRDefault="00093DAE" w:rsidP="00093DAE">
      <w:pPr>
        <w:spacing w:after="0" w:line="240" w:lineRule="auto"/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477CE6" w:rsidRPr="00462E2B" w:rsidRDefault="00C614C4" w:rsidP="00093DAE">
      <w:pPr>
        <w:spacing w:after="0" w:line="240" w:lineRule="auto"/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lastRenderedPageBreak/>
        <w:t>2.3.</w:t>
      </w:r>
      <w:r w:rsidR="00093DAE"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6  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Граф управляючого</w:t>
      </w:r>
      <w:r w:rsidR="00093DAE"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 автомата Мура з кодами вершин:</w:t>
      </w:r>
    </w:p>
    <w:p w:rsidR="00093DAE" w:rsidRPr="00462E2B" w:rsidRDefault="00093DAE" w:rsidP="00093DAE">
      <w:pPr>
        <w:spacing w:after="0" w:line="240" w:lineRule="auto"/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B5490A" w:rsidRPr="00462E2B" w:rsidRDefault="00093DAE" w:rsidP="00DA338F">
      <w:pPr>
        <w:jc w:val="center"/>
        <w:rPr>
          <w:rFonts w:ascii="Times New Roman" w:hAnsi="Times New Roman" w:cs="Times New Roman"/>
          <w:i/>
          <w:sz w:val="28"/>
          <w:szCs w:val="32"/>
          <w:lang w:val="uk-UA"/>
        </w:rPr>
      </w:pPr>
      <w:r w:rsidRPr="00462E2B">
        <w:rPr>
          <w:lang w:val="uk-UA"/>
        </w:rPr>
        <w:object w:dxaOrig="8933" w:dyaOrig="6013">
          <v:shape id="_x0000_i1035" type="#_x0000_t75" style="width:381pt;height:256.5pt" o:ole="">
            <v:imagedata r:id="rId32" o:title=""/>
          </v:shape>
          <o:OLEObject Type="Embed" ProgID="Visio.Drawing.11" ShapeID="_x0000_i1035" DrawAspect="Content" ObjectID="_1461336967" r:id="rId33"/>
        </w:object>
      </w:r>
    </w:p>
    <w:p w:rsidR="00DA338F" w:rsidRPr="00462E2B" w:rsidRDefault="00E97135" w:rsidP="00DA338F">
      <w:pPr>
        <w:jc w:val="center"/>
        <w:rPr>
          <w:rFonts w:ascii="Times New Roman" w:hAnsi="Times New Roman" w:cs="Times New Roman"/>
          <w:i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i/>
          <w:sz w:val="28"/>
          <w:szCs w:val="32"/>
          <w:lang w:val="uk-UA"/>
        </w:rPr>
        <w:t xml:space="preserve">Рисунок </w:t>
      </w:r>
      <w:r w:rsidR="005024D6" w:rsidRPr="00462E2B">
        <w:rPr>
          <w:rFonts w:ascii="Times New Roman" w:hAnsi="Times New Roman" w:cs="Times New Roman"/>
          <w:i/>
          <w:sz w:val="28"/>
          <w:szCs w:val="32"/>
          <w:lang w:val="uk-UA"/>
        </w:rPr>
        <w:t>2.</w:t>
      </w:r>
      <w:r w:rsidRPr="00462E2B">
        <w:rPr>
          <w:rFonts w:ascii="Times New Roman" w:hAnsi="Times New Roman" w:cs="Times New Roman"/>
          <w:i/>
          <w:sz w:val="28"/>
          <w:szCs w:val="32"/>
          <w:lang w:val="uk-UA"/>
        </w:rPr>
        <w:t>3.5 - Граф автомата Мура</w:t>
      </w:r>
    </w:p>
    <w:p w:rsidR="004C485D" w:rsidRPr="00462E2B" w:rsidRDefault="004C485D" w:rsidP="00477CE6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477CE6" w:rsidRPr="00462E2B" w:rsidRDefault="00E751E5" w:rsidP="00477CE6">
      <w:pPr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2.3</w:t>
      </w:r>
      <w:r w:rsidR="00477CE6" w:rsidRPr="00462E2B">
        <w:rPr>
          <w:rFonts w:ascii="Times New Roman" w:hAnsi="Times New Roman" w:cs="Times New Roman"/>
          <w:b/>
          <w:sz w:val="28"/>
          <w:szCs w:val="32"/>
          <w:lang w:val="uk-UA"/>
        </w:rPr>
        <w:t>.</w:t>
      </w:r>
      <w:r w:rsidR="00093DAE" w:rsidRPr="00462E2B">
        <w:rPr>
          <w:rFonts w:ascii="Times New Roman" w:hAnsi="Times New Roman" w:cs="Times New Roman"/>
          <w:b/>
          <w:sz w:val="28"/>
          <w:szCs w:val="32"/>
          <w:lang w:val="uk-UA"/>
        </w:rPr>
        <w:t>7</w:t>
      </w:r>
      <w:r w:rsidR="00477CE6"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 Обробка порядків:</w:t>
      </w:r>
    </w:p>
    <w:p w:rsidR="00093DAE" w:rsidRPr="00462E2B" w:rsidRDefault="00477CE6" w:rsidP="00477CE6">
      <w:pPr>
        <w:ind w:firstLine="71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Порядок добутку буде дорівнювати сумі порядків множників з урахуванням знаку порядків:</w:t>
      </w:r>
    </w:p>
    <w:p w:rsidR="00477CE6" w:rsidRPr="00462E2B" w:rsidRDefault="00477CE6" w:rsidP="00477CE6">
      <w:pPr>
        <w:ind w:firstLine="71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z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;</m:t>
        </m:r>
      </m:oMath>
    </w:p>
    <w:p w:rsidR="00B5490A" w:rsidRPr="00462E2B" w:rsidRDefault="008F21EF" w:rsidP="00DE6B19">
      <w:pPr>
        <w:ind w:firstLine="71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sub>
        </m:sSub>
      </m:oMath>
      <w:r w:rsidR="00477CE6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=8;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у</m:t>
            </m:r>
          </m:sub>
        </m:sSub>
      </m:oMath>
      <w:r w:rsidR="00477CE6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=5;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z</m:t>
            </m:r>
          </m:sub>
        </m:sSub>
      </m:oMath>
      <w:r w:rsidR="00477CE6" w:rsidRPr="00462E2B">
        <w:rPr>
          <w:rFonts w:ascii="Times New Roman" w:hAnsi="Times New Roman" w:cs="Times New Roman"/>
          <w:sz w:val="28"/>
          <w:szCs w:val="28"/>
          <w:lang w:val="uk-UA"/>
        </w:rPr>
        <w:t>=13</w:t>
      </w:r>
      <w:r w:rsidR="00477CE6" w:rsidRPr="00462E2B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0</w:t>
      </w:r>
      <w:r w:rsidR="00477CE6" w:rsidRPr="00462E2B">
        <w:rPr>
          <w:rFonts w:ascii="Times New Roman" w:hAnsi="Times New Roman" w:cs="Times New Roman"/>
          <w:sz w:val="28"/>
          <w:szCs w:val="28"/>
          <w:lang w:val="uk-UA"/>
        </w:rPr>
        <w:t>=1101</w:t>
      </w:r>
      <w:r w:rsidR="00477CE6" w:rsidRPr="00462E2B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</w:p>
    <w:p w:rsidR="00477CE6" w:rsidRPr="00462E2B" w:rsidRDefault="00E751E5" w:rsidP="00477CE6">
      <w:pPr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2.3</w:t>
      </w:r>
      <w:r w:rsidR="00477CE6"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.9 Нормалізація результату:  </w:t>
      </w:r>
    </w:p>
    <w:p w:rsidR="00477CE6" w:rsidRPr="00462E2B" w:rsidRDefault="00477CE6" w:rsidP="00477CE6">
      <w:pPr>
        <w:rPr>
          <w:rFonts w:ascii="Times New Roman" w:hAnsi="Times New Roman" w:cs="Times New Roman"/>
          <w:sz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Отримали результат: </w:t>
      </w:r>
      <w:r w:rsidR="00EA5559" w:rsidRPr="00462E2B">
        <w:rPr>
          <w:rFonts w:ascii="Times New Roman" w:hAnsi="Times New Roman" w:cs="Times New Roman"/>
          <w:sz w:val="28"/>
          <w:lang w:val="uk-UA"/>
        </w:rPr>
        <w:t>110110100100000001100100011000</w:t>
      </w:r>
    </w:p>
    <w:p w:rsidR="003E4714" w:rsidRPr="00462E2B" w:rsidRDefault="003E4714" w:rsidP="003E4714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Знак мантиси: 1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⨁</m:t>
        </m:r>
      </m:oMath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0 = 1.</w:t>
      </w:r>
    </w:p>
    <w:p w:rsidR="00401AFA" w:rsidRPr="00462E2B" w:rsidRDefault="00401AFA" w:rsidP="00477CE6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Результат - нормалізований</w:t>
      </w:r>
    </w:p>
    <w:p w:rsidR="00477CE6" w:rsidRPr="00462E2B" w:rsidRDefault="00477CE6" w:rsidP="00477CE6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Запишемо нормалізований результат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00093DAE" w:rsidRPr="00462E2B" w:rsidTr="00C42491">
        <w:tc>
          <w:tcPr>
            <w:tcW w:w="41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</w:tcPr>
          <w:p w:rsidR="00093DAE" w:rsidRPr="00462E2B" w:rsidRDefault="00093DAE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  <w:tcBorders>
              <w:left w:val="single" w:sz="18" w:space="0" w:color="auto"/>
            </w:tcBorders>
          </w:tcPr>
          <w:p w:rsidR="00093DAE" w:rsidRPr="00462E2B" w:rsidRDefault="00093DAE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</w:tcPr>
          <w:p w:rsidR="00093DAE" w:rsidRPr="00462E2B" w:rsidRDefault="00093DAE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</w:tcPr>
          <w:p w:rsidR="00093DAE" w:rsidRPr="00462E2B" w:rsidRDefault="00093DAE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</w:tcPr>
          <w:p w:rsidR="00093DAE" w:rsidRPr="00462E2B" w:rsidRDefault="00093DAE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6" w:type="dxa"/>
          </w:tcPr>
          <w:p w:rsidR="00093DAE" w:rsidRPr="00462E2B" w:rsidRDefault="00093DAE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6" w:type="dxa"/>
          </w:tcPr>
          <w:p w:rsidR="00093DAE" w:rsidRPr="00462E2B" w:rsidRDefault="00093DAE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  <w:tcBorders>
              <w:right w:val="single" w:sz="18" w:space="0" w:color="auto"/>
            </w:tcBorders>
          </w:tcPr>
          <w:p w:rsidR="00093DAE" w:rsidRPr="00462E2B" w:rsidRDefault="00093DAE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</w:tcPr>
          <w:p w:rsidR="00093DAE" w:rsidRPr="00462E2B" w:rsidRDefault="00093DAE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6" w:type="dxa"/>
            <w:tcBorders>
              <w:left w:val="single" w:sz="18" w:space="0" w:color="auto"/>
            </w:tcBorders>
          </w:tcPr>
          <w:p w:rsidR="00093DAE" w:rsidRPr="00462E2B" w:rsidRDefault="00093DAE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6" w:type="dxa"/>
          </w:tcPr>
          <w:p w:rsidR="00093DAE" w:rsidRPr="00462E2B" w:rsidRDefault="00093DAE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6" w:type="dxa"/>
          </w:tcPr>
          <w:p w:rsidR="00093DAE" w:rsidRPr="00462E2B" w:rsidRDefault="00093DAE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</w:tcPr>
          <w:p w:rsidR="00093DAE" w:rsidRPr="00462E2B" w:rsidRDefault="00093DAE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7" w:type="dxa"/>
          </w:tcPr>
          <w:p w:rsidR="00093DAE" w:rsidRPr="00462E2B" w:rsidRDefault="00093DAE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7" w:type="dxa"/>
          </w:tcPr>
          <w:p w:rsidR="00093DAE" w:rsidRPr="00462E2B" w:rsidRDefault="00093DAE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7" w:type="dxa"/>
          </w:tcPr>
          <w:p w:rsidR="00093DAE" w:rsidRPr="00462E2B" w:rsidRDefault="00093DAE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7" w:type="dxa"/>
          </w:tcPr>
          <w:p w:rsidR="00093DAE" w:rsidRPr="00462E2B" w:rsidRDefault="00093DAE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7" w:type="dxa"/>
          </w:tcPr>
          <w:p w:rsidR="00093DAE" w:rsidRPr="00462E2B" w:rsidRDefault="00093DAE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7" w:type="dxa"/>
          </w:tcPr>
          <w:p w:rsidR="00093DAE" w:rsidRPr="00462E2B" w:rsidRDefault="00093DAE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7" w:type="dxa"/>
          </w:tcPr>
          <w:p w:rsidR="00093DAE" w:rsidRPr="00462E2B" w:rsidRDefault="00093DAE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7" w:type="dxa"/>
          </w:tcPr>
          <w:p w:rsidR="00093DAE" w:rsidRPr="00462E2B" w:rsidRDefault="00093DAE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7" w:type="dxa"/>
          </w:tcPr>
          <w:p w:rsidR="00093DAE" w:rsidRPr="00462E2B" w:rsidRDefault="00093DAE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7" w:type="dxa"/>
          </w:tcPr>
          <w:p w:rsidR="00093DAE" w:rsidRPr="00462E2B" w:rsidRDefault="00093DAE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7" w:type="dxa"/>
          </w:tcPr>
          <w:p w:rsidR="00093DAE" w:rsidRPr="00462E2B" w:rsidRDefault="00093DAE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</w:tr>
    </w:tbl>
    <w:p w:rsidR="00102AA6" w:rsidRPr="00462E2B" w:rsidRDefault="00102AA6" w:rsidP="00C614C4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093DAE" w:rsidRPr="00462E2B" w:rsidRDefault="00093DAE" w:rsidP="00C614C4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093DAE" w:rsidRPr="00462E2B" w:rsidRDefault="00093DAE" w:rsidP="00C614C4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093DAE" w:rsidRPr="00462E2B" w:rsidRDefault="00093DAE" w:rsidP="00C614C4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1F5898" w:rsidRPr="00462E2B" w:rsidRDefault="001F5898" w:rsidP="00C614C4">
      <w:pPr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lastRenderedPageBreak/>
        <w:t>2.</w:t>
      </w:r>
      <w:r w:rsidR="00DC1BC4" w:rsidRPr="00462E2B">
        <w:rPr>
          <w:rFonts w:ascii="Times New Roman" w:hAnsi="Times New Roman" w:cs="Times New Roman"/>
          <w:b/>
          <w:sz w:val="28"/>
          <w:szCs w:val="32"/>
          <w:lang w:val="uk-UA"/>
        </w:rPr>
        <w:t>4</w:t>
      </w:r>
      <w:r w:rsidR="00093DAE"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  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Четвертий спосіб множення.</w:t>
      </w:r>
    </w:p>
    <w:p w:rsidR="00C614C4" w:rsidRPr="00462E2B" w:rsidRDefault="00C614C4" w:rsidP="00C614C4">
      <w:pPr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2.</w:t>
      </w:r>
      <w:r w:rsidR="00EB3434" w:rsidRPr="00462E2B">
        <w:rPr>
          <w:rFonts w:ascii="Times New Roman" w:hAnsi="Times New Roman" w:cs="Times New Roman"/>
          <w:b/>
          <w:sz w:val="28"/>
          <w:szCs w:val="32"/>
          <w:lang w:val="uk-UA"/>
        </w:rPr>
        <w:t>4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.1</w:t>
      </w:r>
      <w:r w:rsidR="00093DAE"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 Теоретичне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 </w:t>
      </w:r>
      <w:r w:rsidR="001F5898" w:rsidRPr="00462E2B">
        <w:rPr>
          <w:rFonts w:ascii="Times New Roman" w:hAnsi="Times New Roman" w:cs="Times New Roman"/>
          <w:b/>
          <w:sz w:val="28"/>
          <w:szCs w:val="32"/>
          <w:lang w:val="uk-UA"/>
        </w:rPr>
        <w:t>обґрунтування</w:t>
      </w:r>
      <w:r w:rsidR="00093DAE"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 </w:t>
      </w:r>
      <w:r w:rsidR="00EB3434" w:rsidRPr="00462E2B">
        <w:rPr>
          <w:rFonts w:ascii="Times New Roman" w:hAnsi="Times New Roman" w:cs="Times New Roman"/>
          <w:b/>
          <w:sz w:val="28"/>
          <w:szCs w:val="32"/>
          <w:lang w:val="uk-UA"/>
        </w:rPr>
        <w:t>четвертого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 способу множення:</w:t>
      </w:r>
    </w:p>
    <w:p w:rsidR="00A154B5" w:rsidRPr="00462E2B" w:rsidRDefault="00A154B5" w:rsidP="00093DAE">
      <w:pPr>
        <w:widowControl w:val="0"/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Ч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ла</w:t>
      </w:r>
      <w:r w:rsidR="00102AA6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жаться у</w:t>
      </w:r>
      <w:r w:rsidR="00102AA6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ям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х</w:t>
      </w:r>
      <w:r w:rsidR="00102AA6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х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102AA6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і та о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о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102AA6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я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="00102AA6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б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ро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б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яют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ь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ся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102AA6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з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ч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я</w:t>
      </w:r>
      <w:r w:rsidR="00102AA6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з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ка</w:t>
      </w:r>
      <w:r w:rsidR="00102AA6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б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spacing w:val="2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102AA6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з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ій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юю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ть</w:t>
      </w:r>
      <w:r w:rsidR="00102AA6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pacing w:val="2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ан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я по</w:t>
      </w:r>
      <w:r w:rsidR="00102AA6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ю 2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ц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ф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102AA6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щ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="00102AA6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зм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щ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ю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ь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я в</w:t>
      </w:r>
      <w:r w:rsidR="00093DAE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зна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х</w:t>
      </w:r>
      <w:r w:rsidR="00102AA6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з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я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х</w:t>
      </w:r>
      <w:r w:rsidR="00102AA6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м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ж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.</w:t>
      </w:r>
    </w:p>
    <w:p w:rsidR="00A154B5" w:rsidRPr="00462E2B" w:rsidRDefault="00A154B5" w:rsidP="00093DAE">
      <w:pPr>
        <w:widowControl w:val="0"/>
        <w:autoSpaceDE w:val="0"/>
        <w:autoSpaceDN w:val="0"/>
        <w:adjustRightInd w:val="0"/>
        <w:spacing w:before="6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ж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я зд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й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ю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є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ь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я зі ст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ш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х</w:t>
      </w:r>
      <w:r w:rsidR="00102AA6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з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я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102AA6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ж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ка, с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pacing w:val="2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="00102AA6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част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х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б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тк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102AA6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за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шає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ь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ся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хо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ю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,м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же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е 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з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а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є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ь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ся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о</w:t>
      </w:r>
      <w:r w:rsidRPr="00462E2B">
        <w:rPr>
          <w:rFonts w:ascii="Times New Roman" w:hAnsi="Times New Roman" w:cs="Times New Roman"/>
          <w:spacing w:val="2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ч, множ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к 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ч.</w:t>
      </w:r>
    </w:p>
    <w:p w:rsidR="00AC6954" w:rsidRPr="00462E2B" w:rsidRDefault="00AC6954" w:rsidP="00093DAE">
      <w:pPr>
        <w:widowControl w:val="0"/>
        <w:autoSpaceDE w:val="0"/>
        <w:autoSpaceDN w:val="0"/>
        <w:adjustRightInd w:val="0"/>
        <w:spacing w:after="0" w:line="360" w:lineRule="auto"/>
        <w:ind w:right="-2" w:firstLine="42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m:oMath>
        <m:r>
          <w:rPr>
            <w:rFonts w:ascii="Cambria Math" w:hAnsi="Cambria Math" w:cs="Times New Roman"/>
            <w:sz w:val="28"/>
            <w:szCs w:val="28"/>
            <w:lang w:val="uk-UA"/>
          </w:rPr>
          <m:t>Z=Y∙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n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∙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-n</m:t>
            </m:r>
          </m:sup>
        </m:sSup>
        <m:r>
          <w:rPr>
            <w:rFonts w:ascii="Cambria Math" w:hAnsi="Cambria Math" w:cs="Times New Roman"/>
            <w:sz w:val="28"/>
            <w:szCs w:val="28"/>
            <w:lang w:val="uk-UA"/>
          </w:rPr>
          <m:t>+Y∙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n-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∙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-n+1</m:t>
            </m:r>
          </m:sup>
        </m:sSup>
        <m:r>
          <w:rPr>
            <w:rFonts w:ascii="Cambria Math" w:hAnsi="Cambria Math" w:cs="Times New Roman"/>
            <w:sz w:val="28"/>
            <w:szCs w:val="28"/>
            <w:lang w:val="uk-UA"/>
          </w:rPr>
          <m:t>+…+Y∙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∙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-1</m:t>
            </m:r>
          </m:sup>
        </m:sSup>
      </m:oMath>
      <w:r w:rsidR="002606C4" w:rsidRPr="00462E2B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C6954" w:rsidRPr="00462E2B" w:rsidRDefault="00AC6954" w:rsidP="00093DAE">
      <w:pPr>
        <w:widowControl w:val="0"/>
        <w:autoSpaceDE w:val="0"/>
        <w:autoSpaceDN w:val="0"/>
        <w:adjustRightInd w:val="0"/>
        <w:spacing w:after="0" w:line="360" w:lineRule="auto"/>
        <w:ind w:right="-2" w:firstLine="426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m:oMath>
        <m:r>
          <w:rPr>
            <w:rFonts w:ascii="Cambria Math" w:hAnsi="Cambria Math" w:cs="Times New Roman"/>
            <w:sz w:val="28"/>
            <w:szCs w:val="28"/>
            <w:lang w:val="uk-UA"/>
          </w:rPr>
          <m:t>Z=(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…(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0+Y∙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-1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</m:e>
            </m:d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+Y∙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-2</m:t>
                </m:r>
              </m:sup>
            </m:sSup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2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)+…+Y∙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-k</m:t>
                </m:r>
              </m:sup>
            </m:sSup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k</m:t>
                </m:r>
              </m:sub>
            </m:sSub>
          </m:e>
        </m:d>
        <m:r>
          <w:rPr>
            <w:rFonts w:ascii="Cambria Math" w:hAnsi="Cambria Math" w:cs="Times New Roman"/>
            <w:sz w:val="28"/>
            <w:szCs w:val="28"/>
            <w:lang w:val="uk-UA"/>
          </w:rPr>
          <m:t>+…+Y∙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-k</m:t>
            </m:r>
          </m:sup>
        </m:sSup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k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)</m:t>
        </m:r>
      </m:oMath>
      <w:r w:rsidRPr="00462E2B">
        <w:rPr>
          <w:rFonts w:ascii="Times New Roman" w:hAnsi="Times New Roman" w:cs="Times New Roman"/>
          <w:i/>
          <w:sz w:val="28"/>
          <w:szCs w:val="28"/>
          <w:lang w:val="uk-UA"/>
        </w:rPr>
        <w:t>.</w:t>
      </w:r>
    </w:p>
    <w:p w:rsidR="004C485D" w:rsidRPr="00462E2B" w:rsidRDefault="008F21EF" w:rsidP="00093DAE">
      <w:pPr>
        <w:widowControl w:val="0"/>
        <w:autoSpaceDE w:val="0"/>
        <w:autoSpaceDN w:val="0"/>
        <w:adjustRightInd w:val="0"/>
        <w:spacing w:line="360" w:lineRule="auto"/>
        <w:ind w:right="-2" w:firstLine="42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Z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i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Z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i-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+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-1</m:t>
            </m:r>
          </m:sup>
        </m:sSup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Y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i-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∙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i</m:t>
            </m:r>
          </m:sub>
        </m:sSub>
      </m:oMath>
      <w:r w:rsidR="00102AA6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154B5" w:rsidRPr="00462E2B">
        <w:rPr>
          <w:rFonts w:ascii="Times New Roman" w:hAnsi="Times New Roman" w:cs="Times New Roman"/>
          <w:position w:val="1"/>
          <w:sz w:val="28"/>
          <w:szCs w:val="28"/>
          <w:lang w:val="uk-UA"/>
        </w:rPr>
        <w:t>з</w:t>
      </w:r>
      <w:r w:rsidR="00102AA6" w:rsidRPr="00462E2B">
        <w:rPr>
          <w:rFonts w:ascii="Times New Roman" w:hAnsi="Times New Roman" w:cs="Times New Roman"/>
          <w:position w:val="1"/>
          <w:sz w:val="28"/>
          <w:szCs w:val="28"/>
          <w:lang w:val="uk-UA"/>
        </w:rPr>
        <w:t xml:space="preserve"> </w:t>
      </w:r>
      <w:r w:rsidR="00A154B5" w:rsidRPr="00462E2B">
        <w:rPr>
          <w:rFonts w:ascii="Times New Roman" w:hAnsi="Times New Roman" w:cs="Times New Roman"/>
          <w:spacing w:val="1"/>
          <w:position w:val="1"/>
          <w:sz w:val="28"/>
          <w:szCs w:val="28"/>
          <w:lang w:val="uk-UA"/>
        </w:rPr>
        <w:t>по</w:t>
      </w:r>
      <w:r w:rsidR="00A154B5" w:rsidRPr="00462E2B">
        <w:rPr>
          <w:rFonts w:ascii="Times New Roman" w:hAnsi="Times New Roman" w:cs="Times New Roman"/>
          <w:position w:val="1"/>
          <w:sz w:val="28"/>
          <w:szCs w:val="28"/>
          <w:lang w:val="uk-UA"/>
        </w:rPr>
        <w:t>ч</w:t>
      </w:r>
      <w:r w:rsidR="00A154B5" w:rsidRPr="00462E2B">
        <w:rPr>
          <w:rFonts w:ascii="Times New Roman" w:hAnsi="Times New Roman" w:cs="Times New Roman"/>
          <w:spacing w:val="-2"/>
          <w:position w:val="1"/>
          <w:sz w:val="28"/>
          <w:szCs w:val="28"/>
          <w:lang w:val="uk-UA"/>
        </w:rPr>
        <w:t>а</w:t>
      </w:r>
      <w:r w:rsidR="00A154B5" w:rsidRPr="00462E2B">
        <w:rPr>
          <w:rFonts w:ascii="Times New Roman" w:hAnsi="Times New Roman" w:cs="Times New Roman"/>
          <w:position w:val="1"/>
          <w:sz w:val="28"/>
          <w:szCs w:val="28"/>
          <w:lang w:val="uk-UA"/>
        </w:rPr>
        <w:t>тк</w:t>
      </w:r>
      <w:r w:rsidR="00A154B5" w:rsidRPr="00462E2B">
        <w:rPr>
          <w:rFonts w:ascii="Times New Roman" w:hAnsi="Times New Roman" w:cs="Times New Roman"/>
          <w:spacing w:val="1"/>
          <w:position w:val="1"/>
          <w:sz w:val="28"/>
          <w:szCs w:val="28"/>
          <w:lang w:val="uk-UA"/>
        </w:rPr>
        <w:t>о</w:t>
      </w:r>
      <w:r w:rsidR="00A154B5" w:rsidRPr="00462E2B">
        <w:rPr>
          <w:rFonts w:ascii="Times New Roman" w:hAnsi="Times New Roman" w:cs="Times New Roman"/>
          <w:spacing w:val="-3"/>
          <w:position w:val="1"/>
          <w:sz w:val="28"/>
          <w:szCs w:val="28"/>
          <w:lang w:val="uk-UA"/>
        </w:rPr>
        <w:t>в</w:t>
      </w:r>
      <w:r w:rsidR="00A154B5" w:rsidRPr="00462E2B">
        <w:rPr>
          <w:rFonts w:ascii="Times New Roman" w:hAnsi="Times New Roman" w:cs="Times New Roman"/>
          <w:spacing w:val="1"/>
          <w:position w:val="1"/>
          <w:sz w:val="28"/>
          <w:szCs w:val="28"/>
          <w:lang w:val="uk-UA"/>
        </w:rPr>
        <w:t>и</w:t>
      </w:r>
      <w:r w:rsidR="00A154B5" w:rsidRPr="00462E2B">
        <w:rPr>
          <w:rFonts w:ascii="Times New Roman" w:hAnsi="Times New Roman" w:cs="Times New Roman"/>
          <w:spacing w:val="-3"/>
          <w:position w:val="1"/>
          <w:sz w:val="28"/>
          <w:szCs w:val="28"/>
          <w:lang w:val="uk-UA"/>
        </w:rPr>
        <w:t>м</w:t>
      </w:r>
      <w:r w:rsidR="00A154B5" w:rsidRPr="00462E2B">
        <w:rPr>
          <w:rFonts w:ascii="Times New Roman" w:hAnsi="Times New Roman" w:cs="Times New Roman"/>
          <w:position w:val="1"/>
          <w:sz w:val="28"/>
          <w:szCs w:val="28"/>
          <w:lang w:val="uk-UA"/>
        </w:rPr>
        <w:t>и</w:t>
      </w:r>
      <w:r w:rsidR="00102AA6" w:rsidRPr="00462E2B">
        <w:rPr>
          <w:rFonts w:ascii="Times New Roman" w:hAnsi="Times New Roman" w:cs="Times New Roman"/>
          <w:position w:val="1"/>
          <w:sz w:val="28"/>
          <w:szCs w:val="28"/>
          <w:lang w:val="uk-UA"/>
        </w:rPr>
        <w:t xml:space="preserve"> </w:t>
      </w:r>
      <w:r w:rsidR="00A154B5" w:rsidRPr="00462E2B">
        <w:rPr>
          <w:rFonts w:ascii="Times New Roman" w:hAnsi="Times New Roman" w:cs="Times New Roman"/>
          <w:spacing w:val="-1"/>
          <w:position w:val="1"/>
          <w:sz w:val="28"/>
          <w:szCs w:val="28"/>
          <w:lang w:val="uk-UA"/>
        </w:rPr>
        <w:t>з</w:t>
      </w:r>
      <w:r w:rsidR="00A154B5" w:rsidRPr="00462E2B">
        <w:rPr>
          <w:rFonts w:ascii="Times New Roman" w:hAnsi="Times New Roman" w:cs="Times New Roman"/>
          <w:spacing w:val="1"/>
          <w:position w:val="1"/>
          <w:sz w:val="28"/>
          <w:szCs w:val="28"/>
          <w:lang w:val="uk-UA"/>
        </w:rPr>
        <w:t>н</w:t>
      </w:r>
      <w:r w:rsidR="00A154B5" w:rsidRPr="00462E2B">
        <w:rPr>
          <w:rFonts w:ascii="Times New Roman" w:hAnsi="Times New Roman" w:cs="Times New Roman"/>
          <w:spacing w:val="-2"/>
          <w:position w:val="1"/>
          <w:sz w:val="28"/>
          <w:szCs w:val="28"/>
          <w:lang w:val="uk-UA"/>
        </w:rPr>
        <w:t>ач</w:t>
      </w:r>
      <w:r w:rsidR="00A154B5" w:rsidRPr="00462E2B">
        <w:rPr>
          <w:rFonts w:ascii="Times New Roman" w:hAnsi="Times New Roman" w:cs="Times New Roman"/>
          <w:position w:val="1"/>
          <w:sz w:val="28"/>
          <w:szCs w:val="28"/>
          <w:lang w:val="uk-UA"/>
        </w:rPr>
        <w:t>е</w:t>
      </w:r>
      <w:r w:rsidR="00A154B5" w:rsidRPr="00462E2B">
        <w:rPr>
          <w:rFonts w:ascii="Times New Roman" w:hAnsi="Times New Roman" w:cs="Times New Roman"/>
          <w:spacing w:val="1"/>
          <w:position w:val="1"/>
          <w:sz w:val="28"/>
          <w:szCs w:val="28"/>
          <w:lang w:val="uk-UA"/>
        </w:rPr>
        <w:t>н</w:t>
      </w:r>
      <w:r w:rsidR="00A154B5" w:rsidRPr="00462E2B">
        <w:rPr>
          <w:rFonts w:ascii="Times New Roman" w:hAnsi="Times New Roman" w:cs="Times New Roman"/>
          <w:spacing w:val="-1"/>
          <w:position w:val="1"/>
          <w:sz w:val="28"/>
          <w:szCs w:val="28"/>
          <w:lang w:val="uk-UA"/>
        </w:rPr>
        <w:t>н</w:t>
      </w:r>
      <w:r w:rsidR="00A154B5" w:rsidRPr="00462E2B">
        <w:rPr>
          <w:rFonts w:ascii="Times New Roman" w:hAnsi="Times New Roman" w:cs="Times New Roman"/>
          <w:position w:val="1"/>
          <w:sz w:val="28"/>
          <w:szCs w:val="28"/>
          <w:lang w:val="uk-UA"/>
        </w:rPr>
        <w:t>ями</w:t>
      </w:r>
      <w:r w:rsidR="00102AA6" w:rsidRPr="00462E2B">
        <w:rPr>
          <w:rFonts w:ascii="Times New Roman" w:hAnsi="Times New Roman" w:cs="Times New Roman"/>
          <w:position w:val="1"/>
          <w:sz w:val="28"/>
          <w:szCs w:val="28"/>
          <w:lang w:val="uk-UA"/>
        </w:rPr>
        <w:t xml:space="preserve"> </w:t>
      </w:r>
      <w:r w:rsidR="00A154B5" w:rsidRPr="00462E2B">
        <w:rPr>
          <w:rFonts w:ascii="Times New Roman" w:hAnsi="Times New Roman" w:cs="Times New Roman"/>
          <w:spacing w:val="1"/>
          <w:position w:val="1"/>
          <w:sz w:val="28"/>
          <w:szCs w:val="28"/>
          <w:lang w:val="uk-UA"/>
        </w:rPr>
        <w:t>i</w:t>
      </w:r>
      <w:r w:rsidR="00A154B5" w:rsidRPr="00462E2B">
        <w:rPr>
          <w:rFonts w:ascii="Times New Roman" w:hAnsi="Times New Roman" w:cs="Times New Roman"/>
          <w:spacing w:val="-2"/>
          <w:position w:val="1"/>
          <w:sz w:val="28"/>
          <w:szCs w:val="28"/>
          <w:lang w:val="uk-UA"/>
        </w:rPr>
        <w:t>=</w:t>
      </w:r>
      <w:r w:rsidR="00A154B5" w:rsidRPr="00462E2B">
        <w:rPr>
          <w:rFonts w:ascii="Times New Roman" w:hAnsi="Times New Roman" w:cs="Times New Roman"/>
          <w:spacing w:val="1"/>
          <w:position w:val="1"/>
          <w:sz w:val="28"/>
          <w:szCs w:val="28"/>
          <w:lang w:val="uk-UA"/>
        </w:rPr>
        <w:t>1</w:t>
      </w:r>
      <w:r w:rsidR="00A154B5" w:rsidRPr="00462E2B">
        <w:rPr>
          <w:rFonts w:ascii="Times New Roman" w:hAnsi="Times New Roman" w:cs="Times New Roman"/>
          <w:position w:val="1"/>
          <w:sz w:val="28"/>
          <w:szCs w:val="28"/>
          <w:lang w:val="uk-UA"/>
        </w:rPr>
        <w:t>,</w:t>
      </w:r>
      <w:r w:rsidR="00A154B5" w:rsidRPr="00462E2B">
        <w:rPr>
          <w:rFonts w:ascii="Times New Roman" w:hAnsi="Times New Roman" w:cs="Times New Roman"/>
          <w:spacing w:val="3"/>
          <w:position w:val="1"/>
          <w:sz w:val="28"/>
          <w:szCs w:val="28"/>
          <w:lang w:val="uk-UA"/>
        </w:rPr>
        <w:t>Y</w:t>
      </w:r>
      <w:r w:rsidR="00A154B5" w:rsidRPr="00462E2B">
        <w:rPr>
          <w:rFonts w:ascii="Times New Roman" w:hAnsi="Times New Roman" w:cs="Times New Roman"/>
          <w:spacing w:val="1"/>
          <w:position w:val="-3"/>
          <w:sz w:val="28"/>
          <w:szCs w:val="28"/>
          <w:vertAlign w:val="subscript"/>
          <w:lang w:val="uk-UA"/>
        </w:rPr>
        <w:t>0</w:t>
      </w:r>
      <w:r w:rsidR="00A154B5" w:rsidRPr="00462E2B">
        <w:rPr>
          <w:rFonts w:ascii="Times New Roman" w:hAnsi="Times New Roman" w:cs="Times New Roman"/>
          <w:position w:val="1"/>
          <w:sz w:val="28"/>
          <w:szCs w:val="28"/>
          <w:lang w:val="uk-UA"/>
        </w:rPr>
        <w:t>=</w:t>
      </w:r>
      <w:r w:rsidR="00A154B5" w:rsidRPr="00462E2B">
        <w:rPr>
          <w:rFonts w:ascii="Times New Roman" w:hAnsi="Times New Roman" w:cs="Times New Roman"/>
          <w:spacing w:val="1"/>
          <w:position w:val="1"/>
          <w:sz w:val="28"/>
          <w:szCs w:val="28"/>
          <w:lang w:val="uk-UA"/>
        </w:rPr>
        <w:t>2</w:t>
      </w:r>
      <w:r w:rsidR="00A154B5" w:rsidRPr="00462E2B">
        <w:rPr>
          <w:rFonts w:ascii="Times New Roman" w:hAnsi="Times New Roman" w:cs="Times New Roman"/>
          <w:spacing w:val="-2"/>
          <w:position w:val="14"/>
          <w:sz w:val="28"/>
          <w:szCs w:val="28"/>
          <w:vertAlign w:val="superscript"/>
          <w:lang w:val="uk-UA"/>
        </w:rPr>
        <w:t>-</w:t>
      </w:r>
      <w:r w:rsidR="00A154B5" w:rsidRPr="00462E2B">
        <w:rPr>
          <w:rFonts w:ascii="Times New Roman" w:hAnsi="Times New Roman" w:cs="Times New Roman"/>
          <w:spacing w:val="1"/>
          <w:position w:val="14"/>
          <w:sz w:val="28"/>
          <w:szCs w:val="28"/>
          <w:vertAlign w:val="superscript"/>
          <w:lang w:val="uk-UA"/>
        </w:rPr>
        <w:t>1</w:t>
      </w:r>
      <w:r w:rsidR="00A154B5" w:rsidRPr="00462E2B">
        <w:rPr>
          <w:rFonts w:ascii="Times New Roman" w:hAnsi="Times New Roman" w:cs="Times New Roman"/>
          <w:spacing w:val="-4"/>
          <w:position w:val="1"/>
          <w:sz w:val="28"/>
          <w:szCs w:val="28"/>
          <w:lang w:val="uk-UA"/>
        </w:rPr>
        <w:t>Y</w:t>
      </w:r>
      <w:r w:rsidR="00A154B5" w:rsidRPr="00462E2B">
        <w:rPr>
          <w:rFonts w:ascii="Times New Roman" w:hAnsi="Times New Roman" w:cs="Times New Roman"/>
          <w:position w:val="1"/>
          <w:sz w:val="28"/>
          <w:szCs w:val="28"/>
          <w:lang w:val="uk-UA"/>
        </w:rPr>
        <w:t>,</w:t>
      </w:r>
      <w:r w:rsidR="00A154B5" w:rsidRPr="00462E2B">
        <w:rPr>
          <w:rFonts w:ascii="Times New Roman" w:hAnsi="Times New Roman" w:cs="Times New Roman"/>
          <w:spacing w:val="-1"/>
          <w:position w:val="1"/>
          <w:sz w:val="28"/>
          <w:szCs w:val="28"/>
          <w:lang w:val="uk-UA"/>
        </w:rPr>
        <w:t>Z</w:t>
      </w:r>
      <w:r w:rsidR="00A154B5" w:rsidRPr="00462E2B">
        <w:rPr>
          <w:rFonts w:ascii="Times New Roman" w:hAnsi="Times New Roman" w:cs="Times New Roman"/>
          <w:spacing w:val="1"/>
          <w:position w:val="-3"/>
          <w:sz w:val="28"/>
          <w:szCs w:val="28"/>
          <w:vertAlign w:val="subscript"/>
          <w:lang w:val="uk-UA"/>
        </w:rPr>
        <w:t>0</w:t>
      </w:r>
      <w:r w:rsidR="00A154B5" w:rsidRPr="00462E2B">
        <w:rPr>
          <w:rFonts w:ascii="Times New Roman" w:hAnsi="Times New Roman" w:cs="Times New Roman"/>
          <w:position w:val="1"/>
          <w:sz w:val="28"/>
          <w:szCs w:val="28"/>
          <w:lang w:val="uk-UA"/>
        </w:rPr>
        <w:t>=</w:t>
      </w:r>
      <w:r w:rsidR="00A154B5" w:rsidRPr="00462E2B">
        <w:rPr>
          <w:rFonts w:ascii="Times New Roman" w:hAnsi="Times New Roman" w:cs="Times New Roman"/>
          <w:spacing w:val="1"/>
          <w:position w:val="1"/>
          <w:sz w:val="28"/>
          <w:szCs w:val="28"/>
          <w:lang w:val="uk-UA"/>
        </w:rPr>
        <w:t>0</w:t>
      </w:r>
      <w:r w:rsidR="00A154B5" w:rsidRPr="00462E2B">
        <w:rPr>
          <w:rFonts w:ascii="Times New Roman" w:hAnsi="Times New Roman" w:cs="Times New Roman"/>
          <w:position w:val="1"/>
          <w:sz w:val="28"/>
          <w:szCs w:val="28"/>
          <w:lang w:val="uk-UA"/>
        </w:rPr>
        <w:t>.</w:t>
      </w:r>
    </w:p>
    <w:p w:rsidR="00C614C4" w:rsidRPr="00462E2B" w:rsidRDefault="00C614C4" w:rsidP="002606C4">
      <w:pPr>
        <w:spacing w:after="0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Операційна схема:</w:t>
      </w:r>
    </w:p>
    <w:p w:rsidR="004C485D" w:rsidRPr="00462E2B" w:rsidRDefault="004C485D" w:rsidP="002606C4">
      <w:pPr>
        <w:spacing w:after="0"/>
        <w:rPr>
          <w:rFonts w:ascii="Times New Roman" w:hAnsi="Times New Roman" w:cs="Times New Roman"/>
          <w:sz w:val="28"/>
          <w:szCs w:val="28"/>
          <w:lang w:val="uk-UA"/>
        </w:rPr>
      </w:pPr>
    </w:p>
    <w:p w:rsidR="001F5898" w:rsidRPr="00462E2B" w:rsidRDefault="001F5898" w:rsidP="002606C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noProof/>
          <w:lang w:val="uk-UA"/>
        </w:rPr>
        <w:drawing>
          <wp:inline distT="0" distB="0" distL="0" distR="0" wp14:anchorId="5D2312BA" wp14:editId="2592480F">
            <wp:extent cx="4940564" cy="3657600"/>
            <wp:effectExtent l="0" t="0" r="0" b="0"/>
            <wp:docPr id="616" name="Рисунок 6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 cstate="print"/>
                    <a:srcRect l="7758" r="11207"/>
                    <a:stretch>
                      <a:fillRect/>
                    </a:stretch>
                  </pic:blipFill>
                  <pic:spPr>
                    <a:xfrm>
                      <a:off x="0" y="0"/>
                      <a:ext cx="4945850" cy="3661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485D" w:rsidRPr="00462E2B" w:rsidRDefault="004C485D" w:rsidP="002606C4">
      <w:pPr>
        <w:jc w:val="center"/>
        <w:rPr>
          <w:rFonts w:ascii="Times New Roman" w:hAnsi="Times New Roman" w:cs="Times New Roman"/>
          <w:i/>
          <w:sz w:val="28"/>
          <w:szCs w:val="32"/>
          <w:lang w:val="uk-UA"/>
        </w:rPr>
      </w:pPr>
    </w:p>
    <w:p w:rsidR="004C485D" w:rsidRPr="00462E2B" w:rsidRDefault="002606C4" w:rsidP="00430456">
      <w:pPr>
        <w:jc w:val="center"/>
        <w:rPr>
          <w:rFonts w:ascii="Times New Roman" w:hAnsi="Times New Roman" w:cs="Times New Roman"/>
          <w:i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i/>
          <w:sz w:val="28"/>
          <w:szCs w:val="32"/>
          <w:lang w:val="uk-UA"/>
        </w:rPr>
        <w:t xml:space="preserve">Рисунок </w:t>
      </w:r>
      <w:r w:rsidR="005024D6" w:rsidRPr="00462E2B">
        <w:rPr>
          <w:rFonts w:ascii="Times New Roman" w:hAnsi="Times New Roman" w:cs="Times New Roman"/>
          <w:i/>
          <w:sz w:val="28"/>
          <w:szCs w:val="32"/>
          <w:lang w:val="uk-UA"/>
        </w:rPr>
        <w:t>2.</w:t>
      </w:r>
      <w:r w:rsidR="00780398" w:rsidRPr="00462E2B">
        <w:rPr>
          <w:rFonts w:ascii="Times New Roman" w:hAnsi="Times New Roman" w:cs="Times New Roman"/>
          <w:i/>
          <w:sz w:val="28"/>
          <w:szCs w:val="32"/>
          <w:lang w:val="uk-UA"/>
        </w:rPr>
        <w:t>4.1</w:t>
      </w:r>
      <w:r w:rsidRPr="00462E2B">
        <w:rPr>
          <w:rFonts w:ascii="Times New Roman" w:hAnsi="Times New Roman" w:cs="Times New Roman"/>
          <w:i/>
          <w:sz w:val="28"/>
          <w:szCs w:val="32"/>
          <w:lang w:val="uk-UA"/>
        </w:rPr>
        <w:t>-Операційна схема</w:t>
      </w:r>
    </w:p>
    <w:p w:rsidR="00AC67DC" w:rsidRPr="00462E2B" w:rsidRDefault="00AC67DC" w:rsidP="00093DAE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093DAE" w:rsidRPr="00462E2B" w:rsidRDefault="00093DAE" w:rsidP="00093DAE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093DAE" w:rsidRPr="00462E2B" w:rsidRDefault="00093DAE" w:rsidP="00093DAE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093DAE" w:rsidRPr="00462E2B" w:rsidRDefault="00093DAE" w:rsidP="00093DAE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C614C4" w:rsidRPr="00462E2B" w:rsidRDefault="00C614C4" w:rsidP="00C614C4">
      <w:pPr>
        <w:ind w:left="-567" w:firstLine="567"/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lastRenderedPageBreak/>
        <w:t>2.</w:t>
      </w:r>
      <w:r w:rsidR="00EB3434" w:rsidRPr="00462E2B">
        <w:rPr>
          <w:rFonts w:ascii="Times New Roman" w:hAnsi="Times New Roman" w:cs="Times New Roman"/>
          <w:b/>
          <w:sz w:val="28"/>
          <w:szCs w:val="32"/>
          <w:lang w:val="uk-UA"/>
        </w:rPr>
        <w:t>4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.</w:t>
      </w:r>
      <w:r w:rsidR="00EA5559" w:rsidRPr="00462E2B">
        <w:rPr>
          <w:rFonts w:ascii="Times New Roman" w:hAnsi="Times New Roman" w:cs="Times New Roman"/>
          <w:b/>
          <w:sz w:val="28"/>
          <w:szCs w:val="32"/>
          <w:lang w:val="uk-UA"/>
        </w:rPr>
        <w:t>2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 Змістовний мікроалгоритм:</w:t>
      </w:r>
    </w:p>
    <w:p w:rsidR="00E751E5" w:rsidRPr="00462E2B" w:rsidRDefault="00462E2B" w:rsidP="00E751E5">
      <w:pPr>
        <w:rPr>
          <w:sz w:val="28"/>
          <w:szCs w:val="28"/>
          <w:lang w:val="uk-UA"/>
        </w:rPr>
      </w:pP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461056" behindDoc="0" locked="0" layoutInCell="1" allowOverlap="1">
                <wp:simplePos x="0" y="0"/>
                <wp:positionH relativeFrom="column">
                  <wp:posOffset>2065020</wp:posOffset>
                </wp:positionH>
                <wp:positionV relativeFrom="paragraph">
                  <wp:posOffset>46990</wp:posOffset>
                </wp:positionV>
                <wp:extent cx="3436620" cy="5266055"/>
                <wp:effectExtent l="13335" t="6350" r="7620" b="13970"/>
                <wp:wrapNone/>
                <wp:docPr id="1369" name="Group 7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436620" cy="5266055"/>
                          <a:chOff x="3855" y="1320"/>
                          <a:chExt cx="4747" cy="7275"/>
                        </a:xfrm>
                      </wpg:grpSpPr>
                      <wps:wsp>
                        <wps:cNvPr id="1370" name="AutoShape 139"/>
                        <wps:cNvCnPr>
                          <a:cxnSpLocks noChangeShapeType="1"/>
                        </wps:cNvCnPr>
                        <wps:spPr bwMode="auto">
                          <a:xfrm>
                            <a:off x="5178" y="1858"/>
                            <a:ext cx="0" cy="21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72" name="Rectangle 72"/>
                        <wps:cNvSpPr>
                          <a:spLocks noChangeArrowheads="1"/>
                        </wps:cNvSpPr>
                        <wps:spPr bwMode="auto">
                          <a:xfrm>
                            <a:off x="3872" y="2082"/>
                            <a:ext cx="2642" cy="138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Default="00C42491" w:rsidP="00521C34">
                              <w:pPr>
                                <w:spacing w:after="0" w:line="240" w:lineRule="auto"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</w:rPr>
                              </w:pPr>
                              <w:r w:rsidRPr="00F96553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1:=0;</w:t>
                              </w:r>
                            </w:p>
                            <w:p w:rsidR="00C42491" w:rsidRDefault="00C42491" w:rsidP="00521C34">
                              <w:pPr>
                                <w:spacing w:after="0" w:line="240" w:lineRule="auto"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</w:rPr>
                              </w:pPr>
                              <w:r w:rsidRPr="00F96553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 xml:space="preserve">RG2:=X; </w:t>
                              </w:r>
                            </w:p>
                            <w:p w:rsidR="00C42491" w:rsidRDefault="00C42491" w:rsidP="00521C34">
                              <w:pPr>
                                <w:spacing w:after="0" w:line="240" w:lineRule="auto"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</w:rPr>
                              </w:pPr>
                              <w:r w:rsidRPr="00F96553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 xml:space="preserve">RG3:=Y;   </w:t>
                              </w:r>
                            </w:p>
                            <w:p w:rsidR="00C42491" w:rsidRPr="00F96553" w:rsidRDefault="00C42491" w:rsidP="00521C34">
                              <w:pPr>
                                <w:spacing w:after="0" w:line="240" w:lineRule="auto"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835274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3:=0.r(RG3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74" name="AutoShape 74"/>
                        <wps:cNvSpPr>
                          <a:spLocks noChangeArrowheads="1"/>
                        </wps:cNvSpPr>
                        <wps:spPr bwMode="auto">
                          <a:xfrm>
                            <a:off x="3946" y="4023"/>
                            <a:ext cx="2456" cy="816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Pr="00255B51" w:rsidRDefault="00C42491" w:rsidP="00E751E5">
                              <w:pP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</w:pPr>
                              <w:r w:rsidRPr="00255B51"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RG2</w:t>
                              </w:r>
                              <w:r w:rsidRPr="00255B51"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[n-1]</w:t>
                              </w:r>
                            </w:p>
                          </w:txbxContent>
                        </wps:txbx>
                        <wps:bodyPr rot="0" vert="horz" wrap="square" lIns="36000" tIns="0" rIns="36000" bIns="0" anchor="t" anchorCtr="0" upright="1">
                          <a:noAutofit/>
                        </wps:bodyPr>
                      </wps:wsp>
                      <wps:wsp>
                        <wps:cNvPr id="1375" name="AutoShape 137"/>
                        <wps:cNvCnPr>
                          <a:cxnSpLocks noChangeShapeType="1"/>
                        </wps:cNvCnPr>
                        <wps:spPr bwMode="auto">
                          <a:xfrm rot="16200000" flipH="1">
                            <a:off x="4908" y="3743"/>
                            <a:ext cx="558" cy="1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77" name="Rectangle 76"/>
                        <wps:cNvSpPr>
                          <a:spLocks noChangeArrowheads="1"/>
                        </wps:cNvSpPr>
                        <wps:spPr bwMode="auto">
                          <a:xfrm>
                            <a:off x="3855" y="5097"/>
                            <a:ext cx="2642" cy="43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Pr="00F96553" w:rsidRDefault="00C42491" w:rsidP="00E751E5">
                              <w:pPr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F96553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1:=RG1+RG3;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79" name="Rectangle 77"/>
                        <wps:cNvSpPr>
                          <a:spLocks noChangeArrowheads="1"/>
                        </wps:cNvSpPr>
                        <wps:spPr bwMode="auto">
                          <a:xfrm>
                            <a:off x="3874" y="5862"/>
                            <a:ext cx="2622" cy="7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Pr="00835274" w:rsidRDefault="00C42491" w:rsidP="00835274">
                              <w:pPr>
                                <w:spacing w:after="0" w:line="240" w:lineRule="auto"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 w:rsidRPr="00835274">
                                <w:rPr>
                                  <w:rFonts w:ascii="Calibri" w:hAnsi="Calibri" w:cs="Times New Roman"/>
                                  <w:sz w:val="24"/>
                                  <w:szCs w:val="24"/>
                                  <w:lang w:val="en-US"/>
                                </w:rPr>
                                <w:t>RG3:=0.r(RG3)</w:t>
                              </w:r>
                            </w:p>
                            <w:p w:rsidR="00C42491" w:rsidRPr="00835274" w:rsidRDefault="00C42491" w:rsidP="00835274">
                              <w:pPr>
                                <w:spacing w:after="0" w:line="240" w:lineRule="auto"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4"/>
                                  <w:lang w:val="en-US"/>
                                </w:rPr>
                                <w:t>RG2:=l(RG2</w:t>
                              </w:r>
                              <w:r w:rsidRPr="00835274">
                                <w:rPr>
                                  <w:rFonts w:ascii="Calibri" w:hAnsi="Calibri" w:cs="Times New Roman"/>
                                  <w:sz w:val="24"/>
                                  <w:szCs w:val="24"/>
                                  <w:lang w:val="en-US"/>
                                </w:rPr>
                                <w:t>)</w:t>
                              </w: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4"/>
                                  <w:lang w:val="en-US"/>
                                </w:rPr>
                                <w:t>.0</w:t>
                              </w:r>
                            </w:p>
                            <w:p w:rsidR="00C42491" w:rsidRPr="00835274" w:rsidRDefault="00C42491" w:rsidP="00835274">
                              <w:pPr>
                                <w:spacing w:after="0" w:line="240" w:lineRule="auto"/>
                                <w:rPr>
                                  <w:rFonts w:ascii="Calibri" w:hAnsi="Calibri" w:cs="Times New Roman"/>
                                  <w:sz w:val="24"/>
                                  <w:szCs w:val="24"/>
                                  <w:lang w:val="en-US"/>
                                </w:rPr>
                              </w:pPr>
                            </w:p>
                            <w:p w:rsidR="00C42491" w:rsidRDefault="00C42491" w:rsidP="00E751E5">
                              <w:pPr>
                                <w:rPr>
                                  <w:rFonts w:ascii="Calibri" w:hAnsi="Calibri" w:cs="Times New Roman"/>
                                  <w:sz w:val="28"/>
                                  <w:szCs w:val="28"/>
                                  <w:lang w:val="en-US"/>
                                </w:rPr>
                              </w:pPr>
                            </w:p>
                            <w:p w:rsidR="00C42491" w:rsidRPr="00377E09" w:rsidRDefault="00C42491" w:rsidP="00E751E5">
                              <w:pPr>
                                <w:rPr>
                                  <w:rFonts w:ascii="Calibri" w:hAnsi="Calibri" w:cs="Times New Roman"/>
                                  <w:sz w:val="28"/>
                                  <w:szCs w:val="2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80" name="AutoShape 79"/>
                        <wps:cNvSpPr>
                          <a:spLocks noChangeArrowheads="1"/>
                        </wps:cNvSpPr>
                        <wps:spPr bwMode="auto">
                          <a:xfrm>
                            <a:off x="3911" y="6848"/>
                            <a:ext cx="2456" cy="889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Pr="00835274" w:rsidRDefault="00C42491" w:rsidP="00835274">
                              <w:pPr>
                                <w:spacing w:after="0" w:line="240" w:lineRule="auto"/>
                                <w:jc w:val="center"/>
                                <w:rPr>
                                  <w:rFonts w:cstheme="minorHAnsi"/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 w:rsidRPr="00835274">
                                <w:rPr>
                                  <w:rFonts w:cstheme="minorHAnsi"/>
                                  <w:position w:val="-1"/>
                                  <w:sz w:val="24"/>
                                  <w:szCs w:val="24"/>
                                  <w:lang w:val="en-US"/>
                                </w:rPr>
                                <w:t>RG2=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81" name="AutoShape 133"/>
                        <wps:cNvCnPr>
                          <a:cxnSpLocks noChangeShapeType="1"/>
                        </wps:cNvCnPr>
                        <wps:spPr bwMode="auto">
                          <a:xfrm>
                            <a:off x="5176" y="4838"/>
                            <a:ext cx="0" cy="25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82" name="AutoShape 132"/>
                        <wps:cNvCnPr>
                          <a:cxnSpLocks noChangeShapeType="1"/>
                        </wps:cNvCnPr>
                        <wps:spPr bwMode="auto">
                          <a:xfrm>
                            <a:off x="5169" y="5544"/>
                            <a:ext cx="0" cy="32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83" name="AutoShape 130"/>
                        <wps:cNvCnPr>
                          <a:cxnSpLocks noChangeShapeType="1"/>
                        </wps:cNvCnPr>
                        <wps:spPr bwMode="auto">
                          <a:xfrm>
                            <a:off x="5146" y="6624"/>
                            <a:ext cx="0" cy="21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84" name="AutoShape 138"/>
                        <wps:cNvCnPr>
                          <a:cxnSpLocks noChangeShapeType="1"/>
                        </wps:cNvCnPr>
                        <wps:spPr bwMode="auto">
                          <a:xfrm flipV="1">
                            <a:off x="8602" y="3879"/>
                            <a:ext cx="0" cy="340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85" name="AutoShape 136"/>
                        <wps:cNvCnPr>
                          <a:cxnSpLocks noChangeShapeType="1"/>
                        </wps:cNvCnPr>
                        <wps:spPr bwMode="auto">
                          <a:xfrm flipH="1">
                            <a:off x="5189" y="3875"/>
                            <a:ext cx="3405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86" name="AutoShape 134"/>
                        <wps:cNvCnPr>
                          <a:cxnSpLocks noChangeShapeType="1"/>
                        </wps:cNvCnPr>
                        <wps:spPr bwMode="auto">
                          <a:xfrm>
                            <a:off x="6379" y="4428"/>
                            <a:ext cx="1475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87" name="AutoShape 135"/>
                        <wps:cNvCnPr>
                          <a:cxnSpLocks noChangeShapeType="1"/>
                        </wps:cNvCnPr>
                        <wps:spPr bwMode="auto">
                          <a:xfrm>
                            <a:off x="7858" y="4423"/>
                            <a:ext cx="0" cy="128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88" name="AutoShape 131"/>
                        <wps:cNvCnPr>
                          <a:cxnSpLocks noChangeShapeType="1"/>
                        </wps:cNvCnPr>
                        <wps:spPr bwMode="auto">
                          <a:xfrm flipH="1">
                            <a:off x="5169" y="5711"/>
                            <a:ext cx="2676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89" name="Блок-схема: знак завершения 744"/>
                        <wps:cNvSpPr>
                          <a:spLocks noChangeArrowheads="1"/>
                        </wps:cNvSpPr>
                        <wps:spPr bwMode="auto">
                          <a:xfrm>
                            <a:off x="3916" y="1320"/>
                            <a:ext cx="2580" cy="658"/>
                          </a:xfrm>
                          <a:prstGeom prst="flowChartTerminator">
                            <a:avLst/>
                          </a:prstGeom>
                          <a:solidFill>
                            <a:schemeClr val="lt1">
                              <a:lumMod val="100000"/>
                              <a:lumOff val="0"/>
                            </a:schemeClr>
                          </a:solidFill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Pr="00F96553" w:rsidRDefault="00C42491" w:rsidP="00E751E5">
                              <w:pPr>
                                <w:spacing w:after="0" w:line="240" w:lineRule="auto"/>
                                <w:jc w:val="center"/>
                                <w:rPr>
                                  <w:sz w:val="24"/>
                                </w:rPr>
                              </w:pPr>
                              <w:r w:rsidRPr="00F96553">
                                <w:rPr>
                                  <w:sz w:val="24"/>
                                </w:rPr>
                                <w:t>Початок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1390" name="AutoShape 128"/>
                        <wps:cNvCnPr>
                          <a:cxnSpLocks noChangeShapeType="1"/>
                        </wps:cNvCnPr>
                        <wps:spPr bwMode="auto">
                          <a:xfrm>
                            <a:off x="6370" y="7287"/>
                            <a:ext cx="2232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91" name="AutoShape 129"/>
                        <wps:cNvCnPr>
                          <a:cxnSpLocks noChangeShapeType="1"/>
                        </wps:cNvCnPr>
                        <wps:spPr bwMode="auto">
                          <a:xfrm>
                            <a:off x="5146" y="7736"/>
                            <a:ext cx="0" cy="21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92" name="Блок-схема: знак завершения 760"/>
                        <wps:cNvSpPr>
                          <a:spLocks noChangeArrowheads="1"/>
                        </wps:cNvSpPr>
                        <wps:spPr bwMode="auto">
                          <a:xfrm>
                            <a:off x="3876" y="7950"/>
                            <a:ext cx="2580" cy="645"/>
                          </a:xfrm>
                          <a:prstGeom prst="flowChartTerminator">
                            <a:avLst/>
                          </a:prstGeom>
                          <a:solidFill>
                            <a:schemeClr val="lt1">
                              <a:lumMod val="100000"/>
                              <a:lumOff val="0"/>
                            </a:schemeClr>
                          </a:solidFill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Pr="00F96553" w:rsidRDefault="00C42491" w:rsidP="00E751E5">
                              <w:pPr>
                                <w:spacing w:after="0" w:line="240" w:lineRule="auto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Кінець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1393" name="Поле 764"/>
                        <wps:cNvSpPr txBox="1">
                          <a:spLocks noChangeArrowheads="1"/>
                        </wps:cNvSpPr>
                        <wps:spPr bwMode="auto">
                          <a:xfrm>
                            <a:off x="4736" y="7594"/>
                            <a:ext cx="449" cy="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2491" w:rsidRDefault="00C42491" w:rsidP="00835274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94" name="Поле 765"/>
                        <wps:cNvSpPr txBox="1">
                          <a:spLocks noChangeArrowheads="1"/>
                        </wps:cNvSpPr>
                        <wps:spPr bwMode="auto">
                          <a:xfrm>
                            <a:off x="4770" y="4750"/>
                            <a:ext cx="449" cy="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2491" w:rsidRDefault="00C42491" w:rsidP="00835274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95" name="Поле 766"/>
                        <wps:cNvSpPr txBox="1">
                          <a:spLocks noChangeArrowheads="1"/>
                        </wps:cNvSpPr>
                        <wps:spPr bwMode="auto">
                          <a:xfrm>
                            <a:off x="6242" y="4063"/>
                            <a:ext cx="449" cy="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2491" w:rsidRPr="00521C34" w:rsidRDefault="00C42491" w:rsidP="00835274">
                              <w:r>
                                <w:rPr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96" name="Поле 767"/>
                        <wps:cNvSpPr txBox="1">
                          <a:spLocks noChangeArrowheads="1"/>
                        </wps:cNvSpPr>
                        <wps:spPr bwMode="auto">
                          <a:xfrm>
                            <a:off x="6222" y="6885"/>
                            <a:ext cx="449" cy="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2491" w:rsidRPr="00521C34" w:rsidRDefault="00C42491" w:rsidP="00835274">
                              <w:r>
                                <w:rPr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788" o:spid="_x0000_s1232" style="position:absolute;margin-left:162.6pt;margin-top:3.7pt;width:270.6pt;height:414.65pt;z-index:252461056" coordorigin="3855,1320" coordsize="4747,72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">
                <v:shape id="AutoShape 139" o:spid="_x0000_s1233" type="#_x0000_t32" style="position:absolute;left:5178;top:1858;width:0;height:21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gLs5cgAAADdAAAADwAAAGRycy9kb3ducmV2LnhtbESPT0sDMRDF74LfIYzgRdpsFa1sm5ZV&#10;KFihh/7xPt2Mm+Bmsm7Sdv32zkHwNsN7895v5sshtOpMffKRDUzGBSjiOlrPjYHDfjV6BpUyssU2&#10;Mhn4oQTLxfXVHEsbL7yl8y43SkI4lWjA5dyVWqfaUcA0jh2xaJ+xD5hl7Rtte7xIeGj1fVE86YCe&#10;pcFhR6+O6q/dKRjYrCcv1dH59fv2228eV1V7au4+jLm9GaoZqExD/jf/Xb9ZwX+YCr98IyPoxS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kgLs5cgAAADdAAAADwAAAAAA&#10;AAAAAAAAAAChAgAAZHJzL2Rvd25yZXYueG1sUEsFBgAAAAAEAAQA+QAAAJYDAAAAAA==&#10;"/>
                <v:rect id="Rectangle 72" o:spid="_x0000_s1234" style="position:absolute;left:3872;top:2082;width:2642;height:13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b4/8MQA&#10;AADdAAAADwAAAGRycy9kb3ducmV2LnhtbERPS2vCQBC+C/0PyxR6040Rak1dRSwp7VHjxds0O01S&#10;s7Mhu3nUX+8WhN7m43vOejuaWvTUusqygvksAkGcW11xoeCUpdMXEM4ja6wtk4JfcrDdPEzWmGg7&#10;8IH6oy9ECGGXoILS+yaR0uUlGXQz2xAH7tu2Bn2AbSF1i0MIN7WMo+hZGqw4NJTY0L6k/HLsjIKv&#10;Kj7h9ZC9R2aVLvznmP105zelnh7H3SsIT6P/F9/dHzrMXyxj+PsmnCA3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W+P/DEAAAA3QAAAA8AAAAAAAAAAAAAAAAAmAIAAGRycy9k&#10;b3ducmV2LnhtbFBLBQYAAAAABAAEAPUAAACJAwAAAAA=&#10;">
                  <v:textbox>
                    <w:txbxContent>
                      <w:p w:rsidR="00C42491" w:rsidRDefault="00C42491" w:rsidP="00521C34">
                        <w:pPr>
                          <w:spacing w:after="0" w:line="240" w:lineRule="auto"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</w:rPr>
                        </w:pPr>
                        <w:r w:rsidRPr="00F96553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1:=0;</w:t>
                        </w:r>
                      </w:p>
                      <w:p w:rsidR="00C42491" w:rsidRDefault="00C42491" w:rsidP="00521C34">
                        <w:pPr>
                          <w:spacing w:after="0" w:line="240" w:lineRule="auto"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</w:rPr>
                        </w:pPr>
                        <w:r w:rsidRPr="00F96553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 xml:space="preserve">RG2:=X; </w:t>
                        </w:r>
                      </w:p>
                      <w:p w:rsidR="00C42491" w:rsidRDefault="00C42491" w:rsidP="00521C34">
                        <w:pPr>
                          <w:spacing w:after="0" w:line="240" w:lineRule="auto"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</w:rPr>
                        </w:pPr>
                        <w:r w:rsidRPr="00F96553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 xml:space="preserve">RG3:=Y;   </w:t>
                        </w:r>
                      </w:p>
                      <w:p w:rsidR="00C42491" w:rsidRPr="00F96553" w:rsidRDefault="00C42491" w:rsidP="00521C34">
                        <w:pPr>
                          <w:spacing w:after="0" w:line="240" w:lineRule="auto"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 w:rsidRPr="00835274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3:=0.r(RG3)</w:t>
                        </w:r>
                      </w:p>
                    </w:txbxContent>
                  </v:textbox>
                </v:rect>
                <v:shape id="AutoShape 74" o:spid="_x0000_s1235" type="#_x0000_t4" style="position:absolute;left:3946;top:4023;width:2456;height:8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hDRGsUA&#10;AADdAAAADwAAAGRycy9kb3ducmV2LnhtbERPS2sCMRC+F/ofwhR6q1m1PliNIi0tIl5cFT0Om3Gz&#10;7WaybFJd/fVNoeBtPr7nTOetrcSZGl86VtDtJCCIc6dLLhTsth8vYxA+IGusHJOCK3mYzx4fpphq&#10;d+ENnbNQiBjCPkUFJoQ6ldLnhiz6jquJI3dyjcUQYVNI3eAlhttK9pJkKC2WHBsM1vRmKP/OfqyC&#10;/XFzuL1/9T8x6+p6uRquB4a8Us9P7WICIlAb7uJ/91LH+f3RK/x9E0+Qs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iENEaxQAAAN0AAAAPAAAAAAAAAAAAAAAAAJgCAABkcnMv&#10;ZG93bnJldi54bWxQSwUGAAAAAAQABAD1AAAAigMAAAAA&#10;">
                  <v:textbox inset="1mm,0,1mm,0">
                    <w:txbxContent>
                      <w:p w:rsidR="00C42491" w:rsidRPr="00255B51" w:rsidRDefault="00C42491" w:rsidP="00E751E5">
                        <w:pPr>
                          <w:rPr>
                            <w:sz w:val="28"/>
                            <w:szCs w:val="28"/>
                            <w:lang w:val="en-US"/>
                          </w:rPr>
                        </w:pPr>
                        <w:r w:rsidRPr="00255B51">
                          <w:rPr>
                            <w:sz w:val="24"/>
                            <w:szCs w:val="28"/>
                            <w:lang w:val="en-US"/>
                          </w:rPr>
                          <w:t>RG2</w:t>
                        </w:r>
                        <w:r w:rsidRPr="00255B51">
                          <w:rPr>
                            <w:sz w:val="24"/>
                            <w:szCs w:val="24"/>
                            <w:lang w:val="en-US"/>
                          </w:rPr>
                          <w:t>[n-1]</w:t>
                        </w:r>
                      </w:p>
                    </w:txbxContent>
                  </v:textbox>
                </v:shape>
                <v:shape id="AutoShape 137" o:spid="_x0000_s1236" type="#_x0000_t34" style="position:absolute;left:4908;top:3743;width:558;height:1;rotation: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QtaCcMAAADdAAAADwAAAGRycy9kb3ducmV2LnhtbERPS4vCMBC+C/sfwix4EU197lKNIouC&#10;Hn3A7nFoxrbYTLpNtNVfbwTB23x8z5ktGlOIK1Uut6yg34tAECdW55wqOB7W3W8QziNrLCyTghs5&#10;WMw/WjOMta15R9e9T0UIYRejgsz7MpbSJRkZdD1bEgfuZCuDPsAqlbrCOoSbQg6iaCIN5hwaMizp&#10;J6PkvL8YBZ3x8j/6G522vNrd7v3f+uIHjpRqfzbLKQhPjX+LX+6NDvOHX2N4fhNOkPMH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ELWgnDAAAA3QAAAA8AAAAAAAAAAAAA&#10;AAAAoQIAAGRycy9kb3ducmV2LnhtbFBLBQYAAAAABAAEAPkAAACRAwAAAAA=&#10;"/>
                <v:rect id="Rectangle 76" o:spid="_x0000_s1237" style="position:absolute;left:3855;top:5097;width:2642;height:4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cmcaMQA&#10;AADdAAAADwAAAGRycy9kb3ducmV2LnhtbERPTWvCQBC9F/wPywi9NRsVao1ZRVos9ajx0tuYHZO0&#10;2dmQXZO0v94VBG/zeJ+TrgdTi45aV1lWMIliEMS51RUXCo7Z9uUNhPPIGmvLpOCPHKxXo6cUE217&#10;3lN38IUIIewSVFB63yRSurwkgy6yDXHgzrY16ANsC6lb7EO4qeU0jl+lwYpDQ4kNvZeU/x4uRsGp&#10;mh7xf599xmaxnfndkP1cvj+Ueh4PmyUIT4N/iO/uLx3mz+ZzuH0TTpCrK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XJnGjEAAAA3QAAAA8AAAAAAAAAAAAAAAAAmAIAAGRycy9k&#10;b3ducmV2LnhtbFBLBQYAAAAABAAEAPUAAACJAwAAAAA=&#10;">
                  <v:textbox>
                    <w:txbxContent>
                      <w:p w:rsidR="00C42491" w:rsidRPr="00F96553" w:rsidRDefault="00C42491" w:rsidP="00E751E5">
                        <w:pPr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 w:rsidRPr="00F96553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1:=RG1+RG3;</w:t>
                        </w:r>
                      </w:p>
                    </w:txbxContent>
                  </v:textbox>
                </v:rect>
                <v:rect id="Rectangle 77" o:spid="_x0000_s1238" style="position:absolute;left:3874;top:5862;width:2622;height:7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xqtgcQA&#10;AADdAAAADwAAAGRycy9kb3ducmV2LnhtbERPTWvCQBC9F/oflin01mxUaJvoKmJJaY+aXHobs2MS&#10;zc6G7BpTf71bKHibx/ucxWo0rRiod41lBZMoBkFcWt1wpaDIs5d3EM4ja2wtk4JfcrBaPj4sMNX2&#10;wlsadr4SIYRdigpq77tUSlfWZNBFtiMO3MH2Bn2AfSV1j5cQblo5jeNXabDh0FBjR5uaytPubBTs&#10;m2mB123+GZskm/nvMT+efz6Uen4a13MQnkZ/F/+7v3SYP3tL4O+bcIJc3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sarYHEAAAA3QAAAA8AAAAAAAAAAAAAAAAAmAIAAGRycy9k&#10;b3ducmV2LnhtbFBLBQYAAAAABAAEAPUAAACJAwAAAAA=&#10;">
                  <v:textbox>
                    <w:txbxContent>
                      <w:p w:rsidR="00C42491" w:rsidRPr="00835274" w:rsidRDefault="00C42491" w:rsidP="00835274">
                        <w:pPr>
                          <w:spacing w:after="0" w:line="240" w:lineRule="auto"/>
                          <w:jc w:val="center"/>
                          <w:rPr>
                            <w:rFonts w:ascii="Calibri" w:hAnsi="Calibri" w:cs="Times New Roman"/>
                            <w:sz w:val="24"/>
                            <w:szCs w:val="24"/>
                            <w:lang w:val="en-US"/>
                          </w:rPr>
                        </w:pPr>
                        <w:r w:rsidRPr="00835274">
                          <w:rPr>
                            <w:rFonts w:ascii="Calibri" w:hAnsi="Calibri" w:cs="Times New Roman"/>
                            <w:sz w:val="24"/>
                            <w:szCs w:val="24"/>
                            <w:lang w:val="en-US"/>
                          </w:rPr>
                          <w:t>RG3:=0.r(RG3)</w:t>
                        </w:r>
                      </w:p>
                      <w:p w:rsidR="00C42491" w:rsidRPr="00835274" w:rsidRDefault="00C42491" w:rsidP="00835274">
                        <w:pPr>
                          <w:spacing w:after="0" w:line="240" w:lineRule="auto"/>
                          <w:jc w:val="center"/>
                          <w:rPr>
                            <w:rFonts w:ascii="Calibri" w:hAnsi="Calibri" w:cs="Times New Roman"/>
                            <w:sz w:val="24"/>
                            <w:szCs w:val="24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4"/>
                            <w:lang w:val="en-US"/>
                          </w:rPr>
                          <w:t>RG2:=l(RG2</w:t>
                        </w:r>
                        <w:r w:rsidRPr="00835274">
                          <w:rPr>
                            <w:rFonts w:ascii="Calibri" w:hAnsi="Calibri" w:cs="Times New Roman"/>
                            <w:sz w:val="24"/>
                            <w:szCs w:val="24"/>
                            <w:lang w:val="en-US"/>
                          </w:rPr>
                          <w:t>)</w:t>
                        </w:r>
                        <w:r>
                          <w:rPr>
                            <w:rFonts w:ascii="Calibri" w:hAnsi="Calibri" w:cs="Times New Roman"/>
                            <w:sz w:val="24"/>
                            <w:szCs w:val="24"/>
                            <w:lang w:val="en-US"/>
                          </w:rPr>
                          <w:t>.0</w:t>
                        </w:r>
                      </w:p>
                      <w:p w:rsidR="00C42491" w:rsidRPr="00835274" w:rsidRDefault="00C42491" w:rsidP="00835274">
                        <w:pPr>
                          <w:spacing w:after="0" w:line="240" w:lineRule="auto"/>
                          <w:rPr>
                            <w:rFonts w:ascii="Calibri" w:hAnsi="Calibri" w:cs="Times New Roman"/>
                            <w:sz w:val="24"/>
                            <w:szCs w:val="24"/>
                            <w:lang w:val="en-US"/>
                          </w:rPr>
                        </w:pPr>
                      </w:p>
                      <w:p w:rsidR="00C42491" w:rsidRDefault="00C42491" w:rsidP="00E751E5">
                        <w:pPr>
                          <w:rPr>
                            <w:rFonts w:ascii="Calibri" w:hAnsi="Calibri" w:cs="Times New Roman"/>
                            <w:sz w:val="28"/>
                            <w:szCs w:val="28"/>
                            <w:lang w:val="en-US"/>
                          </w:rPr>
                        </w:pPr>
                      </w:p>
                      <w:p w:rsidR="00C42491" w:rsidRPr="00377E09" w:rsidRDefault="00C42491" w:rsidP="00E751E5">
                        <w:pPr>
                          <w:rPr>
                            <w:rFonts w:ascii="Calibri" w:hAnsi="Calibri" w:cs="Times New Roman"/>
                            <w:sz w:val="28"/>
                            <w:szCs w:val="28"/>
                            <w:lang w:val="en-US"/>
                          </w:rPr>
                        </w:pPr>
                      </w:p>
                    </w:txbxContent>
                  </v:textbox>
                </v:rect>
                <v:shape id="AutoShape 79" o:spid="_x0000_s1239" type="#_x0000_t4" style="position:absolute;left:3911;top:6848;width:2456;height:8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qCFRMUA&#10;AADdAAAADwAAAGRycy9kb3ducmV2LnhtbESPQU/DMAyF70j8h8iTuLF0IKGqWzYhJKQJdlnZD/Aa&#10;ryk0TpeEtvx7fEDiZus9v/d5s5t9r0aKqQtsYLUsQBE3wXbcGjh9vN6XoFJGttgHJgM/lGC3vb3Z&#10;YGXDxEca69wqCeFUoQGX81BpnRpHHtMyDMSiXUL0mGWNrbYRJwn3vX4oiiftsWNpcDjQi6Pmq/72&#10;Bj7Pg5sO5fVS1E0c9dsh7q/Hd2PuFvPzGlSmOf+b/673VvAfS+GXb2QEvf0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SoIVExQAAAN0AAAAPAAAAAAAAAAAAAAAAAJgCAABkcnMv&#10;ZG93bnJldi54bWxQSwUGAAAAAAQABAD1AAAAigMAAAAA&#10;">
                  <v:textbox>
                    <w:txbxContent>
                      <w:p w:rsidR="00C42491" w:rsidRPr="00835274" w:rsidRDefault="00C42491" w:rsidP="00835274">
                        <w:pPr>
                          <w:spacing w:after="0" w:line="240" w:lineRule="auto"/>
                          <w:jc w:val="center"/>
                          <w:rPr>
                            <w:rFonts w:cstheme="minorHAnsi"/>
                            <w:sz w:val="24"/>
                            <w:szCs w:val="24"/>
                            <w:lang w:val="en-US"/>
                          </w:rPr>
                        </w:pPr>
                        <w:r w:rsidRPr="00835274">
                          <w:rPr>
                            <w:rFonts w:cstheme="minorHAnsi"/>
                            <w:position w:val="-1"/>
                            <w:sz w:val="24"/>
                            <w:szCs w:val="24"/>
                            <w:lang w:val="en-US"/>
                          </w:rPr>
                          <w:t>RG2=0</w:t>
                        </w:r>
                      </w:p>
                    </w:txbxContent>
                  </v:textbox>
                </v:shape>
                <v:shape id="AutoShape 133" o:spid="_x0000_s1240" type="#_x0000_t32" style="position:absolute;left:5176;top:4838;width:0;height:25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Js5WcQAAADdAAAADwAAAGRycy9kb3ducmV2LnhtbERPTWsCMRC9F/ofwhS8FM2u0iKrUbYF&#10;QQsetHofN+MmdDPZbqJu/31TKHibx/uc+bJ3jbhSF6xnBfkoA0FceW25VnD4XA2nIEJE1th4JgU/&#10;FGC5eHyYY6H9jXd03cdapBAOBSowMbaFlKEy5DCMfEucuLPvHMYEu1rqDm8p3DVynGWv0qHl1GCw&#10;pXdD1df+4hRsN/lbeTJ287H7ttuXVdlc6uejUoOnvpyBiNTHu/jfvdZp/mSaw9836QS5+A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ImzlZxAAAAN0AAAAPAAAAAAAAAAAA&#10;AAAAAKECAABkcnMvZG93bnJldi54bWxQSwUGAAAAAAQABAD5AAAAkgMAAAAA&#10;"/>
                <v:shape id="AutoShape 132" o:spid="_x0000_s1241" type="#_x0000_t32" style="position:absolute;left:5169;top:5544;width:0;height:32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EmnLsQAAADdAAAADwAAAGRycy9kb3ducmV2LnhtbERPS2sCMRC+F/wPYYReima1KLIaZVsQ&#10;asGDr/u4mW5CN5PtJur23zcFwdt8fM9ZrDpXiyu1wXpWMBpmIIhLry1XCo6H9WAGIkRkjbVnUvBL&#10;AVbL3tMCc+1vvKPrPlYihXDIUYGJscmlDKUhh2HoG+LEffnWYUywraRu8ZbCXS3HWTaVDi2nBoMN&#10;vRsqv/cXp2C7Gb0VZ2M3n7sfu52si/pSvZyUeu53xRxEpC4+xHf3h07zX2dj+P8mnSCX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4SacuxAAAAN0AAAAPAAAAAAAAAAAA&#10;AAAAAKECAABkcnMvZG93bnJldi54bWxQSwUGAAAAAAQABAD5AAAAkgMAAAAA&#10;"/>
                <v:shape id="AutoShape 130" o:spid="_x0000_s1242" type="#_x0000_t32" style="position:absolute;left:5146;top:6624;width:0;height:21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wUCtcQAAADdAAAADwAAAGRycy9kb3ducmV2LnhtbERPTWsCMRC9F/wPYYReSs2qKLI1ylYQ&#10;quDBbXufbqab0M1ku4m6/feNIHibx/uc5bp3jThTF6xnBeNRBoK48tpyreDjffu8ABEissbGMyn4&#10;owDr1eBhibn2Fz7SuYy1SCEcclRgYmxzKUNlyGEY+ZY4cd++cxgT7GqpO7ykcNfISZbNpUPLqcFg&#10;SxtD1U95cgoOu/Fr8WXsbn/8tYfZtmhO9dOnUo/DvngBEamPd/HN/abT/OliCtdv0gly9Q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XBQK1xAAAAN0AAAAPAAAAAAAAAAAA&#10;AAAAAKECAABkcnMvZG93bnJldi54bWxQSwUGAAAAAAQABAD5AAAAkgMAAAAA&#10;"/>
                <v:shape id="AutoShape 138" o:spid="_x0000_s1243" type="#_x0000_t32" style="position:absolute;left:8602;top:3879;width:0;height:340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Z5MfMMAAADdAAAADwAAAGRycy9kb3ducmV2LnhtbERPTWvCQBC9F/wPywi9lLqJlhKiq5RC&#10;QTwI1Rw8DrtjEszOxt1tTP+9KxR6m8f7nNVmtJ0YyIfWsYJ8loEg1s60XCuojl+vBYgQkQ12jknB&#10;LwXYrCdPKyyNu/E3DYdYixTCoUQFTYx9KWXQDVkMM9cTJ+7svMWYoK+l8XhL4baT8yx7lxZbTg0N&#10;9vTZkL4cfqyCdlftq+HlGr0udvnJ5+F46rRSz9PxYwki0hj/xX/urUnzF8UbPL5JJ8j1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WeTHzDAAAA3QAAAA8AAAAAAAAAAAAA&#10;AAAAoQIAAGRycy9kb3ducmV2LnhtbFBLBQYAAAAABAAEAPkAAACRAwAAAAA=&#10;"/>
                <v:shape id="AutoShape 136" o:spid="_x0000_s1244" type="#_x0000_t32" style="position:absolute;left:5189;top:3875;width:3405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jtEdcEAAADdAAAADwAAAGRycy9kb3ducmV2LnhtbERPTYvCMBC9C/6HMII3TXdFkWqUXWFB&#10;vCyrgh6HZmyDzaQ02ab+e7Ow4G0e73PW297WoqPWG8cK3qYZCOLCacOlgvPpa7IE4QOyxtoxKXiQ&#10;h+1mOFhjrl3kH+qOoRQphH2OCqoQmlxKX1Rk0U9dQ5y4m2sthgTbUuoWYwq3tXzPsoW0aDg1VNjQ&#10;rqLifvy1Ckz8Nl2z38XPw+XqdSTzmDuj1HjUf6xABOrDS/zv3us0f7acw9836QS5eQ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2O0R1wQAAAN0AAAAPAAAAAAAAAAAAAAAA&#10;AKECAABkcnMvZG93bnJldi54bWxQSwUGAAAAAAQABAD5AAAAjwMAAAAA&#10;">
                  <v:stroke endarrow="block"/>
                </v:shape>
                <v:shape id="AutoShape 134" o:spid="_x0000_s1245" type="#_x0000_t32" style="position:absolute;left:6379;top:4428;width:1475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3KhLcQAAADdAAAADwAAAGRycy9kb3ducmV2LnhtbERPTWsCMRC9F/wPYYReSs1qUWRrlK0g&#10;VMGD2/Y+3Uw3oZvJdhN1+++NIHibx/ucxap3jThRF6xnBeNRBoK48tpyreDzY/M8BxEissbGMyn4&#10;pwCr5eBhgbn2Zz7QqYy1SCEcclRgYmxzKUNlyGEY+ZY4cT++cxgT7GqpOzyncNfISZbNpEPLqcFg&#10;S2tD1W95dAr22/Fb8W3sdnf4s/vppmiO9dOXUo/DvngFEamPd/HN/a7T/Jf5DK7fpBPk8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HcqEtxAAAAN0AAAAPAAAAAAAAAAAA&#10;AAAAAKECAABkcnMvZG93bnJldi54bWxQSwUGAAAAAAQABAD5AAAAkgMAAAAA&#10;"/>
                <v:shape id="AutoShape 135" o:spid="_x0000_s1246" type="#_x0000_t32" style="position:absolute;left:7858;top:4423;width:0;height:128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4EtsQAAADdAAAADwAAAGRycy9kb3ducmV2LnhtbERPTWsCMRC9C/6HMEIvUrO2aGVrlLUg&#10;VMGD2t6nm+kmdDNZN1G3/74pCN7m8T5nvuxcLS7UButZwXiUgSAuvbZcKfg4rh9nIEJE1lh7JgW/&#10;FGC56PfmmGt/5T1dDrESKYRDjgpMjE0uZSgNOQwj3xAn7tu3DmOCbSV1i9cU7mr5lGVT6dByajDY&#10;0Juh8udwdgp2m/Gq+DJ2s92f7G6yLupzNfxU6mHQFa8gInXxLr6533Wa/zx7gf9v0gly8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oPgS2xAAAAN0AAAAPAAAAAAAAAAAA&#10;AAAAAKECAABkcnMvZG93bnJldi54bWxQSwUGAAAAAAQABAD5AAAAkgMAAAAA&#10;"/>
                <v:shape id="AutoShape 131" o:spid="_x0000_s1247" type="#_x0000_t32" style="position:absolute;left:5169;top:5711;width:2676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Drr68UAAADdAAAADwAAAGRycy9kb3ducmV2LnhtbESPT2vDMAzF74N9B6PBbquzjZWS1i1b&#10;YVB2Gf0D7VHEamIayyH24vTbT4dCbxLv6b2fFqvRt2qgPrrABl4nBSjiKljHtYHD/vtlBiomZItt&#10;YDJwpQir5ePDAksbMm9p2KVaSQjHEg00KXWl1rFqyGOchI5YtHPoPSZZ+1rbHrOE+1a/FcVUe3Qs&#10;DQ12tG6ouuz+vAGXf93Qbdb56+d4ijaTu34EZ8zz0/g5B5VoTHfz7XpjBf99JrjyjYygl/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Drr68UAAADdAAAADwAAAAAAAAAA&#10;AAAAAAChAgAAZHJzL2Rvd25yZXYueG1sUEsFBgAAAAAEAAQA+QAAAJMDAAAAAA==&#10;">
                  <v:stroke endarrow="block"/>
                </v:shape>
                <v:shape id="Блок-схема: знак завершения 744" o:spid="_x0000_s1248" type="#_x0000_t116" style="position:absolute;left:3916;top:1320;width:2580;height:65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QMlKcgA&#10;AADdAAAADwAAAGRycy9kb3ducmV2LnhtbESPQWvCQBCF74X+h2UKvemmlmqMriLSFqF4MCribchO&#10;N9HsbMhuNf33XUHobYb33jdvpvPO1uJCra8cK3jpJyCIC6crNgp2249eCsIHZI21Y1LwSx7ms8eH&#10;KWbaXXlDlzwYESHsM1RQhtBkUvqiJIu+7xriqH271mKIa2ukbvEa4baWgyQZSosVxwslNrQsqTjn&#10;PzZSPk11WL3nX93JjNbn4u24P+yPSj0/dYsJiEBd+Dff0ysd67+mY7h9E0eQsz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pAyUpyAAAAN0AAAAPAAAAAAAAAAAAAAAAAJgCAABk&#10;cnMvZG93bnJldi54bWxQSwUGAAAAAAQABAD1AAAAjQMAAAAA&#10;" fillcolor="white [3201]" strokecolor="black [3213]">
                  <v:textbox inset="0,0,0,0">
                    <w:txbxContent>
                      <w:p w:rsidR="00C42491" w:rsidRPr="00F96553" w:rsidRDefault="00C42491" w:rsidP="00E751E5">
                        <w:pPr>
                          <w:spacing w:after="0" w:line="240" w:lineRule="auto"/>
                          <w:jc w:val="center"/>
                          <w:rPr>
                            <w:sz w:val="24"/>
                          </w:rPr>
                        </w:pPr>
                        <w:r w:rsidRPr="00F96553">
                          <w:rPr>
                            <w:sz w:val="24"/>
                          </w:rPr>
                          <w:t>Початок</w:t>
                        </w:r>
                      </w:p>
                    </w:txbxContent>
                  </v:textbox>
                </v:shape>
                <v:shape id="AutoShape 128" o:spid="_x0000_s1249" type="#_x0000_t32" style="position:absolute;left:6370;top:7287;width:2232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g4KH8gAAADdAAAADwAAAGRycy9kb3ducmV2LnhtbESPT0sDMRDF74LfIYzgRdpsFaVum5ZV&#10;KFihh/7xPt2Mm+Bmsm7Sdv32zkHwNsN7895v5sshtOpMffKRDUzGBSjiOlrPjYHDfjWagkoZ2WIb&#10;mQz8UILl4vpqjqWNF97SeZcbJSGcSjTgcu5KrVPtKGAax45YtM/YB8yy9o22PV4kPLT6viiedEDP&#10;0uCwo1dH9dfuFAxs1pOX6uj8+n377TePq6o9NXcfxtzeDNUMVKYh/5v/rt+s4D88C798IyPoxS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Ig4KH8gAAADdAAAADwAAAAAA&#10;AAAAAAAAAAChAgAAZHJzL2Rvd25yZXYueG1sUEsFBgAAAAAEAAQA+QAAAJYDAAAAAA==&#10;"/>
                <v:shape id="AutoShape 129" o:spid="_x0000_s1250" type="#_x0000_t32" style="position:absolute;left:5146;top:7736;width:0;height:21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UKvhMUAAADdAAAADwAAAGRycy9kb3ducmV2LnhtbERPS2sCMRC+F/ofwhR6KZpdS4tujbIV&#10;hFrw4Os+3Uw3oZvJdhN1+++NIPQ2H99zpvPeNeJEXbCeFeTDDARx5bXlWsF+txyMQYSIrLHxTAr+&#10;KMB8dn83xUL7M2/otI21SCEcClRgYmwLKUNlyGEY+pY4cd++cxgT7GqpOzyncNfIUZa9SoeWU4PB&#10;lhaGqp/t0SlYr/L38svY1efm165flmVzrJ8OSj0+9OUbiEh9/Bff3B86zX+e5HD9Jp0gZx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UKvhMUAAADdAAAADwAAAAAAAAAA&#10;AAAAAAChAgAAZHJzL2Rvd25yZXYueG1sUEsFBgAAAAAEAAQA+QAAAJMDAAAAAA==&#10;"/>
                <v:shape id="Блок-схема: знак завершения 760" o:spid="_x0000_s1251" type="#_x0000_t116" style="position:absolute;left:3876;top:7950;width:2580;height:64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n4hhcgA&#10;AADdAAAADwAAAGRycy9kb3ducmV2LnhtbESPT2sCMRDF7wW/QxjBW81q8U+3RimlFkE8uFbE27CZ&#10;Zlc3k2WT6vrtjVDobYb33m/ezBatrcSFGl86VjDoJyCIc6dLNgq+d8vnKQgfkDVWjknBjTws5p2n&#10;GabaXXlLlywYESHsU1RQhFCnUvq8IIu+72riqP24xmKIa2OkbvAa4baSwyQZS4slxwsF1vRRUH7O&#10;fm2kfJnysPrM1u3JTDbnfHTcH/ZHpXrd9v0NRKA2/Jv/0isd67+8DuHxTRxBzu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ifiGFyAAAAN0AAAAPAAAAAAAAAAAAAAAAAJgCAABk&#10;cnMvZG93bnJldi54bWxQSwUGAAAAAAQABAD1AAAAjQMAAAAA&#10;" fillcolor="white [3201]" strokecolor="black [3213]">
                  <v:textbox inset="0,0,0,0">
                    <w:txbxContent>
                      <w:p w:rsidR="00C42491" w:rsidRPr="00F96553" w:rsidRDefault="00C42491" w:rsidP="00E751E5">
                        <w:pPr>
                          <w:spacing w:after="0" w:line="240" w:lineRule="auto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Кінець</w:t>
                        </w:r>
                      </w:p>
                    </w:txbxContent>
                  </v:textbox>
                </v:shape>
                <v:shape id="Поле 764" o:spid="_x0000_s1252" type="#_x0000_t202" style="position:absolute;left:4736;top:7594;width:449;height: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9QNp8IA&#10;AADdAAAADwAAAGRycy9kb3ducmV2LnhtbERPS2vCQBC+F/wPywjedNfaikY3QSqFnlp8grchOybB&#10;7GzIbk3677sFobf5+J6zznpbizu1vnKsYTpRIIhzZyouNBwP7+MFCB+QDdaOScMPecjSwdMaE+M6&#10;3tF9HwoRQ9gnqKEMoUmk9HlJFv3ENcSRu7rWYoiwLaRpsYvhtpbPSs2lxYpjQ4kNvZWU3/bfVsPp&#10;83o5v6ivYmtfm871SrJdSq1Hw36zAhGoD//ih/vDxPmz5Qz+voknyPQ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1A2nwgAAAN0AAAAPAAAAAAAAAAAAAAAAAJgCAABkcnMvZG93&#10;bnJldi54bWxQSwUGAAAAAAQABAD1AAAAhwMAAAAA&#10;" filled="f" stroked="f">
                  <v:textbox>
                    <w:txbxContent>
                      <w:p w:rsidR="00C42491" w:rsidRDefault="00C42491" w:rsidP="00835274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Поле 765" o:spid="_x0000_s1253" type="#_x0000_t202" style="position:absolute;left:4770;top:4750;width:449;height: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D2V08MA&#10;AADdAAAADwAAAGRycy9kb3ducmV2LnhtbERPS2vCQBC+C/6HZYTe6q71gUZXkYrgqWJaBW9DdkyC&#10;2dmQ3Zr033cLBW/z8T1ntelsJR7U+NKxhtFQgSDOnCk51/D1uX+dg/AB2WDlmDT8kIfNut9bYWJc&#10;yyd6pCEXMYR9ghqKEOpESp8VZNEPXU0cuZtrLIYIm1yaBtsYbiv5ptRMWiw5NhRY03tB2T39thrO&#10;H7frZaKO+c5O69Z1SrJdSK1fBt12CSJQF57if/fBxPnjxQT+voknyPU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D2V08MAAADdAAAADwAAAAAAAAAAAAAAAACYAgAAZHJzL2Rv&#10;d25yZXYueG1sUEsFBgAAAAAEAAQA9QAAAIgDAAAAAA==&#10;" filled="f" stroked="f">
                  <v:textbox>
                    <w:txbxContent>
                      <w:p w:rsidR="00C42491" w:rsidRDefault="00C42491" w:rsidP="00835274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Поле 766" o:spid="_x0000_s1254" type="#_x0000_t202" style="position:absolute;left:6242;top:4063;width:449;height: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3EwSMMA&#10;AADdAAAADwAAAGRycy9kb3ducmV2LnhtbERPTWvCQBC9F/wPywi96a5tFU3dBGkp9KQYtdDbkB2T&#10;0OxsyG5N+u9dQehtHu9z1tlgG3GhzteONcymCgRx4UzNpYbj4WOyBOEDssHGMWn4Iw9ZOnpYY2Jc&#10;z3u65KEUMYR9ghqqENpESl9UZNFPXUscubPrLIYIu1KaDvsYbhv5pNRCWqw5NlTY0ltFxU/+azWc&#10;tufvrxe1K9/tvO3doCTbldT6cTxsXkEEGsK/+O7+NHH+82oOt2/iCTK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3EwSMMAAADdAAAADwAAAAAAAAAAAAAAAACYAgAAZHJzL2Rv&#10;d25yZXYueG1sUEsFBgAAAAAEAAQA9QAAAIgDAAAAAA==&#10;" filled="f" stroked="f">
                  <v:textbox>
                    <w:txbxContent>
                      <w:p w:rsidR="00C42491" w:rsidRPr="00521C34" w:rsidRDefault="00C42491" w:rsidP="00835274">
                        <w:r>
                          <w:rPr>
                            <w:lang w:val="en-US"/>
                          </w:rPr>
                          <w:t>0</w:t>
                        </w:r>
                      </w:p>
                    </w:txbxContent>
                  </v:textbox>
                </v:shape>
                <v:shape id="Поле 767" o:spid="_x0000_s1255" type="#_x0000_t202" style="position:absolute;left:6222;top:6885;width:449;height: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6OuP8MA&#10;AADdAAAADwAAAGRycy9kb3ducmV2LnhtbERPTWvCQBC9F/wPywi91V3bKpq6CdJS6EkxaqG3ITsm&#10;odnZkN2a9N+7guBtHu9zVtlgG3GmzteONUwnCgRx4UzNpYbD/vNpAcIHZIONY9LwTx6ydPSwwsS4&#10;nnd0zkMpYgj7BDVUIbSJlL6oyKKfuJY4cifXWQwRdqU0HfYx3DbyWam5tFhzbKiwpfeKit/8z2o4&#10;bk4/369qW37YWdu7QUm2S6n143hYv4EINIS7+Ob+MnH+y3IO12/iCTK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6OuP8MAAADdAAAADwAAAAAAAAAAAAAAAACYAgAAZHJzL2Rv&#10;d25yZXYueG1sUEsFBgAAAAAEAAQA9QAAAIgDAAAAAA==&#10;" filled="f" stroked="f">
                  <v:textbox>
                    <w:txbxContent>
                      <w:p w:rsidR="00C42491" w:rsidRPr="00521C34" w:rsidRDefault="00C42491" w:rsidP="00835274">
                        <w:r>
                          <w:rPr>
                            <w:lang w:val="en-US"/>
                          </w:rPr>
                          <w:t>0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E751E5" w:rsidRPr="00462E2B" w:rsidRDefault="00E751E5" w:rsidP="00E751E5">
      <w:pPr>
        <w:rPr>
          <w:sz w:val="28"/>
          <w:szCs w:val="28"/>
          <w:lang w:val="uk-UA"/>
        </w:rPr>
      </w:pPr>
    </w:p>
    <w:p w:rsidR="00E751E5" w:rsidRPr="00462E2B" w:rsidRDefault="00E751E5" w:rsidP="00E751E5">
      <w:pPr>
        <w:rPr>
          <w:sz w:val="28"/>
          <w:szCs w:val="28"/>
          <w:lang w:val="uk-UA"/>
        </w:rPr>
      </w:pPr>
    </w:p>
    <w:p w:rsidR="00E751E5" w:rsidRPr="00462E2B" w:rsidRDefault="00E751E5" w:rsidP="00E751E5">
      <w:pPr>
        <w:rPr>
          <w:sz w:val="28"/>
          <w:szCs w:val="28"/>
          <w:lang w:val="uk-UA"/>
        </w:rPr>
      </w:pPr>
    </w:p>
    <w:p w:rsidR="00E751E5" w:rsidRPr="00462E2B" w:rsidRDefault="00E751E5" w:rsidP="00E751E5">
      <w:pPr>
        <w:rPr>
          <w:sz w:val="28"/>
          <w:szCs w:val="28"/>
          <w:lang w:val="uk-UA"/>
        </w:rPr>
      </w:pPr>
    </w:p>
    <w:p w:rsidR="00E751E5" w:rsidRPr="00462E2B" w:rsidRDefault="00E751E5" w:rsidP="00E751E5">
      <w:pPr>
        <w:rPr>
          <w:sz w:val="28"/>
          <w:szCs w:val="28"/>
          <w:lang w:val="uk-UA"/>
        </w:rPr>
      </w:pPr>
    </w:p>
    <w:p w:rsidR="00E751E5" w:rsidRPr="00462E2B" w:rsidRDefault="00E751E5" w:rsidP="00E751E5">
      <w:pPr>
        <w:rPr>
          <w:sz w:val="28"/>
          <w:szCs w:val="28"/>
          <w:lang w:val="uk-UA"/>
        </w:rPr>
      </w:pPr>
    </w:p>
    <w:p w:rsidR="00E751E5" w:rsidRPr="00462E2B" w:rsidRDefault="00E751E5" w:rsidP="00E751E5">
      <w:pPr>
        <w:rPr>
          <w:sz w:val="28"/>
          <w:szCs w:val="28"/>
          <w:lang w:val="uk-UA"/>
        </w:rPr>
      </w:pPr>
    </w:p>
    <w:p w:rsidR="00E751E5" w:rsidRPr="00462E2B" w:rsidRDefault="00E751E5" w:rsidP="00E751E5">
      <w:pPr>
        <w:rPr>
          <w:sz w:val="28"/>
          <w:szCs w:val="28"/>
          <w:lang w:val="uk-UA"/>
        </w:rPr>
      </w:pPr>
    </w:p>
    <w:p w:rsidR="004A4F75" w:rsidRPr="00462E2B" w:rsidRDefault="004A4F75" w:rsidP="00C614C4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521C34" w:rsidRPr="00462E2B" w:rsidRDefault="00521C34" w:rsidP="00A734C5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521C34" w:rsidRPr="00462E2B" w:rsidRDefault="00521C34" w:rsidP="00A734C5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521C34" w:rsidRPr="00462E2B" w:rsidRDefault="00521C34" w:rsidP="00A734C5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521C34" w:rsidRPr="00462E2B" w:rsidRDefault="00521C34" w:rsidP="00521C34">
      <w:pPr>
        <w:tabs>
          <w:tab w:val="left" w:pos="4077"/>
        </w:tabs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4C485D" w:rsidRPr="00462E2B" w:rsidRDefault="00462E2B" w:rsidP="00521C34">
      <w:pPr>
        <w:tabs>
          <w:tab w:val="left" w:pos="4077"/>
        </w:tabs>
        <w:rPr>
          <w:rFonts w:ascii="Times New Roman" w:hAnsi="Times New Roman" w:cs="Times New Roman"/>
          <w:b/>
          <w:sz w:val="28"/>
          <w:szCs w:val="32"/>
          <w:lang w:val="uk-UA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451840" behindDoc="0" locked="0" layoutInCell="1" allowOverlap="1">
                <wp:simplePos x="0" y="0"/>
                <wp:positionH relativeFrom="column">
                  <wp:posOffset>1548765</wp:posOffset>
                </wp:positionH>
                <wp:positionV relativeFrom="paragraph">
                  <wp:posOffset>139065</wp:posOffset>
                </wp:positionV>
                <wp:extent cx="3524250" cy="282575"/>
                <wp:effectExtent l="0" t="0" r="0" b="3175"/>
                <wp:wrapNone/>
                <wp:docPr id="763" name="Поле 7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24250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42491" w:rsidRDefault="00C42491" w:rsidP="0006315F">
                            <w:pPr>
                              <w:spacing w:line="240" w:lineRule="auto"/>
                              <w:ind w:left="-567" w:firstLine="567"/>
                              <w:jc w:val="center"/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32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32"/>
                              </w:rPr>
                              <w:t>Рисунок 2.4.2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sz w:val="28"/>
                                <w:szCs w:val="32"/>
                              </w:rPr>
                              <w:t xml:space="preserve">- </w:t>
                            </w:r>
                            <w:r w:rsidRPr="00477CE6"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32"/>
                              </w:rPr>
                              <w:t>Змістовний мікроалгоритм</w:t>
                            </w:r>
                            <w:r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32"/>
                              </w:rPr>
                              <w:t>.</w:t>
                            </w:r>
                          </w:p>
                          <w:p w:rsidR="00C42491" w:rsidRDefault="00C42491" w:rsidP="00E751E5">
                            <w:pPr>
                              <w:ind w:firstLine="567"/>
                              <w:jc w:val="center"/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763" o:spid="_x0000_s1256" type="#_x0000_t202" style="position:absolute;margin-left:121.95pt;margin-top:10.95pt;width:277.5pt;height:22.25pt;z-index:25245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" filled="f" stroked="f">
                <v:textbox>
                  <w:txbxContent>
                    <w:p w:rsidR="00C42491" w:rsidRDefault="00C42491" w:rsidP="0006315F">
                      <w:pPr>
                        <w:spacing w:line="240" w:lineRule="auto"/>
                        <w:ind w:left="-567" w:firstLine="567"/>
                        <w:jc w:val="center"/>
                        <w:rPr>
                          <w:rFonts w:ascii="Times New Roman" w:hAnsi="Times New Roman" w:cs="Times New Roman"/>
                          <w:i/>
                          <w:sz w:val="28"/>
                          <w:szCs w:val="32"/>
                        </w:rPr>
                      </w:pPr>
                      <w:r>
                        <w:rPr>
                          <w:rFonts w:ascii="Times New Roman" w:hAnsi="Times New Roman" w:cs="Times New Roman"/>
                          <w:i/>
                          <w:sz w:val="28"/>
                          <w:szCs w:val="32"/>
                        </w:rPr>
                        <w:t>Рисунок 2.4.2</w:t>
                      </w:r>
                      <w:r>
                        <w:rPr>
                          <w:rFonts w:ascii="Times New Roman" w:hAnsi="Times New Roman" w:cs="Times New Roman"/>
                          <w:b/>
                          <w:sz w:val="28"/>
                          <w:szCs w:val="32"/>
                        </w:rPr>
                        <w:t xml:space="preserve">- </w:t>
                      </w:r>
                      <w:r w:rsidRPr="00477CE6">
                        <w:rPr>
                          <w:rFonts w:ascii="Times New Roman" w:hAnsi="Times New Roman" w:cs="Times New Roman"/>
                          <w:i/>
                          <w:sz w:val="28"/>
                          <w:szCs w:val="32"/>
                        </w:rPr>
                        <w:t>Змістовний мікроалгоритм</w:t>
                      </w:r>
                      <w:r>
                        <w:rPr>
                          <w:rFonts w:ascii="Times New Roman" w:hAnsi="Times New Roman" w:cs="Times New Roman"/>
                          <w:i/>
                          <w:sz w:val="28"/>
                          <w:szCs w:val="32"/>
                        </w:rPr>
                        <w:t>.</w:t>
                      </w:r>
                    </w:p>
                    <w:p w:rsidR="00C42491" w:rsidRDefault="00C42491" w:rsidP="00E751E5">
                      <w:pPr>
                        <w:ind w:firstLine="567"/>
                        <w:jc w:val="center"/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521C34" w:rsidRPr="00462E2B" w:rsidRDefault="00093DAE" w:rsidP="005024D6">
      <w:pPr>
        <w:spacing w:after="0"/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 </w:t>
      </w:r>
    </w:p>
    <w:p w:rsidR="00521C34" w:rsidRPr="00462E2B" w:rsidRDefault="00521C34" w:rsidP="005024D6">
      <w:pPr>
        <w:spacing w:after="0"/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C614C4" w:rsidRPr="00462E2B" w:rsidRDefault="00C614C4" w:rsidP="005024D6">
      <w:pPr>
        <w:spacing w:after="0"/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2.</w:t>
      </w:r>
      <w:r w:rsidR="00EB3434" w:rsidRPr="00462E2B">
        <w:rPr>
          <w:rFonts w:ascii="Times New Roman" w:hAnsi="Times New Roman" w:cs="Times New Roman"/>
          <w:b/>
          <w:sz w:val="28"/>
          <w:szCs w:val="32"/>
          <w:lang w:val="uk-UA"/>
        </w:rPr>
        <w:t>4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.</w:t>
      </w:r>
      <w:r w:rsidR="00EA5559" w:rsidRPr="00462E2B">
        <w:rPr>
          <w:rFonts w:ascii="Times New Roman" w:hAnsi="Times New Roman" w:cs="Times New Roman"/>
          <w:b/>
          <w:sz w:val="28"/>
          <w:szCs w:val="32"/>
          <w:lang w:val="uk-UA"/>
        </w:rPr>
        <w:t>3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 </w:t>
      </w:r>
      <w:r w:rsidR="00835274" w:rsidRPr="00462E2B">
        <w:rPr>
          <w:rFonts w:ascii="Times New Roman" w:hAnsi="Times New Roman" w:cs="Times New Roman"/>
          <w:b/>
          <w:sz w:val="28"/>
          <w:szCs w:val="32"/>
          <w:lang w:val="uk-UA"/>
        </w:rPr>
        <w:t>Таблиця станів регі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стрів:</w:t>
      </w:r>
    </w:p>
    <w:p w:rsidR="002D6F83" w:rsidRPr="00462E2B" w:rsidRDefault="002D6F83" w:rsidP="0006315F">
      <w:pPr>
        <w:widowControl w:val="0"/>
        <w:autoSpaceDE w:val="0"/>
        <w:autoSpaceDN w:val="0"/>
        <w:adjustRightInd w:val="0"/>
        <w:spacing w:after="0" w:line="240" w:lineRule="auto"/>
        <w:ind w:left="559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б</w:t>
      </w:r>
      <w:r w:rsidRPr="00462E2B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ц</w:t>
      </w:r>
      <w:r w:rsidR="008E4A68"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 xml:space="preserve">я </w:t>
      </w:r>
      <w:r w:rsidR="005024D6"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2.</w:t>
      </w:r>
      <w:r w:rsidR="008E4A68"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4.1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 xml:space="preserve">- </w:t>
      </w:r>
      <w:r w:rsidRPr="00462E2B"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б</w:t>
      </w:r>
      <w:r w:rsidRPr="00462E2B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  <w:lang w:val="uk-UA"/>
        </w:rPr>
        <w:t>иц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я с</w:t>
      </w:r>
      <w:r w:rsidRPr="00462E2B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в</w:t>
      </w:r>
      <w:r w:rsidR="00102AA6"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  <w:lang w:val="uk-UA"/>
        </w:rPr>
        <w:t>г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в</w:t>
      </w:r>
    </w:p>
    <w:tbl>
      <w:tblPr>
        <w:tblStyle w:val="a7"/>
        <w:tblW w:w="10915" w:type="dxa"/>
        <w:tblInd w:w="-459" w:type="dxa"/>
        <w:tblLayout w:type="fixed"/>
        <w:tblLook w:val="04A0" w:firstRow="1" w:lastRow="0" w:firstColumn="1" w:lastColumn="0" w:noHBand="0" w:noVBand="1"/>
      </w:tblPr>
      <w:tblGrid>
        <w:gridCol w:w="709"/>
        <w:gridCol w:w="4111"/>
        <w:gridCol w:w="3969"/>
        <w:gridCol w:w="2126"/>
      </w:tblGrid>
      <w:tr w:rsidR="00C614C4" w:rsidRPr="00462E2B" w:rsidTr="00521C34">
        <w:trPr>
          <w:trHeight w:val="567"/>
        </w:trPr>
        <w:tc>
          <w:tcPr>
            <w:tcW w:w="709" w:type="dxa"/>
            <w:vAlign w:val="bottom"/>
          </w:tcPr>
          <w:p w:rsidR="00C614C4" w:rsidRPr="00462E2B" w:rsidRDefault="00C614C4" w:rsidP="00521C34">
            <w:pPr>
              <w:jc w:val="center"/>
              <w:rPr>
                <w:rFonts w:ascii="Times New Roman" w:hAnsi="Times New Roman" w:cs="Times New Roman"/>
                <w:sz w:val="32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32"/>
                <w:szCs w:val="24"/>
                <w:lang w:val="uk-UA"/>
              </w:rPr>
              <w:t>№</w:t>
            </w:r>
          </w:p>
        </w:tc>
        <w:tc>
          <w:tcPr>
            <w:tcW w:w="4111" w:type="dxa"/>
            <w:vAlign w:val="bottom"/>
          </w:tcPr>
          <w:p w:rsidR="00C614C4" w:rsidRPr="00462E2B" w:rsidRDefault="00C614C4" w:rsidP="00521C34">
            <w:pPr>
              <w:jc w:val="center"/>
              <w:rPr>
                <w:rFonts w:ascii="Times New Roman" w:hAnsi="Times New Roman" w:cs="Times New Roman"/>
                <w:sz w:val="32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32"/>
                <w:szCs w:val="24"/>
                <w:lang w:val="uk-UA"/>
              </w:rPr>
              <w:t>RG1</w:t>
            </w:r>
          </w:p>
        </w:tc>
        <w:tc>
          <w:tcPr>
            <w:tcW w:w="3969" w:type="dxa"/>
            <w:vAlign w:val="bottom"/>
          </w:tcPr>
          <w:p w:rsidR="00C614C4" w:rsidRPr="00462E2B" w:rsidRDefault="00C614C4" w:rsidP="00521C34">
            <w:pPr>
              <w:jc w:val="center"/>
              <w:rPr>
                <w:rFonts w:ascii="Times New Roman" w:hAnsi="Times New Roman" w:cs="Times New Roman"/>
                <w:sz w:val="32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32"/>
                <w:szCs w:val="24"/>
                <w:lang w:val="uk-UA"/>
              </w:rPr>
              <w:t>RG3</w:t>
            </w:r>
            <w:r w:rsidR="005B57B0" w:rsidRPr="00462E2B">
              <w:rPr>
                <w:rFonts w:ascii="Times New Roman" w:hAnsi="Times New Roman" w:cs="Times New Roman"/>
                <w:sz w:val="32"/>
                <w:szCs w:val="24"/>
                <w:lang w:val="uk-UA"/>
              </w:rPr>
              <w:t>→</w:t>
            </w:r>
          </w:p>
        </w:tc>
        <w:tc>
          <w:tcPr>
            <w:tcW w:w="2126" w:type="dxa"/>
            <w:vAlign w:val="bottom"/>
          </w:tcPr>
          <w:p w:rsidR="00C614C4" w:rsidRPr="00462E2B" w:rsidRDefault="00C614C4" w:rsidP="00521C34">
            <w:pPr>
              <w:jc w:val="center"/>
              <w:rPr>
                <w:rFonts w:ascii="Times New Roman" w:hAnsi="Times New Roman" w:cs="Times New Roman"/>
                <w:sz w:val="32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32"/>
                <w:szCs w:val="24"/>
                <w:lang w:val="uk-UA"/>
              </w:rPr>
              <w:t>RG2</w:t>
            </w:r>
            <w:r w:rsidR="005B57B0" w:rsidRPr="00462E2B">
              <w:rPr>
                <w:rFonts w:ascii="Times New Roman" w:hAnsi="Times New Roman" w:cs="Times New Roman"/>
                <w:sz w:val="32"/>
                <w:szCs w:val="24"/>
                <w:lang w:val="uk-UA"/>
              </w:rPr>
              <w:t xml:space="preserve"> ←</w:t>
            </w:r>
          </w:p>
        </w:tc>
      </w:tr>
      <w:tr w:rsidR="00EA5559" w:rsidRPr="00462E2B" w:rsidTr="00EA5559">
        <w:trPr>
          <w:trHeight w:val="567"/>
        </w:trPr>
        <w:tc>
          <w:tcPr>
            <w:tcW w:w="709" w:type="dxa"/>
            <w:vAlign w:val="bottom"/>
          </w:tcPr>
          <w:p w:rsidR="00EA5559" w:rsidRPr="00462E2B" w:rsidRDefault="00EA5559" w:rsidP="00521C34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32"/>
                <w:szCs w:val="24"/>
                <w:lang w:val="uk-UA"/>
              </w:rPr>
              <w:t>ПС</w:t>
            </w:r>
          </w:p>
        </w:tc>
        <w:tc>
          <w:tcPr>
            <w:tcW w:w="4111" w:type="dxa"/>
            <w:vAlign w:val="center"/>
          </w:tcPr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0000000000000000000000000000</w:t>
            </w:r>
          </w:p>
        </w:tc>
        <w:tc>
          <w:tcPr>
            <w:tcW w:w="3969" w:type="dxa"/>
            <w:vAlign w:val="center"/>
          </w:tcPr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pacing w:val="-20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101011110101001000000000000000</w:t>
            </w:r>
          </w:p>
        </w:tc>
        <w:tc>
          <w:tcPr>
            <w:tcW w:w="2126" w:type="dxa"/>
            <w:vAlign w:val="center"/>
          </w:tcPr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100111110101100</w:t>
            </w:r>
          </w:p>
        </w:tc>
      </w:tr>
      <w:tr w:rsidR="00EA5559" w:rsidRPr="00462E2B" w:rsidTr="00EA5559">
        <w:trPr>
          <w:trHeight w:val="567"/>
        </w:trPr>
        <w:tc>
          <w:tcPr>
            <w:tcW w:w="709" w:type="dxa"/>
            <w:vAlign w:val="bottom"/>
          </w:tcPr>
          <w:p w:rsidR="00EA5559" w:rsidRPr="00462E2B" w:rsidRDefault="00EA5559" w:rsidP="00521C34">
            <w:pPr>
              <w:jc w:val="right"/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1</w:t>
            </w:r>
          </w:p>
        </w:tc>
        <w:tc>
          <w:tcPr>
            <w:tcW w:w="4111" w:type="dxa"/>
            <w:vAlign w:val="center"/>
          </w:tcPr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10101111010100100000000000000</w:t>
            </w:r>
          </w:p>
        </w:tc>
        <w:tc>
          <w:tcPr>
            <w:tcW w:w="3969" w:type="dxa"/>
            <w:vAlign w:val="center"/>
          </w:tcPr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1010111101010010000000000000</w:t>
            </w:r>
          </w:p>
        </w:tc>
        <w:tc>
          <w:tcPr>
            <w:tcW w:w="2126" w:type="dxa"/>
            <w:vAlign w:val="center"/>
          </w:tcPr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1111101011000</w:t>
            </w:r>
          </w:p>
        </w:tc>
      </w:tr>
      <w:tr w:rsidR="00EA5559" w:rsidRPr="00462E2B" w:rsidTr="00EA5559">
        <w:trPr>
          <w:trHeight w:val="567"/>
        </w:trPr>
        <w:tc>
          <w:tcPr>
            <w:tcW w:w="709" w:type="dxa"/>
            <w:vAlign w:val="bottom"/>
          </w:tcPr>
          <w:p w:rsidR="00EA5559" w:rsidRPr="00462E2B" w:rsidRDefault="00EA5559" w:rsidP="00521C34">
            <w:pPr>
              <w:jc w:val="right"/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2</w:t>
            </w:r>
          </w:p>
        </w:tc>
        <w:tc>
          <w:tcPr>
            <w:tcW w:w="4111" w:type="dxa"/>
            <w:vAlign w:val="center"/>
          </w:tcPr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10101111010100100000000000000</w:t>
            </w:r>
          </w:p>
        </w:tc>
        <w:tc>
          <w:tcPr>
            <w:tcW w:w="3969" w:type="dxa"/>
            <w:vAlign w:val="center"/>
          </w:tcPr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0101011110101001000000000000</w:t>
            </w:r>
          </w:p>
        </w:tc>
        <w:tc>
          <w:tcPr>
            <w:tcW w:w="2126" w:type="dxa"/>
            <w:vAlign w:val="center"/>
          </w:tcPr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11111010110000</w:t>
            </w:r>
          </w:p>
        </w:tc>
      </w:tr>
      <w:tr w:rsidR="00EA5559" w:rsidRPr="00462E2B" w:rsidTr="00EA5559">
        <w:trPr>
          <w:trHeight w:val="567"/>
        </w:trPr>
        <w:tc>
          <w:tcPr>
            <w:tcW w:w="709" w:type="dxa"/>
            <w:vAlign w:val="bottom"/>
          </w:tcPr>
          <w:p w:rsidR="00EA5559" w:rsidRPr="00462E2B" w:rsidRDefault="00EA5559" w:rsidP="00521C34">
            <w:pPr>
              <w:jc w:val="right"/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3</w:t>
            </w:r>
          </w:p>
        </w:tc>
        <w:tc>
          <w:tcPr>
            <w:tcW w:w="4111" w:type="dxa"/>
            <w:vAlign w:val="center"/>
          </w:tcPr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10101111010100100000000000000</w:t>
            </w:r>
          </w:p>
        </w:tc>
        <w:tc>
          <w:tcPr>
            <w:tcW w:w="3969" w:type="dxa"/>
            <w:vAlign w:val="center"/>
          </w:tcPr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0010101111010100100000000000</w:t>
            </w:r>
          </w:p>
        </w:tc>
        <w:tc>
          <w:tcPr>
            <w:tcW w:w="2126" w:type="dxa"/>
            <w:vAlign w:val="center"/>
          </w:tcPr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111110101100000</w:t>
            </w:r>
          </w:p>
        </w:tc>
      </w:tr>
      <w:tr w:rsidR="00EA5559" w:rsidRPr="00462E2B" w:rsidTr="00EA5559">
        <w:trPr>
          <w:trHeight w:val="567"/>
        </w:trPr>
        <w:tc>
          <w:tcPr>
            <w:tcW w:w="709" w:type="dxa"/>
            <w:vAlign w:val="bottom"/>
          </w:tcPr>
          <w:p w:rsidR="00EA5559" w:rsidRPr="00462E2B" w:rsidRDefault="00EA5559" w:rsidP="00521C34">
            <w:pPr>
              <w:jc w:val="right"/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4</w:t>
            </w:r>
          </w:p>
        </w:tc>
        <w:tc>
          <w:tcPr>
            <w:tcW w:w="4111" w:type="dxa"/>
            <w:vAlign w:val="center"/>
          </w:tcPr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+000010101111010100100000000000</w:t>
            </w:r>
          </w:p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=011000101001111000100000000000</w:t>
            </w:r>
          </w:p>
        </w:tc>
        <w:tc>
          <w:tcPr>
            <w:tcW w:w="3969" w:type="dxa"/>
            <w:vAlign w:val="center"/>
          </w:tcPr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0001010111101010010000000000</w:t>
            </w:r>
          </w:p>
        </w:tc>
        <w:tc>
          <w:tcPr>
            <w:tcW w:w="2126" w:type="dxa"/>
            <w:vAlign w:val="center"/>
          </w:tcPr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111101011000000</w:t>
            </w:r>
          </w:p>
        </w:tc>
      </w:tr>
      <w:tr w:rsidR="00EA5559" w:rsidRPr="00462E2B" w:rsidTr="00EA5559">
        <w:trPr>
          <w:trHeight w:val="567"/>
        </w:trPr>
        <w:tc>
          <w:tcPr>
            <w:tcW w:w="709" w:type="dxa"/>
            <w:vAlign w:val="bottom"/>
          </w:tcPr>
          <w:p w:rsidR="00EA5559" w:rsidRPr="00462E2B" w:rsidRDefault="00EA5559" w:rsidP="00521C34">
            <w:pPr>
              <w:jc w:val="right"/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5</w:t>
            </w:r>
          </w:p>
        </w:tc>
        <w:tc>
          <w:tcPr>
            <w:tcW w:w="4111" w:type="dxa"/>
            <w:vAlign w:val="center"/>
          </w:tcPr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+000001010111101010010000000000</w:t>
            </w:r>
          </w:p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=011010000001100010110000000000</w:t>
            </w:r>
          </w:p>
        </w:tc>
        <w:tc>
          <w:tcPr>
            <w:tcW w:w="3969" w:type="dxa"/>
            <w:vAlign w:val="center"/>
          </w:tcPr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0000101011110101001000000000</w:t>
            </w:r>
          </w:p>
        </w:tc>
        <w:tc>
          <w:tcPr>
            <w:tcW w:w="2126" w:type="dxa"/>
            <w:vAlign w:val="center"/>
          </w:tcPr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111010110000000</w:t>
            </w:r>
          </w:p>
        </w:tc>
      </w:tr>
      <w:tr w:rsidR="00EA5559" w:rsidRPr="00462E2B" w:rsidTr="00EA5559">
        <w:trPr>
          <w:trHeight w:val="567"/>
        </w:trPr>
        <w:tc>
          <w:tcPr>
            <w:tcW w:w="709" w:type="dxa"/>
            <w:vAlign w:val="bottom"/>
          </w:tcPr>
          <w:p w:rsidR="00EA5559" w:rsidRPr="00462E2B" w:rsidRDefault="00EA5559" w:rsidP="00521C34">
            <w:pPr>
              <w:jc w:val="right"/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lastRenderedPageBreak/>
              <w:t>6</w:t>
            </w:r>
          </w:p>
        </w:tc>
        <w:tc>
          <w:tcPr>
            <w:tcW w:w="4111" w:type="dxa"/>
            <w:vAlign w:val="center"/>
          </w:tcPr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+000000101011110101001000000000</w:t>
            </w:r>
          </w:p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=011010101101010111111000000000</w:t>
            </w:r>
          </w:p>
        </w:tc>
        <w:tc>
          <w:tcPr>
            <w:tcW w:w="3969" w:type="dxa"/>
            <w:vAlign w:val="center"/>
          </w:tcPr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0000010101111010100100000000</w:t>
            </w:r>
          </w:p>
        </w:tc>
        <w:tc>
          <w:tcPr>
            <w:tcW w:w="2126" w:type="dxa"/>
            <w:vAlign w:val="center"/>
          </w:tcPr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110101100000000</w:t>
            </w:r>
          </w:p>
        </w:tc>
      </w:tr>
      <w:tr w:rsidR="00EA5559" w:rsidRPr="00462E2B" w:rsidTr="00EA5559">
        <w:trPr>
          <w:trHeight w:val="412"/>
        </w:trPr>
        <w:tc>
          <w:tcPr>
            <w:tcW w:w="709" w:type="dxa"/>
            <w:vAlign w:val="bottom"/>
          </w:tcPr>
          <w:p w:rsidR="00EA5559" w:rsidRPr="00462E2B" w:rsidRDefault="00EA5559" w:rsidP="00521C34">
            <w:pPr>
              <w:jc w:val="right"/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7</w:t>
            </w:r>
          </w:p>
        </w:tc>
        <w:tc>
          <w:tcPr>
            <w:tcW w:w="4111" w:type="dxa"/>
            <w:vAlign w:val="center"/>
          </w:tcPr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+000000010101111010100100000000</w:t>
            </w:r>
          </w:p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=011011000011010010011100000000</w:t>
            </w:r>
          </w:p>
        </w:tc>
        <w:tc>
          <w:tcPr>
            <w:tcW w:w="3969" w:type="dxa"/>
            <w:vAlign w:val="center"/>
          </w:tcPr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0000001010111101010010000000</w:t>
            </w:r>
          </w:p>
        </w:tc>
        <w:tc>
          <w:tcPr>
            <w:tcW w:w="2126" w:type="dxa"/>
            <w:vAlign w:val="center"/>
          </w:tcPr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101011000000000</w:t>
            </w:r>
          </w:p>
        </w:tc>
      </w:tr>
      <w:tr w:rsidR="00EA5559" w:rsidRPr="00462E2B" w:rsidTr="00EA5559">
        <w:trPr>
          <w:trHeight w:val="567"/>
        </w:trPr>
        <w:tc>
          <w:tcPr>
            <w:tcW w:w="709" w:type="dxa"/>
            <w:vAlign w:val="bottom"/>
          </w:tcPr>
          <w:p w:rsidR="00EA5559" w:rsidRPr="00462E2B" w:rsidRDefault="00EA5559" w:rsidP="00521C34">
            <w:pPr>
              <w:jc w:val="right"/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8</w:t>
            </w:r>
          </w:p>
        </w:tc>
        <w:tc>
          <w:tcPr>
            <w:tcW w:w="4111" w:type="dxa"/>
            <w:vAlign w:val="center"/>
          </w:tcPr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+000000001010111101010010000000</w:t>
            </w:r>
          </w:p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=011011001110001111101110000000</w:t>
            </w:r>
          </w:p>
        </w:tc>
        <w:tc>
          <w:tcPr>
            <w:tcW w:w="3969" w:type="dxa"/>
            <w:vAlign w:val="center"/>
          </w:tcPr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0000000101011110101001000000</w:t>
            </w:r>
          </w:p>
        </w:tc>
        <w:tc>
          <w:tcPr>
            <w:tcW w:w="2126" w:type="dxa"/>
            <w:vAlign w:val="center"/>
          </w:tcPr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10110000000000</w:t>
            </w:r>
          </w:p>
        </w:tc>
      </w:tr>
      <w:tr w:rsidR="00EA5559" w:rsidRPr="00462E2B" w:rsidTr="00EA5559">
        <w:trPr>
          <w:trHeight w:val="567"/>
        </w:trPr>
        <w:tc>
          <w:tcPr>
            <w:tcW w:w="709" w:type="dxa"/>
            <w:vAlign w:val="bottom"/>
          </w:tcPr>
          <w:p w:rsidR="00EA5559" w:rsidRPr="00462E2B" w:rsidRDefault="00EA5559" w:rsidP="00521C34">
            <w:pPr>
              <w:jc w:val="right"/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9</w:t>
            </w:r>
          </w:p>
        </w:tc>
        <w:tc>
          <w:tcPr>
            <w:tcW w:w="4111" w:type="dxa"/>
            <w:vAlign w:val="center"/>
          </w:tcPr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11011001110001111101110000000</w:t>
            </w:r>
          </w:p>
        </w:tc>
        <w:tc>
          <w:tcPr>
            <w:tcW w:w="3969" w:type="dxa"/>
            <w:vAlign w:val="center"/>
          </w:tcPr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0000000010101111010100100000</w:t>
            </w:r>
          </w:p>
        </w:tc>
        <w:tc>
          <w:tcPr>
            <w:tcW w:w="2126" w:type="dxa"/>
            <w:vAlign w:val="center"/>
          </w:tcPr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101100000000000</w:t>
            </w:r>
          </w:p>
        </w:tc>
      </w:tr>
      <w:tr w:rsidR="00EA5559" w:rsidRPr="00462E2B" w:rsidTr="00EA5559">
        <w:trPr>
          <w:trHeight w:val="567"/>
        </w:trPr>
        <w:tc>
          <w:tcPr>
            <w:tcW w:w="709" w:type="dxa"/>
            <w:vAlign w:val="bottom"/>
          </w:tcPr>
          <w:p w:rsidR="00EA5559" w:rsidRPr="00462E2B" w:rsidRDefault="00EA5559" w:rsidP="00521C34">
            <w:pPr>
              <w:jc w:val="right"/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10</w:t>
            </w:r>
          </w:p>
        </w:tc>
        <w:tc>
          <w:tcPr>
            <w:tcW w:w="4111" w:type="dxa"/>
            <w:vAlign w:val="center"/>
          </w:tcPr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+000000000010101111010100100000</w:t>
            </w:r>
          </w:p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=011011010000111111000010100000</w:t>
            </w:r>
          </w:p>
        </w:tc>
        <w:tc>
          <w:tcPr>
            <w:tcW w:w="3969" w:type="dxa"/>
            <w:vAlign w:val="center"/>
          </w:tcPr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0000000001010111101010010000</w:t>
            </w:r>
          </w:p>
        </w:tc>
        <w:tc>
          <w:tcPr>
            <w:tcW w:w="2126" w:type="dxa"/>
            <w:vAlign w:val="center"/>
          </w:tcPr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11000000000000</w:t>
            </w:r>
          </w:p>
        </w:tc>
      </w:tr>
      <w:tr w:rsidR="00EA5559" w:rsidRPr="00462E2B" w:rsidTr="00EA5559">
        <w:trPr>
          <w:trHeight w:val="567"/>
        </w:trPr>
        <w:tc>
          <w:tcPr>
            <w:tcW w:w="709" w:type="dxa"/>
            <w:vAlign w:val="bottom"/>
          </w:tcPr>
          <w:p w:rsidR="00EA5559" w:rsidRPr="00462E2B" w:rsidRDefault="00EA5559" w:rsidP="00521C34">
            <w:pPr>
              <w:jc w:val="right"/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11</w:t>
            </w:r>
          </w:p>
        </w:tc>
        <w:tc>
          <w:tcPr>
            <w:tcW w:w="4111" w:type="dxa"/>
            <w:vAlign w:val="center"/>
          </w:tcPr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11011010000111111000010100000</w:t>
            </w:r>
          </w:p>
        </w:tc>
        <w:tc>
          <w:tcPr>
            <w:tcW w:w="3969" w:type="dxa"/>
            <w:vAlign w:val="center"/>
          </w:tcPr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0000000000101011110101001000</w:t>
            </w:r>
          </w:p>
        </w:tc>
        <w:tc>
          <w:tcPr>
            <w:tcW w:w="2126" w:type="dxa"/>
            <w:vAlign w:val="center"/>
          </w:tcPr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110000000000000</w:t>
            </w:r>
          </w:p>
        </w:tc>
      </w:tr>
      <w:tr w:rsidR="00EA5559" w:rsidRPr="00462E2B" w:rsidTr="00EA5559">
        <w:trPr>
          <w:trHeight w:val="567"/>
        </w:trPr>
        <w:tc>
          <w:tcPr>
            <w:tcW w:w="709" w:type="dxa"/>
            <w:vAlign w:val="bottom"/>
          </w:tcPr>
          <w:p w:rsidR="00EA5559" w:rsidRPr="00462E2B" w:rsidRDefault="00EA5559" w:rsidP="00521C34">
            <w:pPr>
              <w:jc w:val="right"/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12</w:t>
            </w:r>
          </w:p>
        </w:tc>
        <w:tc>
          <w:tcPr>
            <w:tcW w:w="4111" w:type="dxa"/>
            <w:vAlign w:val="center"/>
          </w:tcPr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+000000000000101011110101001000</w:t>
            </w:r>
          </w:p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=011011010001101010110111101000</w:t>
            </w:r>
          </w:p>
        </w:tc>
        <w:tc>
          <w:tcPr>
            <w:tcW w:w="3969" w:type="dxa"/>
            <w:vAlign w:val="center"/>
          </w:tcPr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0000000000010101111010100100</w:t>
            </w:r>
          </w:p>
        </w:tc>
        <w:tc>
          <w:tcPr>
            <w:tcW w:w="2126" w:type="dxa"/>
            <w:vAlign w:val="center"/>
          </w:tcPr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100000000000000</w:t>
            </w:r>
          </w:p>
        </w:tc>
      </w:tr>
      <w:tr w:rsidR="00EA5559" w:rsidRPr="00462E2B" w:rsidTr="00EA5559">
        <w:trPr>
          <w:trHeight w:val="567"/>
        </w:trPr>
        <w:tc>
          <w:tcPr>
            <w:tcW w:w="709" w:type="dxa"/>
            <w:vAlign w:val="bottom"/>
          </w:tcPr>
          <w:p w:rsidR="00EA5559" w:rsidRPr="00462E2B" w:rsidRDefault="00EA5559" w:rsidP="00521C34">
            <w:pPr>
              <w:jc w:val="right"/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13</w:t>
            </w:r>
          </w:p>
        </w:tc>
        <w:tc>
          <w:tcPr>
            <w:tcW w:w="4111" w:type="dxa"/>
            <w:vAlign w:val="center"/>
          </w:tcPr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+000000000000010101111010100100</w:t>
            </w:r>
          </w:p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=011011010010000000110010001100</w:t>
            </w:r>
          </w:p>
        </w:tc>
        <w:tc>
          <w:tcPr>
            <w:tcW w:w="3969" w:type="dxa"/>
            <w:vAlign w:val="center"/>
          </w:tcPr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0000000000001010111101010010</w:t>
            </w:r>
          </w:p>
        </w:tc>
        <w:tc>
          <w:tcPr>
            <w:tcW w:w="2126" w:type="dxa"/>
            <w:vAlign w:val="center"/>
          </w:tcPr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0000000000000</w:t>
            </w:r>
          </w:p>
        </w:tc>
      </w:tr>
      <w:tr w:rsidR="00EA5559" w:rsidRPr="00462E2B" w:rsidTr="00EA5559">
        <w:trPr>
          <w:trHeight w:val="567"/>
        </w:trPr>
        <w:tc>
          <w:tcPr>
            <w:tcW w:w="709" w:type="dxa"/>
            <w:vAlign w:val="bottom"/>
          </w:tcPr>
          <w:p w:rsidR="00EA5559" w:rsidRPr="00462E2B" w:rsidRDefault="00EA5559" w:rsidP="00521C34">
            <w:pPr>
              <w:jc w:val="right"/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14</w:t>
            </w:r>
          </w:p>
        </w:tc>
        <w:tc>
          <w:tcPr>
            <w:tcW w:w="4111" w:type="dxa"/>
            <w:vAlign w:val="center"/>
          </w:tcPr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11011010010000000110010001100</w:t>
            </w:r>
          </w:p>
        </w:tc>
        <w:tc>
          <w:tcPr>
            <w:tcW w:w="3969" w:type="dxa"/>
            <w:vAlign w:val="center"/>
          </w:tcPr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0000000000000101011110101001</w:t>
            </w:r>
          </w:p>
        </w:tc>
        <w:tc>
          <w:tcPr>
            <w:tcW w:w="2126" w:type="dxa"/>
            <w:vAlign w:val="center"/>
          </w:tcPr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0000000000000</w:t>
            </w:r>
          </w:p>
        </w:tc>
      </w:tr>
      <w:tr w:rsidR="00EA5559" w:rsidRPr="00462E2B" w:rsidTr="00EA5559">
        <w:trPr>
          <w:trHeight w:val="567"/>
        </w:trPr>
        <w:tc>
          <w:tcPr>
            <w:tcW w:w="709" w:type="dxa"/>
            <w:vAlign w:val="bottom"/>
          </w:tcPr>
          <w:p w:rsidR="00EA5559" w:rsidRPr="00462E2B" w:rsidRDefault="00EA5559" w:rsidP="00521C34">
            <w:pPr>
              <w:jc w:val="right"/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15</w:t>
            </w:r>
          </w:p>
        </w:tc>
        <w:tc>
          <w:tcPr>
            <w:tcW w:w="4111" w:type="dxa"/>
            <w:vAlign w:val="center"/>
          </w:tcPr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11011010010000000110010001100</w:t>
            </w:r>
          </w:p>
        </w:tc>
        <w:tc>
          <w:tcPr>
            <w:tcW w:w="3969" w:type="dxa"/>
            <w:vAlign w:val="center"/>
          </w:tcPr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0000000000000010101111010100</w:t>
            </w:r>
          </w:p>
        </w:tc>
        <w:tc>
          <w:tcPr>
            <w:tcW w:w="2126" w:type="dxa"/>
            <w:vAlign w:val="center"/>
          </w:tcPr>
          <w:p w:rsidR="00EA5559" w:rsidRPr="00462E2B" w:rsidRDefault="00EA5559" w:rsidP="00EA5559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0000000000000</w:t>
            </w:r>
          </w:p>
        </w:tc>
      </w:tr>
    </w:tbl>
    <w:p w:rsidR="00521C34" w:rsidRPr="00462E2B" w:rsidRDefault="00521C34" w:rsidP="008E4A68">
      <w:pPr>
        <w:spacing w:after="0" w:line="240" w:lineRule="auto"/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C614C4" w:rsidRPr="00462E2B" w:rsidRDefault="00EB3434" w:rsidP="008E4A68">
      <w:pPr>
        <w:spacing w:after="0" w:line="240" w:lineRule="auto"/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2.4</w:t>
      </w:r>
      <w:r w:rsidR="00C614C4" w:rsidRPr="00462E2B">
        <w:rPr>
          <w:rFonts w:ascii="Times New Roman" w:hAnsi="Times New Roman" w:cs="Times New Roman"/>
          <w:b/>
          <w:sz w:val="28"/>
          <w:szCs w:val="32"/>
          <w:lang w:val="uk-UA"/>
        </w:rPr>
        <w:t>.</w:t>
      </w:r>
      <w:r w:rsidR="00EA5559" w:rsidRPr="00462E2B">
        <w:rPr>
          <w:rFonts w:ascii="Times New Roman" w:hAnsi="Times New Roman" w:cs="Times New Roman"/>
          <w:b/>
          <w:sz w:val="28"/>
          <w:szCs w:val="32"/>
          <w:lang w:val="uk-UA"/>
        </w:rPr>
        <w:t>4</w:t>
      </w:r>
      <w:r w:rsidR="00C614C4" w:rsidRPr="00462E2B">
        <w:rPr>
          <w:rFonts w:ascii="Times New Roman" w:hAnsi="Times New Roman" w:cs="Times New Roman"/>
          <w:b/>
          <w:sz w:val="28"/>
          <w:szCs w:val="32"/>
          <w:lang w:val="uk-UA"/>
        </w:rPr>
        <w:t>Функціональна схема:</w:t>
      </w:r>
    </w:p>
    <w:p w:rsidR="00521C34" w:rsidRPr="00462E2B" w:rsidRDefault="00521C34" w:rsidP="008E4A68">
      <w:pPr>
        <w:spacing w:after="0" w:line="240" w:lineRule="auto"/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C614C4" w:rsidRPr="00462E2B" w:rsidRDefault="008E4A68" w:rsidP="0006315F">
      <w:pPr>
        <w:spacing w:after="0"/>
        <w:jc w:val="center"/>
        <w:rPr>
          <w:sz w:val="28"/>
          <w:szCs w:val="28"/>
          <w:lang w:val="uk-UA"/>
        </w:rPr>
      </w:pPr>
      <w:r w:rsidRPr="00462E2B">
        <w:rPr>
          <w:noProof/>
          <w:lang w:val="uk-UA"/>
        </w:rPr>
        <w:drawing>
          <wp:inline distT="0" distB="0" distL="0" distR="0" wp14:anchorId="77E31CCC" wp14:editId="5ED4A489">
            <wp:extent cx="3777420" cy="2505075"/>
            <wp:effectExtent l="0" t="0" r="0" b="0"/>
            <wp:docPr id="836" name="Рисунок 8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780132" cy="2506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4F75" w:rsidRPr="00462E2B" w:rsidRDefault="008E4A68" w:rsidP="008E4A68">
      <w:pPr>
        <w:ind w:left="-567" w:firstLine="567"/>
        <w:jc w:val="center"/>
        <w:rPr>
          <w:rFonts w:ascii="Times New Roman" w:hAnsi="Times New Roman" w:cs="Times New Roman"/>
          <w:i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i/>
          <w:sz w:val="28"/>
          <w:szCs w:val="32"/>
          <w:lang w:val="uk-UA"/>
        </w:rPr>
        <w:t xml:space="preserve">Рисунок </w:t>
      </w:r>
      <w:r w:rsidR="005024D6" w:rsidRPr="00462E2B">
        <w:rPr>
          <w:rFonts w:ascii="Times New Roman" w:hAnsi="Times New Roman" w:cs="Times New Roman"/>
          <w:i/>
          <w:sz w:val="28"/>
          <w:szCs w:val="32"/>
          <w:lang w:val="uk-UA"/>
        </w:rPr>
        <w:t>2.</w:t>
      </w:r>
      <w:r w:rsidRPr="00462E2B">
        <w:rPr>
          <w:rFonts w:ascii="Times New Roman" w:hAnsi="Times New Roman" w:cs="Times New Roman"/>
          <w:i/>
          <w:sz w:val="28"/>
          <w:szCs w:val="32"/>
          <w:lang w:val="uk-UA"/>
        </w:rPr>
        <w:t xml:space="preserve">4.3 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- </w:t>
      </w:r>
      <w:r w:rsidRPr="00462E2B">
        <w:rPr>
          <w:rFonts w:ascii="Times New Roman" w:hAnsi="Times New Roman" w:cs="Times New Roman"/>
          <w:i/>
          <w:sz w:val="28"/>
          <w:szCs w:val="28"/>
          <w:lang w:val="uk-UA"/>
        </w:rPr>
        <w:t>Функціональна схема.</w:t>
      </w:r>
    </w:p>
    <w:p w:rsidR="00521C34" w:rsidRPr="00462E2B" w:rsidRDefault="00521C34" w:rsidP="00C614C4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C614C4" w:rsidRPr="00462E2B" w:rsidRDefault="00EB3434" w:rsidP="00C614C4">
      <w:pPr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2.4</w:t>
      </w:r>
      <w:r w:rsidR="00C614C4" w:rsidRPr="00462E2B">
        <w:rPr>
          <w:rFonts w:ascii="Times New Roman" w:hAnsi="Times New Roman" w:cs="Times New Roman"/>
          <w:b/>
          <w:sz w:val="28"/>
          <w:szCs w:val="32"/>
          <w:lang w:val="uk-UA"/>
        </w:rPr>
        <w:t>.</w:t>
      </w:r>
      <w:r w:rsidR="00EA5559" w:rsidRPr="00462E2B">
        <w:rPr>
          <w:rFonts w:ascii="Times New Roman" w:hAnsi="Times New Roman" w:cs="Times New Roman"/>
          <w:b/>
          <w:sz w:val="28"/>
          <w:szCs w:val="32"/>
          <w:lang w:val="uk-UA"/>
        </w:rPr>
        <w:t>5</w:t>
      </w:r>
      <w:r w:rsidR="00C614C4"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 Закодований мікроалгоритм</w:t>
      </w:r>
    </w:p>
    <w:p w:rsidR="00EE68D3" w:rsidRPr="00462E2B" w:rsidRDefault="00EE68D3" w:rsidP="00EE68D3">
      <w:pPr>
        <w:spacing w:after="0"/>
        <w:jc w:val="right"/>
        <w:rPr>
          <w:rFonts w:ascii="Times New Roman" w:hAnsi="Times New Roman" w:cs="Times New Roman"/>
          <w:i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i/>
          <w:sz w:val="28"/>
          <w:szCs w:val="32"/>
          <w:lang w:val="uk-UA"/>
        </w:rPr>
        <w:t xml:space="preserve">Таблиця </w:t>
      </w:r>
      <w:r w:rsidR="0006315F" w:rsidRPr="00462E2B">
        <w:rPr>
          <w:rFonts w:ascii="Times New Roman" w:hAnsi="Times New Roman" w:cs="Times New Roman"/>
          <w:i/>
          <w:sz w:val="28"/>
          <w:szCs w:val="32"/>
          <w:lang w:val="uk-UA"/>
        </w:rPr>
        <w:t>2.</w:t>
      </w:r>
      <w:r w:rsidRPr="00462E2B">
        <w:rPr>
          <w:rFonts w:ascii="Times New Roman" w:hAnsi="Times New Roman" w:cs="Times New Roman"/>
          <w:i/>
          <w:sz w:val="28"/>
          <w:szCs w:val="32"/>
          <w:lang w:val="uk-UA"/>
        </w:rPr>
        <w:t>4.2-Таблиця кодування операцій і логічних умов.</w:t>
      </w:r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2484"/>
        <w:gridCol w:w="2892"/>
        <w:gridCol w:w="2322"/>
        <w:gridCol w:w="2331"/>
      </w:tblGrid>
      <w:tr w:rsidR="00EE68D3" w:rsidRPr="00462E2B" w:rsidTr="00EE68D3">
        <w:tc>
          <w:tcPr>
            <w:tcW w:w="4989" w:type="dxa"/>
            <w:gridSpan w:val="2"/>
          </w:tcPr>
          <w:p w:rsidR="00EE68D3" w:rsidRPr="00462E2B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Кодування мікрооперацій</w:t>
            </w:r>
          </w:p>
        </w:tc>
        <w:tc>
          <w:tcPr>
            <w:tcW w:w="4898" w:type="dxa"/>
            <w:gridSpan w:val="2"/>
          </w:tcPr>
          <w:p w:rsidR="00EE68D3" w:rsidRPr="00462E2B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Кодування логічних умов</w:t>
            </w:r>
          </w:p>
        </w:tc>
      </w:tr>
      <w:tr w:rsidR="00EE68D3" w:rsidRPr="00462E2B" w:rsidTr="00EE68D3">
        <w:tc>
          <w:tcPr>
            <w:tcW w:w="2566" w:type="dxa"/>
          </w:tcPr>
          <w:p w:rsidR="00EE68D3" w:rsidRPr="00462E2B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МО</w:t>
            </w:r>
          </w:p>
        </w:tc>
        <w:tc>
          <w:tcPr>
            <w:tcW w:w="2423" w:type="dxa"/>
          </w:tcPr>
          <w:p w:rsidR="00EE68D3" w:rsidRPr="00462E2B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УС</w:t>
            </w:r>
          </w:p>
        </w:tc>
        <w:tc>
          <w:tcPr>
            <w:tcW w:w="2439" w:type="dxa"/>
          </w:tcPr>
          <w:p w:rsidR="00EE68D3" w:rsidRPr="00462E2B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ЛУ</w:t>
            </w:r>
          </w:p>
        </w:tc>
        <w:tc>
          <w:tcPr>
            <w:tcW w:w="2459" w:type="dxa"/>
          </w:tcPr>
          <w:p w:rsidR="00EE68D3" w:rsidRPr="00462E2B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Позначення</w:t>
            </w:r>
          </w:p>
        </w:tc>
      </w:tr>
      <w:tr w:rsidR="00EE68D3" w:rsidRPr="00462E2B" w:rsidTr="00EE68D3">
        <w:tc>
          <w:tcPr>
            <w:tcW w:w="2566" w:type="dxa"/>
          </w:tcPr>
          <w:p w:rsidR="00EE68D3" w:rsidRPr="00462E2B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RG1:=0</w:t>
            </w:r>
          </w:p>
          <w:p w:rsidR="00EE68D3" w:rsidRPr="00462E2B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 xml:space="preserve">RG2:=X </w:t>
            </w:r>
          </w:p>
          <w:p w:rsidR="00EE68D3" w:rsidRPr="00462E2B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RG3:=Y RG1:=RG1+RG3</w:t>
            </w:r>
          </w:p>
          <w:p w:rsidR="00EE68D3" w:rsidRPr="00462E2B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RG3:=0.r(RG3) RG2:=l(RG2).0</w:t>
            </w:r>
          </w:p>
        </w:tc>
        <w:tc>
          <w:tcPr>
            <w:tcW w:w="2423" w:type="dxa"/>
          </w:tcPr>
          <w:p w:rsidR="00EE68D3" w:rsidRPr="00462E2B" w:rsidRDefault="00EE68D3" w:rsidP="00EE68D3">
            <w:pPr>
              <w:widowControl w:val="0"/>
              <w:autoSpaceDE w:val="0"/>
              <w:autoSpaceDN w:val="0"/>
              <w:adjustRightInd w:val="0"/>
              <w:spacing w:line="269" w:lineRule="exact"/>
              <w:ind w:left="1255" w:right="1260"/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R</w:t>
            </w:r>
          </w:p>
          <w:p w:rsidR="00EE68D3" w:rsidRPr="00462E2B" w:rsidRDefault="00EE68D3" w:rsidP="00EE68D3">
            <w:pPr>
              <w:widowControl w:val="0"/>
              <w:autoSpaceDE w:val="0"/>
              <w:autoSpaceDN w:val="0"/>
              <w:adjustRightInd w:val="0"/>
              <w:ind w:left="1164" w:right="1162"/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pacing w:val="1"/>
                <w:sz w:val="24"/>
                <w:szCs w:val="28"/>
                <w:lang w:val="uk-UA"/>
              </w:rPr>
              <w:t>W2</w:t>
            </w:r>
          </w:p>
          <w:p w:rsidR="00EE68D3" w:rsidRPr="00462E2B" w:rsidRDefault="00EE68D3" w:rsidP="00EE68D3">
            <w:pPr>
              <w:widowControl w:val="0"/>
              <w:autoSpaceDE w:val="0"/>
              <w:autoSpaceDN w:val="0"/>
              <w:adjustRightInd w:val="0"/>
              <w:ind w:left="1164" w:right="1162"/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pacing w:val="1"/>
                <w:sz w:val="24"/>
                <w:szCs w:val="28"/>
                <w:lang w:val="uk-UA"/>
              </w:rPr>
              <w:t>W3</w:t>
            </w:r>
          </w:p>
          <w:p w:rsidR="00EE68D3" w:rsidRPr="00462E2B" w:rsidRDefault="00EE68D3" w:rsidP="00EE68D3">
            <w:pPr>
              <w:widowControl w:val="0"/>
              <w:autoSpaceDE w:val="0"/>
              <w:autoSpaceDN w:val="0"/>
              <w:adjustRightInd w:val="0"/>
              <w:spacing w:line="274" w:lineRule="exact"/>
              <w:ind w:left="1164" w:right="1162"/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pacing w:val="1"/>
                <w:sz w:val="24"/>
                <w:szCs w:val="28"/>
                <w:lang w:val="uk-UA"/>
              </w:rPr>
              <w:t>W1</w:t>
            </w:r>
          </w:p>
          <w:p w:rsidR="00EE68D3" w:rsidRPr="00462E2B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pacing w:val="1"/>
                <w:sz w:val="24"/>
                <w:szCs w:val="28"/>
                <w:lang w:val="uk-UA"/>
              </w:rPr>
              <w:t>S</w:t>
            </w:r>
            <w:r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 xml:space="preserve">hR </w:t>
            </w:r>
          </w:p>
          <w:p w:rsidR="00EE68D3" w:rsidRPr="00462E2B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pacing w:val="1"/>
                <w:sz w:val="24"/>
                <w:szCs w:val="28"/>
                <w:lang w:val="uk-UA"/>
              </w:rPr>
              <w:t>S</w:t>
            </w:r>
            <w:r w:rsidRPr="00462E2B">
              <w:rPr>
                <w:rFonts w:ascii="Times New Roman" w:hAnsi="Times New Roman" w:cs="Times New Roman"/>
                <w:spacing w:val="2"/>
                <w:sz w:val="24"/>
                <w:szCs w:val="28"/>
                <w:lang w:val="uk-UA"/>
              </w:rPr>
              <w:t>h</w:t>
            </w:r>
            <w:r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L</w:t>
            </w:r>
          </w:p>
        </w:tc>
        <w:tc>
          <w:tcPr>
            <w:tcW w:w="2439" w:type="dxa"/>
          </w:tcPr>
          <w:p w:rsidR="00EE68D3" w:rsidRPr="00462E2B" w:rsidRDefault="00EE68D3" w:rsidP="00D21EB0">
            <w:pPr>
              <w:widowControl w:val="0"/>
              <w:autoSpaceDE w:val="0"/>
              <w:autoSpaceDN w:val="0"/>
              <w:adjustRightInd w:val="0"/>
              <w:spacing w:line="269" w:lineRule="exact"/>
              <w:ind w:left="340" w:right="212"/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RG2</w:t>
            </w:r>
            <w:r w:rsidRPr="00462E2B">
              <w:rPr>
                <w:rFonts w:ascii="Times New Roman" w:hAnsi="Times New Roman" w:cs="Times New Roman"/>
                <w:spacing w:val="1"/>
                <w:sz w:val="24"/>
                <w:szCs w:val="28"/>
                <w:lang w:val="uk-UA"/>
              </w:rPr>
              <w:t>[</w:t>
            </w:r>
            <w:r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n</w:t>
            </w:r>
            <w:r w:rsidRPr="00462E2B">
              <w:rPr>
                <w:rFonts w:ascii="Times New Roman" w:hAnsi="Times New Roman" w:cs="Times New Roman"/>
                <w:spacing w:val="-1"/>
                <w:sz w:val="24"/>
                <w:szCs w:val="28"/>
                <w:lang w:val="uk-UA"/>
              </w:rPr>
              <w:t>-</w:t>
            </w:r>
            <w:r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1]</w:t>
            </w:r>
          </w:p>
          <w:p w:rsidR="00EE68D3" w:rsidRPr="00462E2B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RG2</w:t>
            </w:r>
            <w:r w:rsidRPr="00462E2B">
              <w:rPr>
                <w:rFonts w:ascii="Times New Roman" w:hAnsi="Times New Roman" w:cs="Times New Roman"/>
                <w:spacing w:val="-1"/>
                <w:sz w:val="24"/>
                <w:szCs w:val="28"/>
                <w:lang w:val="uk-UA"/>
              </w:rPr>
              <w:t>=</w:t>
            </w:r>
            <w:r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0</w:t>
            </w:r>
          </w:p>
        </w:tc>
        <w:tc>
          <w:tcPr>
            <w:tcW w:w="2459" w:type="dxa"/>
          </w:tcPr>
          <w:p w:rsidR="00EE68D3" w:rsidRPr="00462E2B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X1</w:t>
            </w:r>
          </w:p>
          <w:p w:rsidR="00EE68D3" w:rsidRPr="00462E2B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X2</w:t>
            </w:r>
          </w:p>
        </w:tc>
      </w:tr>
    </w:tbl>
    <w:p w:rsidR="008E4A68" w:rsidRPr="00462E2B" w:rsidRDefault="00462E2B" w:rsidP="008E4A68">
      <w:pPr>
        <w:jc w:val="center"/>
        <w:rPr>
          <w:sz w:val="28"/>
          <w:szCs w:val="28"/>
          <w:lang w:val="uk-UA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2470272" behindDoc="0" locked="0" layoutInCell="1" allowOverlap="1">
                <wp:simplePos x="0" y="0"/>
                <wp:positionH relativeFrom="column">
                  <wp:posOffset>1836420</wp:posOffset>
                </wp:positionH>
                <wp:positionV relativeFrom="paragraph">
                  <wp:posOffset>44450</wp:posOffset>
                </wp:positionV>
                <wp:extent cx="1463040" cy="387350"/>
                <wp:effectExtent l="0" t="0" r="22860" b="12700"/>
                <wp:wrapNone/>
                <wp:docPr id="964" name="Блок-схема: знак завершения 9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63040" cy="387350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 w:rsidR="00C42491" w:rsidRDefault="00C42491" w:rsidP="00D2093D">
                            <w:pPr>
                              <w:jc w:val="center"/>
                              <w:rPr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sz w:val="24"/>
                                <w:szCs w:val="28"/>
                              </w:rPr>
                              <w:t>Почато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Блок-схема: знак завершения 964" o:spid="_x0000_s1257" type="#_x0000_t116" style="position:absolute;left:0;text-align:left;margin-left:144.6pt;margin-top:3.5pt;width:115.2pt;height:30.5pt;z-index:252470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">
                <v:textbox>
                  <w:txbxContent>
                    <w:p w:rsidR="00C42491" w:rsidRDefault="00C42491" w:rsidP="00D2093D">
                      <w:pPr>
                        <w:jc w:val="center"/>
                        <w:rPr>
                          <w:sz w:val="24"/>
                          <w:szCs w:val="28"/>
                        </w:rPr>
                      </w:pPr>
                      <w:r>
                        <w:rPr>
                          <w:sz w:val="24"/>
                          <w:szCs w:val="28"/>
                        </w:rPr>
                        <w:t>Початок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93824" behindDoc="0" locked="0" layoutInCell="1" allowOverlap="1">
                <wp:simplePos x="0" y="0"/>
                <wp:positionH relativeFrom="column">
                  <wp:posOffset>3261995</wp:posOffset>
                </wp:positionH>
                <wp:positionV relativeFrom="paragraph">
                  <wp:posOffset>189230</wp:posOffset>
                </wp:positionV>
                <wp:extent cx="80645" cy="76200"/>
                <wp:effectExtent l="0" t="0" r="14605" b="19050"/>
                <wp:wrapNone/>
                <wp:docPr id="962" name="Овал 9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80645" cy="762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962" o:spid="_x0000_s1026" style="position:absolute;margin-left:256.85pt;margin-top:14.9pt;width:6.35pt;height:6pt;z-index:25249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" fillcolor="black [3200]" strokecolor="black [1600]" strokeweight="2pt">
                <v:path arrowok="t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94848" behindDoc="0" locked="0" layoutInCell="1" allowOverlap="1">
                <wp:simplePos x="0" y="0"/>
                <wp:positionH relativeFrom="column">
                  <wp:posOffset>3398520</wp:posOffset>
                </wp:positionH>
                <wp:positionV relativeFrom="paragraph">
                  <wp:posOffset>100330</wp:posOffset>
                </wp:positionV>
                <wp:extent cx="365760" cy="282575"/>
                <wp:effectExtent l="0" t="0" r="0" b="3175"/>
                <wp:wrapNone/>
                <wp:docPr id="963" name="Поле 9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42491" w:rsidRDefault="00C42491" w:rsidP="008E4A68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Z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963" o:spid="_x0000_s1258" type="#_x0000_t202" style="position:absolute;left:0;text-align:left;margin-left:267.6pt;margin-top:7.9pt;width:28.8pt;height:22.25pt;z-index:25249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" filled="f" stroked="f">
                <v:textbox>
                  <w:txbxContent>
                    <w:p w:rsidR="00C42491" w:rsidRDefault="00C42491" w:rsidP="008E4A68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Z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2471296" behindDoc="0" locked="0" layoutInCell="1" allowOverlap="1">
                <wp:simplePos x="0" y="0"/>
                <wp:positionH relativeFrom="column">
                  <wp:posOffset>2574924</wp:posOffset>
                </wp:positionH>
                <wp:positionV relativeFrom="paragraph">
                  <wp:posOffset>427355</wp:posOffset>
                </wp:positionV>
                <wp:extent cx="0" cy="147955"/>
                <wp:effectExtent l="0" t="0" r="19050" b="23495"/>
                <wp:wrapNone/>
                <wp:docPr id="837" name="Прямая со стрелкой 8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79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37" o:spid="_x0000_s1026" type="#_x0000_t32" style="position:absolute;margin-left:202.75pt;margin-top:33.65pt;width:0;height:11.65pt;z-index:252471296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72320" behindDoc="0" locked="0" layoutInCell="1" allowOverlap="1">
                <wp:simplePos x="0" y="0"/>
                <wp:positionH relativeFrom="column">
                  <wp:posOffset>1836420</wp:posOffset>
                </wp:positionH>
                <wp:positionV relativeFrom="paragraph">
                  <wp:posOffset>573405</wp:posOffset>
                </wp:positionV>
                <wp:extent cx="1470660" cy="288290"/>
                <wp:effectExtent l="0" t="0" r="15240" b="16510"/>
                <wp:wrapNone/>
                <wp:docPr id="838" name="Прямоугольник 8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70660" cy="2882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2491" w:rsidRPr="00D21EB0" w:rsidRDefault="00C42491" w:rsidP="008E4A68">
                            <w:pPr>
                              <w:spacing w:line="240" w:lineRule="auto"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, W2, W3, Sh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838" o:spid="_x0000_s1259" style="position:absolute;left:0;text-align:left;margin-left:144.6pt;margin-top:45.15pt;width:115.8pt;height:22.7pt;z-index:252472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">
                <v:textbox>
                  <w:txbxContent>
                    <w:p w:rsidR="00C42491" w:rsidRPr="00D21EB0" w:rsidRDefault="00C42491" w:rsidP="008E4A68">
                      <w:pPr>
                        <w:spacing w:line="240" w:lineRule="auto"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, W2, W3, ShR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73344" behindDoc="0" locked="0" layoutInCell="1" allowOverlap="1">
                <wp:simplePos x="0" y="0"/>
                <wp:positionH relativeFrom="column">
                  <wp:posOffset>1932305</wp:posOffset>
                </wp:positionH>
                <wp:positionV relativeFrom="paragraph">
                  <wp:posOffset>996315</wp:posOffset>
                </wp:positionV>
                <wp:extent cx="1271905" cy="596265"/>
                <wp:effectExtent l="19050" t="19050" r="42545" b="32385"/>
                <wp:wrapNone/>
                <wp:docPr id="839" name="Ромб 8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71905" cy="596265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2491" w:rsidRDefault="00C42491" w:rsidP="008E4A68">
                            <w:pPr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sz w:val="24"/>
                                <w:szCs w:val="28"/>
                                <w:lang w:val="en-US"/>
                              </w:rPr>
                              <w:t>X1</w:t>
                            </w:r>
                          </w:p>
                          <w:p w:rsidR="00C42491" w:rsidRDefault="00C42491" w:rsidP="008E4A68">
                            <w:pPr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839" o:spid="_x0000_s1260" type="#_x0000_t4" style="position:absolute;left:0;text-align:left;margin-left:152.15pt;margin-top:78.45pt;width:100.15pt;height:46.95pt;z-index:25247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">
                <v:textbox>
                  <w:txbxContent>
                    <w:p w:rsidR="00C42491" w:rsidRDefault="00C42491" w:rsidP="008E4A68">
                      <w:pPr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sz w:val="24"/>
                          <w:szCs w:val="28"/>
                          <w:lang w:val="en-US"/>
                        </w:rPr>
                        <w:t>X1</w:t>
                      </w:r>
                    </w:p>
                    <w:p w:rsidR="00C42491" w:rsidRDefault="00C42491" w:rsidP="008E4A68">
                      <w:pPr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2474368" behindDoc="0" locked="0" layoutInCell="1" allowOverlap="1">
                <wp:simplePos x="0" y="0"/>
                <wp:positionH relativeFrom="column">
                  <wp:posOffset>2568574</wp:posOffset>
                </wp:positionH>
                <wp:positionV relativeFrom="paragraph">
                  <wp:posOffset>860425</wp:posOffset>
                </wp:positionV>
                <wp:extent cx="0" cy="135890"/>
                <wp:effectExtent l="0" t="0" r="19050" b="16510"/>
                <wp:wrapNone/>
                <wp:docPr id="840" name="Прямая со стрелкой 8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589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40" o:spid="_x0000_s1026" type="#_x0000_t32" style="position:absolute;margin-left:202.25pt;margin-top:67.75pt;width:0;height:10.7pt;z-index:252474368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76416" behindDoc="0" locked="0" layoutInCell="1" allowOverlap="1">
                <wp:simplePos x="0" y="0"/>
                <wp:positionH relativeFrom="column">
                  <wp:posOffset>1817370</wp:posOffset>
                </wp:positionH>
                <wp:positionV relativeFrom="paragraph">
                  <wp:posOffset>2263775</wp:posOffset>
                </wp:positionV>
                <wp:extent cx="1506220" cy="288925"/>
                <wp:effectExtent l="0" t="0" r="17780" b="15875"/>
                <wp:wrapNone/>
                <wp:docPr id="842" name="Прямоугольник 8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06220" cy="2889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2491" w:rsidRDefault="00C42491" w:rsidP="008E4A68">
                            <w:pPr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ShR,ShL</w:t>
                            </w:r>
                          </w:p>
                          <w:p w:rsidR="00C42491" w:rsidRDefault="00C42491" w:rsidP="008E4A68">
                            <w:pP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</w:p>
                          <w:p w:rsidR="00C42491" w:rsidRDefault="00C42491" w:rsidP="008E4A68">
                            <w:pP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842" o:spid="_x0000_s1261" style="position:absolute;left:0;text-align:left;margin-left:143.1pt;margin-top:178.25pt;width:118.6pt;height:22.75pt;z-index:25247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">
                <v:textbox>
                  <w:txbxContent>
                    <w:p w:rsidR="00C42491" w:rsidRDefault="00C42491" w:rsidP="008E4A68">
                      <w:pPr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ShR,ShL</w:t>
                      </w:r>
                    </w:p>
                    <w:p w:rsidR="00C42491" w:rsidRDefault="00C42491" w:rsidP="008E4A68">
                      <w:pP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</w:p>
                    <w:p w:rsidR="00C42491" w:rsidRDefault="00C42491" w:rsidP="008E4A68">
                      <w:pP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77440" behindDoc="0" locked="0" layoutInCell="1" allowOverlap="1">
                <wp:simplePos x="0" y="0"/>
                <wp:positionH relativeFrom="column">
                  <wp:posOffset>1943735</wp:posOffset>
                </wp:positionH>
                <wp:positionV relativeFrom="paragraph">
                  <wp:posOffset>2707640</wp:posOffset>
                </wp:positionV>
                <wp:extent cx="1257300" cy="598170"/>
                <wp:effectExtent l="19050" t="19050" r="38100" b="30480"/>
                <wp:wrapNone/>
                <wp:docPr id="843" name="Ромб 8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57300" cy="598170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2491" w:rsidRDefault="00C42491" w:rsidP="008E4A68">
                            <w:pPr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sz w:val="24"/>
                                <w:szCs w:val="28"/>
                                <w:lang w:val="en-US"/>
                              </w:rPr>
                              <w:t>X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843" o:spid="_x0000_s1262" type="#_x0000_t4" style="position:absolute;left:0;text-align:left;margin-left:153.05pt;margin-top:213.2pt;width:99pt;height:47.1pt;z-index:25247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">
                <v:textbox>
                  <w:txbxContent>
                    <w:p w:rsidR="00C42491" w:rsidRDefault="00C42491" w:rsidP="008E4A68">
                      <w:pPr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sz w:val="24"/>
                          <w:szCs w:val="28"/>
                          <w:lang w:val="en-US"/>
                        </w:rPr>
                        <w:t>X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78464" behindDoc="0" locked="0" layoutInCell="1" allowOverlap="1">
                <wp:simplePos x="0" y="0"/>
                <wp:positionH relativeFrom="column">
                  <wp:posOffset>2030730</wp:posOffset>
                </wp:positionH>
                <wp:positionV relativeFrom="paragraph">
                  <wp:posOffset>3533140</wp:posOffset>
                </wp:positionV>
                <wp:extent cx="1097280" cy="387350"/>
                <wp:effectExtent l="0" t="0" r="26670" b="12700"/>
                <wp:wrapNone/>
                <wp:docPr id="844" name="Блок-схема: знак завершения 8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97280" cy="387350"/>
                        </a:xfrm>
                        <a:prstGeom prst="flowChartTerminator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42491" w:rsidRDefault="00C42491" w:rsidP="008E4A68">
                            <w:pPr>
                              <w:jc w:val="center"/>
                              <w:rPr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sz w:val="24"/>
                                <w:szCs w:val="28"/>
                              </w:rPr>
                              <w:t>Кінец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Блок-схема: знак завершения 844" o:spid="_x0000_s1263" type="#_x0000_t116" style="position:absolute;left:0;text-align:left;margin-left:159.9pt;margin-top:278.2pt;width:86.4pt;height:30.5pt;z-index:25247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" filled="f">
                <v:textbox>
                  <w:txbxContent>
                    <w:p w:rsidR="00C42491" w:rsidRDefault="00C42491" w:rsidP="008E4A68">
                      <w:pPr>
                        <w:jc w:val="center"/>
                        <w:rPr>
                          <w:sz w:val="24"/>
                          <w:szCs w:val="28"/>
                        </w:rPr>
                      </w:pPr>
                      <w:r>
                        <w:rPr>
                          <w:sz w:val="24"/>
                          <w:szCs w:val="28"/>
                        </w:rPr>
                        <w:t>Кінець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2479488" behindDoc="0" locked="0" layoutInCell="1" allowOverlap="1">
                <wp:simplePos x="0" y="0"/>
                <wp:positionH relativeFrom="column">
                  <wp:posOffset>2567939</wp:posOffset>
                </wp:positionH>
                <wp:positionV relativeFrom="paragraph">
                  <wp:posOffset>1579245</wp:posOffset>
                </wp:positionV>
                <wp:extent cx="0" cy="159385"/>
                <wp:effectExtent l="0" t="0" r="19050" b="12065"/>
                <wp:wrapNone/>
                <wp:docPr id="845" name="Прямая со стрелкой 8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93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45" o:spid="_x0000_s1026" type="#_x0000_t32" style="position:absolute;margin-left:202.2pt;margin-top:124.35pt;width:0;height:12.55pt;z-index:252479488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2480512" behindDoc="0" locked="0" layoutInCell="1" allowOverlap="1">
                <wp:simplePos x="0" y="0"/>
                <wp:positionH relativeFrom="column">
                  <wp:posOffset>2568574</wp:posOffset>
                </wp:positionH>
                <wp:positionV relativeFrom="paragraph">
                  <wp:posOffset>2000885</wp:posOffset>
                </wp:positionV>
                <wp:extent cx="0" cy="269875"/>
                <wp:effectExtent l="0" t="0" r="19050" b="15875"/>
                <wp:wrapNone/>
                <wp:docPr id="846" name="Прямая со стрелкой 8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98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46" o:spid="_x0000_s1026" type="#_x0000_t32" style="position:absolute;margin-left:202.25pt;margin-top:157.55pt;width:0;height:21.25pt;z-index:252480512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2481536" behindDoc="0" locked="0" layoutInCell="1" allowOverlap="1">
                <wp:simplePos x="0" y="0"/>
                <wp:positionH relativeFrom="column">
                  <wp:posOffset>2570479</wp:posOffset>
                </wp:positionH>
                <wp:positionV relativeFrom="paragraph">
                  <wp:posOffset>2555875</wp:posOffset>
                </wp:positionV>
                <wp:extent cx="0" cy="151765"/>
                <wp:effectExtent l="0" t="0" r="19050" b="19685"/>
                <wp:wrapNone/>
                <wp:docPr id="847" name="Прямая со стрелкой 8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17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47" o:spid="_x0000_s1026" type="#_x0000_t32" style="position:absolute;margin-left:202.4pt;margin-top:201.25pt;width:0;height:11.95pt;z-index:252481536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2482560" behindDoc="0" locked="0" layoutInCell="1" allowOverlap="1">
                <wp:simplePos x="0" y="0"/>
                <wp:positionH relativeFrom="column">
                  <wp:posOffset>2576194</wp:posOffset>
                </wp:positionH>
                <wp:positionV relativeFrom="paragraph">
                  <wp:posOffset>3308350</wp:posOffset>
                </wp:positionV>
                <wp:extent cx="0" cy="216535"/>
                <wp:effectExtent l="0" t="0" r="19050" b="12065"/>
                <wp:wrapNone/>
                <wp:docPr id="848" name="Прямая со стрелкой 8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65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48" o:spid="_x0000_s1026" type="#_x0000_t32" style="position:absolute;margin-left:202.85pt;margin-top:260.5pt;width:0;height:17.05pt;z-index:25248256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2483584" behindDoc="0" locked="0" layoutInCell="1" allowOverlap="1">
                <wp:simplePos x="0" y="0"/>
                <wp:positionH relativeFrom="column">
                  <wp:posOffset>3208020</wp:posOffset>
                </wp:positionH>
                <wp:positionV relativeFrom="paragraph">
                  <wp:posOffset>3007359</wp:posOffset>
                </wp:positionV>
                <wp:extent cx="1521460" cy="0"/>
                <wp:effectExtent l="0" t="0" r="21590" b="19050"/>
                <wp:wrapNone/>
                <wp:docPr id="849" name="Прямая со стрелкой 8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2146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49" o:spid="_x0000_s1026" type="#_x0000_t32" style="position:absolute;margin-left:252.6pt;margin-top:236.8pt;width:119.8pt;height:0;z-index:25248358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2484608" behindDoc="0" locked="0" layoutInCell="1" allowOverlap="1">
                <wp:simplePos x="0" y="0"/>
                <wp:positionH relativeFrom="column">
                  <wp:posOffset>4728844</wp:posOffset>
                </wp:positionH>
                <wp:positionV relativeFrom="paragraph">
                  <wp:posOffset>922020</wp:posOffset>
                </wp:positionV>
                <wp:extent cx="0" cy="2107565"/>
                <wp:effectExtent l="0" t="0" r="19050" b="26035"/>
                <wp:wrapNone/>
                <wp:docPr id="1368" name="Прямая со стрелкой 8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1075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50" o:spid="_x0000_s1026" type="#_x0000_t32" style="position:absolute;margin-left:372.35pt;margin-top:72.6pt;width:0;height:165.95pt;flip:y;z-index:252484608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2485632" behindDoc="0" locked="0" layoutInCell="1" allowOverlap="1">
                <wp:simplePos x="0" y="0"/>
                <wp:positionH relativeFrom="column">
                  <wp:posOffset>2567940</wp:posOffset>
                </wp:positionH>
                <wp:positionV relativeFrom="paragraph">
                  <wp:posOffset>921384</wp:posOffset>
                </wp:positionV>
                <wp:extent cx="2162175" cy="0"/>
                <wp:effectExtent l="38100" t="76200" r="0" b="95250"/>
                <wp:wrapNone/>
                <wp:docPr id="1359" name="Прямая со стрелкой 8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1621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51" o:spid="_x0000_s1026" type="#_x0000_t32" style="position:absolute;margin-left:202.2pt;margin-top:72.55pt;width:170.25pt;height:0;flip:x;z-index:25248563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2486656" behindDoc="0" locked="0" layoutInCell="1" allowOverlap="1">
                <wp:simplePos x="0" y="0"/>
                <wp:positionH relativeFrom="column">
                  <wp:posOffset>3206115</wp:posOffset>
                </wp:positionH>
                <wp:positionV relativeFrom="paragraph">
                  <wp:posOffset>1294764</wp:posOffset>
                </wp:positionV>
                <wp:extent cx="936625" cy="0"/>
                <wp:effectExtent l="0" t="0" r="15875" b="19050"/>
                <wp:wrapNone/>
                <wp:docPr id="852" name="Прямая со стрелкой 8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366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52" o:spid="_x0000_s1026" type="#_x0000_t32" style="position:absolute;margin-left:252.45pt;margin-top:101.95pt;width:73.75pt;height:0;z-index:25248665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2487680" behindDoc="0" locked="0" layoutInCell="1" allowOverlap="1">
                <wp:simplePos x="0" y="0"/>
                <wp:positionH relativeFrom="column">
                  <wp:posOffset>4142104</wp:posOffset>
                </wp:positionH>
                <wp:positionV relativeFrom="paragraph">
                  <wp:posOffset>1287780</wp:posOffset>
                </wp:positionV>
                <wp:extent cx="0" cy="846455"/>
                <wp:effectExtent l="0" t="0" r="19050" b="10795"/>
                <wp:wrapNone/>
                <wp:docPr id="853" name="Прямая со стрелкой 8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464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53" o:spid="_x0000_s1026" type="#_x0000_t32" style="position:absolute;margin-left:326.15pt;margin-top:101.4pt;width:0;height:66.65pt;z-index:25248768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2488704" behindDoc="0" locked="0" layoutInCell="1" allowOverlap="1">
                <wp:simplePos x="0" y="0"/>
                <wp:positionH relativeFrom="column">
                  <wp:posOffset>2568575</wp:posOffset>
                </wp:positionH>
                <wp:positionV relativeFrom="paragraph">
                  <wp:posOffset>2138044</wp:posOffset>
                </wp:positionV>
                <wp:extent cx="1572260" cy="0"/>
                <wp:effectExtent l="38100" t="76200" r="0" b="95250"/>
                <wp:wrapNone/>
                <wp:docPr id="1357" name="Прямая со стрелкой 8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57226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54" o:spid="_x0000_s1026" type="#_x0000_t32" style="position:absolute;margin-left:202.25pt;margin-top:168.35pt;width:123.8pt;height:0;flip:x;z-index:25248870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89728" behindDoc="0" locked="0" layoutInCell="1" allowOverlap="1">
                <wp:simplePos x="0" y="0"/>
                <wp:positionH relativeFrom="column">
                  <wp:posOffset>2333625</wp:posOffset>
                </wp:positionH>
                <wp:positionV relativeFrom="paragraph">
                  <wp:posOffset>1496060</wp:posOffset>
                </wp:positionV>
                <wp:extent cx="285115" cy="282575"/>
                <wp:effectExtent l="0" t="0" r="0" b="3175"/>
                <wp:wrapNone/>
                <wp:docPr id="855" name="Поле 8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42491" w:rsidRDefault="00C42491" w:rsidP="008E4A68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855" o:spid="_x0000_s1264" type="#_x0000_t202" style="position:absolute;left:0;text-align:left;margin-left:183.75pt;margin-top:117.8pt;width:22.45pt;height:22.25pt;z-index:252489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" filled="f" stroked="f">
                <v:textbox>
                  <w:txbxContent>
                    <w:p w:rsidR="00C42491" w:rsidRDefault="00C42491" w:rsidP="008E4A68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90752" behindDoc="0" locked="0" layoutInCell="1" allowOverlap="1">
                <wp:simplePos x="0" y="0"/>
                <wp:positionH relativeFrom="column">
                  <wp:posOffset>3113405</wp:posOffset>
                </wp:positionH>
                <wp:positionV relativeFrom="paragraph">
                  <wp:posOffset>1083310</wp:posOffset>
                </wp:positionV>
                <wp:extent cx="285115" cy="282575"/>
                <wp:effectExtent l="0" t="0" r="0" b="3175"/>
                <wp:wrapNone/>
                <wp:docPr id="856" name="Поле 8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42491" w:rsidRDefault="00C42491" w:rsidP="008E4A68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856" o:spid="_x0000_s1265" type="#_x0000_t202" style="position:absolute;left:0;text-align:left;margin-left:245.15pt;margin-top:85.3pt;width:22.45pt;height:22.25pt;z-index:252490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" filled="f" stroked="f">
                <v:textbox>
                  <w:txbxContent>
                    <w:p w:rsidR="00C42491" w:rsidRDefault="00C42491" w:rsidP="008E4A68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91776" behindDoc="0" locked="0" layoutInCell="1" allowOverlap="1">
                <wp:simplePos x="0" y="0"/>
                <wp:positionH relativeFrom="column">
                  <wp:posOffset>2304415</wp:posOffset>
                </wp:positionH>
                <wp:positionV relativeFrom="paragraph">
                  <wp:posOffset>3306445</wp:posOffset>
                </wp:positionV>
                <wp:extent cx="285115" cy="282575"/>
                <wp:effectExtent l="0" t="0" r="0" b="3175"/>
                <wp:wrapNone/>
                <wp:docPr id="857" name="Поле 8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42491" w:rsidRDefault="00C42491" w:rsidP="008E4A68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857" o:spid="_x0000_s1266" type="#_x0000_t202" style="position:absolute;left:0;text-align:left;margin-left:181.45pt;margin-top:260.35pt;width:22.45pt;height:22.25pt;z-index:252491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" filled="f" stroked="f">
                <v:textbox>
                  <w:txbxContent>
                    <w:p w:rsidR="00C42491" w:rsidRDefault="00C42491" w:rsidP="008E4A68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92800" behindDoc="0" locked="0" layoutInCell="1" allowOverlap="1">
                <wp:simplePos x="0" y="0"/>
                <wp:positionH relativeFrom="column">
                  <wp:posOffset>3171190</wp:posOffset>
                </wp:positionH>
                <wp:positionV relativeFrom="paragraph">
                  <wp:posOffset>2767965</wp:posOffset>
                </wp:positionV>
                <wp:extent cx="285115" cy="282575"/>
                <wp:effectExtent l="0" t="0" r="0" b="3175"/>
                <wp:wrapNone/>
                <wp:docPr id="858" name="Поле 8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42491" w:rsidRDefault="00C42491" w:rsidP="008E4A68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858" o:spid="_x0000_s1267" type="#_x0000_t202" style="position:absolute;left:0;text-align:left;margin-left:249.7pt;margin-top:217.95pt;width:22.45pt;height:22.25pt;z-index:25249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" filled="f" stroked="f">
                <v:textbox>
                  <w:txbxContent>
                    <w:p w:rsidR="00C42491" w:rsidRDefault="00C42491" w:rsidP="008E4A68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95872" behindDoc="0" locked="0" layoutInCell="1" allowOverlap="1">
                <wp:simplePos x="0" y="0"/>
                <wp:positionH relativeFrom="column">
                  <wp:posOffset>3261995</wp:posOffset>
                </wp:positionH>
                <wp:positionV relativeFrom="paragraph">
                  <wp:posOffset>660400</wp:posOffset>
                </wp:positionV>
                <wp:extent cx="80645" cy="76200"/>
                <wp:effectExtent l="0" t="0" r="14605" b="19050"/>
                <wp:wrapNone/>
                <wp:docPr id="859" name="Овал 8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80645" cy="762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859" o:spid="_x0000_s1026" style="position:absolute;margin-left:256.85pt;margin-top:52pt;width:6.35pt;height:6pt;z-index:252495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" fillcolor="black [3200]" strokecolor="black [1600]" strokeweight="2pt">
                <v:path arrowok="t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96896" behindDoc="0" locked="0" layoutInCell="1" allowOverlap="1">
                <wp:simplePos x="0" y="0"/>
                <wp:positionH relativeFrom="column">
                  <wp:posOffset>3338195</wp:posOffset>
                </wp:positionH>
                <wp:positionV relativeFrom="paragraph">
                  <wp:posOffset>571500</wp:posOffset>
                </wp:positionV>
                <wp:extent cx="365760" cy="282575"/>
                <wp:effectExtent l="0" t="0" r="0" b="3175"/>
                <wp:wrapNone/>
                <wp:docPr id="860" name="Поле 8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42491" w:rsidRDefault="00C42491" w:rsidP="008E4A68">
                            <w:r>
                              <w:rPr>
                                <w:lang w:val="en-US"/>
                              </w:rPr>
                              <w:t>Z</w:t>
                            </w:r>
                            <w: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860" o:spid="_x0000_s1268" type="#_x0000_t202" style="position:absolute;left:0;text-align:left;margin-left:262.85pt;margin-top:45pt;width:28.8pt;height:22.25pt;z-index:252496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" filled="f" stroked="f">
                <v:textbox>
                  <w:txbxContent>
                    <w:p w:rsidR="00C42491" w:rsidRDefault="00C42491" w:rsidP="008E4A68">
                      <w:r>
                        <w:rPr>
                          <w:lang w:val="en-US"/>
                        </w:rPr>
                        <w:t>Z</w:t>
                      </w:r>
                      <w: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97920" behindDoc="0" locked="0" layoutInCell="1" allowOverlap="1">
                <wp:simplePos x="0" y="0"/>
                <wp:positionH relativeFrom="column">
                  <wp:posOffset>3223260</wp:posOffset>
                </wp:positionH>
                <wp:positionV relativeFrom="paragraph">
                  <wp:posOffset>1812925</wp:posOffset>
                </wp:positionV>
                <wp:extent cx="80645" cy="76200"/>
                <wp:effectExtent l="0" t="0" r="14605" b="19050"/>
                <wp:wrapNone/>
                <wp:docPr id="862" name="Овал 8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80645" cy="762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862" o:spid="_x0000_s1026" style="position:absolute;margin-left:253.8pt;margin-top:142.75pt;width:6.35pt;height:6pt;z-index:252497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" fillcolor="black [3200]" strokecolor="black [1600]" strokeweight="2pt">
                <v:path arrowok="t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98944" behindDoc="0" locked="0" layoutInCell="1" allowOverlap="1">
                <wp:simplePos x="0" y="0"/>
                <wp:positionH relativeFrom="column">
                  <wp:posOffset>3299460</wp:posOffset>
                </wp:positionH>
                <wp:positionV relativeFrom="paragraph">
                  <wp:posOffset>1723390</wp:posOffset>
                </wp:positionV>
                <wp:extent cx="365760" cy="282575"/>
                <wp:effectExtent l="0" t="0" r="0" b="3175"/>
                <wp:wrapNone/>
                <wp:docPr id="872" name="Поле 8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42491" w:rsidRDefault="00C42491" w:rsidP="008E4A68">
                            <w:r>
                              <w:rPr>
                                <w:lang w:val="en-US"/>
                              </w:rPr>
                              <w:t>Z</w:t>
                            </w:r>
                            <w: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872" o:spid="_x0000_s1269" type="#_x0000_t202" style="position:absolute;left:0;text-align:left;margin-left:259.8pt;margin-top:135.7pt;width:28.8pt;height:22.25pt;z-index:252498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" filled="f" stroked="f">
                <v:textbox>
                  <w:txbxContent>
                    <w:p w:rsidR="00C42491" w:rsidRDefault="00C42491" w:rsidP="008E4A68">
                      <w:r>
                        <w:rPr>
                          <w:lang w:val="en-US"/>
                        </w:rPr>
                        <w:t>Z</w:t>
                      </w:r>
                      <w: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99968" behindDoc="0" locked="0" layoutInCell="1" allowOverlap="1">
                <wp:simplePos x="0" y="0"/>
                <wp:positionH relativeFrom="column">
                  <wp:posOffset>3284855</wp:posOffset>
                </wp:positionH>
                <wp:positionV relativeFrom="paragraph">
                  <wp:posOffset>2360930</wp:posOffset>
                </wp:positionV>
                <wp:extent cx="80645" cy="76200"/>
                <wp:effectExtent l="0" t="0" r="14605" b="19050"/>
                <wp:wrapNone/>
                <wp:docPr id="894" name="Овал 8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80645" cy="762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894" o:spid="_x0000_s1026" style="position:absolute;margin-left:258.65pt;margin-top:185.9pt;width:6.35pt;height:6pt;z-index:25249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" fillcolor="black [3200]" strokecolor="black [1600]" strokeweight="2pt">
                <v:path arrowok="t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00992" behindDoc="0" locked="0" layoutInCell="1" allowOverlap="1">
                <wp:simplePos x="0" y="0"/>
                <wp:positionH relativeFrom="column">
                  <wp:posOffset>3361690</wp:posOffset>
                </wp:positionH>
                <wp:positionV relativeFrom="paragraph">
                  <wp:posOffset>2272030</wp:posOffset>
                </wp:positionV>
                <wp:extent cx="365760" cy="282575"/>
                <wp:effectExtent l="0" t="0" r="0" b="3175"/>
                <wp:wrapNone/>
                <wp:docPr id="895" name="Поле 8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42491" w:rsidRDefault="00C42491" w:rsidP="008E4A68">
                            <w:r>
                              <w:rPr>
                                <w:lang w:val="en-US"/>
                              </w:rPr>
                              <w:t>Z</w:t>
                            </w:r>
                            <w: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895" o:spid="_x0000_s1270" type="#_x0000_t202" style="position:absolute;left:0;text-align:left;margin-left:264.7pt;margin-top:178.9pt;width:28.8pt;height:22.25pt;z-index:252500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" filled="f" stroked="f">
                <v:textbox>
                  <w:txbxContent>
                    <w:p w:rsidR="00C42491" w:rsidRDefault="00C42491" w:rsidP="008E4A68">
                      <w:r>
                        <w:rPr>
                          <w:lang w:val="en-US"/>
                        </w:rPr>
                        <w:t>Z</w:t>
                      </w:r>
                      <w: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02016" behindDoc="0" locked="0" layoutInCell="1" allowOverlap="1">
                <wp:simplePos x="0" y="0"/>
                <wp:positionH relativeFrom="column">
                  <wp:posOffset>3084830</wp:posOffset>
                </wp:positionH>
                <wp:positionV relativeFrom="paragraph">
                  <wp:posOffset>3650615</wp:posOffset>
                </wp:positionV>
                <wp:extent cx="80645" cy="76200"/>
                <wp:effectExtent l="0" t="0" r="14605" b="19050"/>
                <wp:wrapNone/>
                <wp:docPr id="960" name="Овал 9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80645" cy="762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960" o:spid="_x0000_s1026" style="position:absolute;margin-left:242.9pt;margin-top:287.45pt;width:6.35pt;height:6pt;z-index:252502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" fillcolor="black [3200]" strokecolor="black [1600]" strokeweight="2pt">
                <v:path arrowok="t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03040" behindDoc="0" locked="0" layoutInCell="1" allowOverlap="1">
                <wp:simplePos x="0" y="0"/>
                <wp:positionH relativeFrom="column">
                  <wp:posOffset>3161030</wp:posOffset>
                </wp:positionH>
                <wp:positionV relativeFrom="paragraph">
                  <wp:posOffset>3561715</wp:posOffset>
                </wp:positionV>
                <wp:extent cx="365760" cy="282575"/>
                <wp:effectExtent l="0" t="0" r="0" b="3175"/>
                <wp:wrapNone/>
                <wp:docPr id="961" name="Поле 9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42491" w:rsidRDefault="00C42491" w:rsidP="008E4A68">
                            <w:r>
                              <w:rPr>
                                <w:lang w:val="en-US"/>
                              </w:rPr>
                              <w:t>Z</w:t>
                            </w:r>
                            <w: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961" o:spid="_x0000_s1271" type="#_x0000_t202" style="position:absolute;left:0;text-align:left;margin-left:248.9pt;margin-top:280.45pt;width:28.8pt;height:22.25pt;z-index:252503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" filled="f" stroked="f">
                <v:textbox>
                  <w:txbxContent>
                    <w:p w:rsidR="00C42491" w:rsidRDefault="00C42491" w:rsidP="008E4A68">
                      <w:r>
                        <w:rPr>
                          <w:lang w:val="en-US"/>
                        </w:rPr>
                        <w:t>Z</w:t>
                      </w:r>
                      <w: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</w:p>
    <w:p w:rsidR="008E4A68" w:rsidRPr="00462E2B" w:rsidRDefault="008E4A68" w:rsidP="008E4A68">
      <w:pPr>
        <w:jc w:val="center"/>
        <w:rPr>
          <w:sz w:val="28"/>
          <w:szCs w:val="28"/>
          <w:lang w:val="uk-UA"/>
        </w:rPr>
      </w:pPr>
    </w:p>
    <w:p w:rsidR="008E4A68" w:rsidRPr="00462E2B" w:rsidRDefault="008E4A68" w:rsidP="008E4A68">
      <w:pPr>
        <w:jc w:val="center"/>
        <w:rPr>
          <w:sz w:val="28"/>
          <w:szCs w:val="28"/>
          <w:lang w:val="uk-UA"/>
        </w:rPr>
      </w:pPr>
    </w:p>
    <w:p w:rsidR="008E4A68" w:rsidRPr="00462E2B" w:rsidRDefault="008E4A68" w:rsidP="008E4A68">
      <w:pPr>
        <w:jc w:val="center"/>
        <w:rPr>
          <w:sz w:val="28"/>
          <w:szCs w:val="28"/>
          <w:lang w:val="uk-UA"/>
        </w:rPr>
      </w:pPr>
    </w:p>
    <w:p w:rsidR="008E4A68" w:rsidRPr="00462E2B" w:rsidRDefault="00462E2B" w:rsidP="008E4A68">
      <w:pPr>
        <w:rPr>
          <w:sz w:val="28"/>
          <w:szCs w:val="28"/>
          <w:lang w:val="uk-U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475392" behindDoc="0" locked="0" layoutInCell="1" allowOverlap="1">
                <wp:simplePos x="0" y="0"/>
                <wp:positionH relativeFrom="column">
                  <wp:posOffset>1833880</wp:posOffset>
                </wp:positionH>
                <wp:positionV relativeFrom="paragraph">
                  <wp:posOffset>239395</wp:posOffset>
                </wp:positionV>
                <wp:extent cx="1465580" cy="266700"/>
                <wp:effectExtent l="0" t="0" r="20320" b="19050"/>
                <wp:wrapNone/>
                <wp:docPr id="841" name="Прямоугольник 8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65580" cy="26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2491" w:rsidRDefault="00C42491" w:rsidP="008E4A68">
                            <w:pPr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W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841" o:spid="_x0000_s1272" style="position:absolute;margin-left:144.4pt;margin-top:18.85pt;width:115.4pt;height:21pt;z-index:25247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">
                <v:textbox>
                  <w:txbxContent>
                    <w:p w:rsidR="00C42491" w:rsidRDefault="00C42491" w:rsidP="008E4A68">
                      <w:pPr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W1</w:t>
                      </w:r>
                    </w:p>
                  </w:txbxContent>
                </v:textbox>
              </v:rect>
            </w:pict>
          </mc:Fallback>
        </mc:AlternateContent>
      </w:r>
    </w:p>
    <w:p w:rsidR="008E4A68" w:rsidRPr="00462E2B" w:rsidRDefault="008E4A68" w:rsidP="008E4A68">
      <w:pPr>
        <w:rPr>
          <w:sz w:val="28"/>
          <w:szCs w:val="28"/>
          <w:lang w:val="uk-UA"/>
        </w:rPr>
      </w:pPr>
    </w:p>
    <w:p w:rsidR="008E4A68" w:rsidRPr="00462E2B" w:rsidRDefault="008E4A68" w:rsidP="008E4A68">
      <w:pPr>
        <w:rPr>
          <w:sz w:val="28"/>
          <w:szCs w:val="28"/>
          <w:lang w:val="uk-UA"/>
        </w:rPr>
      </w:pPr>
    </w:p>
    <w:p w:rsidR="008E4A68" w:rsidRPr="00462E2B" w:rsidRDefault="008E4A68" w:rsidP="008E4A68">
      <w:pPr>
        <w:rPr>
          <w:sz w:val="28"/>
          <w:szCs w:val="28"/>
          <w:lang w:val="uk-UA"/>
        </w:rPr>
      </w:pPr>
    </w:p>
    <w:p w:rsidR="008E4A68" w:rsidRPr="00462E2B" w:rsidRDefault="008E4A68" w:rsidP="008E4A68">
      <w:pPr>
        <w:rPr>
          <w:sz w:val="28"/>
          <w:szCs w:val="28"/>
          <w:lang w:val="uk-UA"/>
        </w:rPr>
      </w:pPr>
    </w:p>
    <w:p w:rsidR="008E4A68" w:rsidRPr="00462E2B" w:rsidRDefault="008E4A68" w:rsidP="008E4A68">
      <w:pPr>
        <w:rPr>
          <w:sz w:val="28"/>
          <w:szCs w:val="28"/>
          <w:lang w:val="uk-UA"/>
        </w:rPr>
      </w:pPr>
    </w:p>
    <w:p w:rsidR="008E4A68" w:rsidRPr="00462E2B" w:rsidRDefault="008E4A68" w:rsidP="008E4A68">
      <w:pPr>
        <w:rPr>
          <w:rFonts w:ascii="Times New Roman" w:hAnsi="Times New Roman" w:cs="Times New Roman"/>
          <w:sz w:val="28"/>
          <w:szCs w:val="32"/>
          <w:lang w:val="uk-UA"/>
        </w:rPr>
      </w:pPr>
    </w:p>
    <w:p w:rsidR="00C614C4" w:rsidRPr="00462E2B" w:rsidRDefault="008E4A68" w:rsidP="0006315F">
      <w:pPr>
        <w:jc w:val="center"/>
        <w:rPr>
          <w:rFonts w:ascii="Times New Roman" w:hAnsi="Times New Roman" w:cs="Times New Roman"/>
          <w:i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i/>
          <w:sz w:val="28"/>
          <w:szCs w:val="32"/>
          <w:lang w:val="uk-UA"/>
        </w:rPr>
        <w:t xml:space="preserve">Рисунок </w:t>
      </w:r>
      <w:r w:rsidR="0006315F" w:rsidRPr="00462E2B">
        <w:rPr>
          <w:rFonts w:ascii="Times New Roman" w:hAnsi="Times New Roman" w:cs="Times New Roman"/>
          <w:i/>
          <w:sz w:val="28"/>
          <w:szCs w:val="32"/>
          <w:lang w:val="uk-UA"/>
        </w:rPr>
        <w:t>2.</w:t>
      </w:r>
      <w:r w:rsidR="00D21EB0" w:rsidRPr="00462E2B">
        <w:rPr>
          <w:rFonts w:ascii="Times New Roman" w:hAnsi="Times New Roman" w:cs="Times New Roman"/>
          <w:i/>
          <w:sz w:val="28"/>
          <w:szCs w:val="32"/>
          <w:lang w:val="uk-UA"/>
        </w:rPr>
        <w:t>4.4-Закодований мікроалгоритм.</w:t>
      </w:r>
    </w:p>
    <w:p w:rsidR="00F43FCB" w:rsidRPr="00462E2B" w:rsidRDefault="00F43FCB" w:rsidP="00C614C4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C614C4" w:rsidRPr="00462E2B" w:rsidRDefault="00C614C4" w:rsidP="00C614C4">
      <w:pPr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2.</w:t>
      </w:r>
      <w:r w:rsidR="00EB3434" w:rsidRPr="00462E2B">
        <w:rPr>
          <w:rFonts w:ascii="Times New Roman" w:hAnsi="Times New Roman" w:cs="Times New Roman"/>
          <w:b/>
          <w:sz w:val="28"/>
          <w:szCs w:val="32"/>
          <w:lang w:val="uk-UA"/>
        </w:rPr>
        <w:t>4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.</w:t>
      </w:r>
      <w:r w:rsidR="00EA5559"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6  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Граф управляючого автомата Мура з кодами вершин:</w:t>
      </w:r>
    </w:p>
    <w:p w:rsidR="009D1B7F" w:rsidRPr="00462E2B" w:rsidRDefault="00956CEC" w:rsidP="00DE6B19">
      <w:pPr>
        <w:rPr>
          <w:rFonts w:ascii="Times New Roman" w:hAnsi="Times New Roman" w:cs="Times New Roman"/>
          <w:i/>
          <w:sz w:val="28"/>
          <w:szCs w:val="32"/>
          <w:lang w:val="uk-UA"/>
        </w:rPr>
      </w:pPr>
      <w:r w:rsidRPr="00462E2B">
        <w:rPr>
          <w:noProof/>
          <w:lang w:val="uk-UA"/>
        </w:rPr>
        <w:pict>
          <v:shape id="_x0000_s2420" type="#_x0000_t75" style="position:absolute;margin-left:43.45pt;margin-top:17.25pt;width:421.5pt;height:283.5pt;z-index:253223936;mso-position-horizontal-relative:text;mso-position-vertical-relative:text">
            <v:imagedata r:id="rId36" o:title=""/>
            <w10:wrap type="square"/>
          </v:shape>
          <o:OLEObject Type="Embed" ProgID="Visio.Drawing.11" ShapeID="_x0000_s2420" DrawAspect="Content" ObjectID="_1461336974" r:id="rId37"/>
        </w:pict>
      </w:r>
    </w:p>
    <w:p w:rsidR="00956CEC" w:rsidRPr="00462E2B" w:rsidRDefault="00956CEC" w:rsidP="0006315F">
      <w:pPr>
        <w:jc w:val="center"/>
        <w:rPr>
          <w:rFonts w:ascii="Times New Roman" w:hAnsi="Times New Roman" w:cs="Times New Roman"/>
          <w:i/>
          <w:sz w:val="28"/>
          <w:szCs w:val="32"/>
          <w:lang w:val="uk-UA"/>
        </w:rPr>
      </w:pPr>
    </w:p>
    <w:p w:rsidR="00AC67DC" w:rsidRPr="00462E2B" w:rsidRDefault="00D21EB0" w:rsidP="00956CEC">
      <w:pPr>
        <w:jc w:val="center"/>
        <w:rPr>
          <w:rFonts w:ascii="Times New Roman" w:hAnsi="Times New Roman" w:cs="Times New Roman"/>
          <w:i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i/>
          <w:sz w:val="28"/>
          <w:szCs w:val="32"/>
          <w:lang w:val="uk-UA"/>
        </w:rPr>
        <w:t xml:space="preserve">Рисунок </w:t>
      </w:r>
      <w:r w:rsidR="0006315F" w:rsidRPr="00462E2B">
        <w:rPr>
          <w:rFonts w:ascii="Times New Roman" w:hAnsi="Times New Roman" w:cs="Times New Roman"/>
          <w:i/>
          <w:sz w:val="28"/>
          <w:szCs w:val="32"/>
          <w:lang w:val="uk-UA"/>
        </w:rPr>
        <w:t>2.</w:t>
      </w:r>
      <w:r w:rsidRPr="00462E2B">
        <w:rPr>
          <w:rFonts w:ascii="Times New Roman" w:hAnsi="Times New Roman" w:cs="Times New Roman"/>
          <w:i/>
          <w:sz w:val="28"/>
          <w:szCs w:val="32"/>
          <w:lang w:val="uk-UA"/>
        </w:rPr>
        <w:t>4.5 - Граф автомата Мура</w:t>
      </w:r>
    </w:p>
    <w:p w:rsidR="00D21EB0" w:rsidRPr="00462E2B" w:rsidRDefault="00D21EB0" w:rsidP="00D21EB0">
      <w:pPr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lastRenderedPageBreak/>
        <w:t>2.4.</w:t>
      </w:r>
      <w:r w:rsidR="00EA5559"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7 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 Обробка порядків:</w:t>
      </w:r>
    </w:p>
    <w:p w:rsidR="00EA5559" w:rsidRPr="00462E2B" w:rsidRDefault="00D21EB0" w:rsidP="00D21EB0">
      <w:pPr>
        <w:ind w:firstLine="71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Порядок добутку буде дорівнювати сумі порядків множників з урахуванням знаку порядків:</w:t>
      </w:r>
    </w:p>
    <w:p w:rsidR="00D21EB0" w:rsidRPr="00462E2B" w:rsidRDefault="00D21EB0" w:rsidP="00D21EB0">
      <w:pPr>
        <w:ind w:firstLine="71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z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;</m:t>
        </m:r>
      </m:oMath>
    </w:p>
    <w:p w:rsidR="009D1B7F" w:rsidRPr="00462E2B" w:rsidRDefault="008F21EF" w:rsidP="00AC67DC">
      <w:pPr>
        <w:ind w:firstLine="71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sub>
        </m:sSub>
      </m:oMath>
      <w:r w:rsidR="00D21EB0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=8;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у</m:t>
            </m:r>
          </m:sub>
        </m:sSub>
      </m:oMath>
      <w:r w:rsidR="00D21EB0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=5;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z</m:t>
            </m:r>
          </m:sub>
        </m:sSub>
      </m:oMath>
      <w:r w:rsidR="00D21EB0" w:rsidRPr="00462E2B">
        <w:rPr>
          <w:rFonts w:ascii="Times New Roman" w:hAnsi="Times New Roman" w:cs="Times New Roman"/>
          <w:sz w:val="28"/>
          <w:szCs w:val="28"/>
          <w:lang w:val="uk-UA"/>
        </w:rPr>
        <w:t>=13</w:t>
      </w:r>
      <w:r w:rsidR="00D21EB0" w:rsidRPr="00462E2B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0</w:t>
      </w:r>
      <w:r w:rsidR="00D21EB0" w:rsidRPr="00462E2B">
        <w:rPr>
          <w:rFonts w:ascii="Times New Roman" w:hAnsi="Times New Roman" w:cs="Times New Roman"/>
          <w:sz w:val="28"/>
          <w:szCs w:val="28"/>
          <w:lang w:val="uk-UA"/>
        </w:rPr>
        <w:t>=1101</w:t>
      </w:r>
      <w:r w:rsidR="00D21EB0" w:rsidRPr="00462E2B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</w:p>
    <w:p w:rsidR="00D21EB0" w:rsidRPr="00462E2B" w:rsidRDefault="00D21EB0" w:rsidP="00D21EB0">
      <w:pPr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2.4.</w:t>
      </w:r>
      <w:r w:rsidR="00EA5559"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8 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 Нормалізація результату:  </w:t>
      </w:r>
    </w:p>
    <w:p w:rsidR="00D21EB0" w:rsidRPr="00462E2B" w:rsidRDefault="00D21EB0" w:rsidP="00D21EB0">
      <w:pPr>
        <w:rPr>
          <w:rFonts w:ascii="Times New Roman" w:hAnsi="Times New Roman" w:cs="Times New Roman"/>
          <w:sz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Отримали результат: </w:t>
      </w:r>
      <w:r w:rsidR="00EA5559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A5559" w:rsidRPr="00462E2B">
        <w:rPr>
          <w:rFonts w:ascii="Times New Roman" w:hAnsi="Times New Roman" w:cs="Times New Roman"/>
          <w:sz w:val="28"/>
          <w:szCs w:val="20"/>
          <w:lang w:val="uk-UA"/>
        </w:rPr>
        <w:t>011011010010000000110010001100</w:t>
      </w:r>
    </w:p>
    <w:p w:rsidR="00D21EB0" w:rsidRPr="00462E2B" w:rsidRDefault="00D21EB0" w:rsidP="00D21EB0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Знак мантиси: 1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⨁</m:t>
        </m:r>
      </m:oMath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0 = 1.</w:t>
      </w:r>
    </w:p>
    <w:p w:rsidR="00D21EB0" w:rsidRPr="00462E2B" w:rsidRDefault="00D21EB0" w:rsidP="00D21EB0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Робимо здвиг результату вліво, доки у першому розряді не буде одиниця,</w:t>
      </w:r>
    </w:p>
    <w:p w:rsidR="00D21EB0" w:rsidRPr="00462E2B" w:rsidRDefault="00D21EB0" w:rsidP="00D21EB0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Порядок понижаємо на 1:</w:t>
      </w:r>
    </w:p>
    <w:p w:rsidR="00D21EB0" w:rsidRPr="00462E2B" w:rsidRDefault="00EA5559" w:rsidP="00D21EB0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0"/>
          <w:lang w:val="uk-UA"/>
        </w:rPr>
        <w:t xml:space="preserve">11011010010000000110010001100 </w:t>
      </w:r>
      <w:r w:rsidR="00D21EB0" w:rsidRPr="00462E2B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z</m:t>
            </m:r>
          </m:sub>
        </m:sSub>
      </m:oMath>
      <w:r w:rsidR="00D21EB0" w:rsidRPr="00462E2B">
        <w:rPr>
          <w:rFonts w:ascii="Times New Roman" w:hAnsi="Times New Roman" w:cs="Times New Roman"/>
          <w:sz w:val="28"/>
          <w:szCs w:val="28"/>
          <w:lang w:val="uk-UA"/>
        </w:rPr>
        <w:t>=12;</w:t>
      </w:r>
    </w:p>
    <w:p w:rsidR="00D21EB0" w:rsidRPr="00462E2B" w:rsidRDefault="00D21EB0" w:rsidP="00D21EB0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Запишемо нормалізований результат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00956CEC" w:rsidRPr="00462E2B" w:rsidTr="00C42491">
        <w:tc>
          <w:tcPr>
            <w:tcW w:w="41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</w:tcPr>
          <w:p w:rsidR="00956CEC" w:rsidRPr="00462E2B" w:rsidRDefault="00956CEC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  <w:tcBorders>
              <w:left w:val="single" w:sz="18" w:space="0" w:color="auto"/>
            </w:tcBorders>
          </w:tcPr>
          <w:p w:rsidR="00956CEC" w:rsidRPr="00462E2B" w:rsidRDefault="00956CEC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</w:tcPr>
          <w:p w:rsidR="00956CEC" w:rsidRPr="00462E2B" w:rsidRDefault="00956CEC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</w:tcPr>
          <w:p w:rsidR="00956CEC" w:rsidRPr="00462E2B" w:rsidRDefault="00956CEC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</w:tcPr>
          <w:p w:rsidR="00956CEC" w:rsidRPr="00462E2B" w:rsidRDefault="00956CEC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6" w:type="dxa"/>
          </w:tcPr>
          <w:p w:rsidR="00956CEC" w:rsidRPr="00462E2B" w:rsidRDefault="00956CEC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6" w:type="dxa"/>
          </w:tcPr>
          <w:p w:rsidR="00956CEC" w:rsidRPr="00462E2B" w:rsidRDefault="00956CEC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  <w:tcBorders>
              <w:right w:val="single" w:sz="18" w:space="0" w:color="auto"/>
            </w:tcBorders>
          </w:tcPr>
          <w:p w:rsidR="00956CEC" w:rsidRPr="00462E2B" w:rsidRDefault="00956CEC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</w:tcPr>
          <w:p w:rsidR="00956CEC" w:rsidRPr="00462E2B" w:rsidRDefault="00956CEC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6" w:type="dxa"/>
            <w:tcBorders>
              <w:left w:val="single" w:sz="18" w:space="0" w:color="auto"/>
            </w:tcBorders>
          </w:tcPr>
          <w:p w:rsidR="00956CEC" w:rsidRPr="00462E2B" w:rsidRDefault="00956CEC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6" w:type="dxa"/>
          </w:tcPr>
          <w:p w:rsidR="00956CEC" w:rsidRPr="00462E2B" w:rsidRDefault="00956CEC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6" w:type="dxa"/>
          </w:tcPr>
          <w:p w:rsidR="00956CEC" w:rsidRPr="00462E2B" w:rsidRDefault="00956CEC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</w:tcPr>
          <w:p w:rsidR="00956CEC" w:rsidRPr="00462E2B" w:rsidRDefault="00956CEC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7" w:type="dxa"/>
          </w:tcPr>
          <w:p w:rsidR="00956CEC" w:rsidRPr="00462E2B" w:rsidRDefault="00956CEC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7" w:type="dxa"/>
          </w:tcPr>
          <w:p w:rsidR="00956CEC" w:rsidRPr="00462E2B" w:rsidRDefault="00956CEC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7" w:type="dxa"/>
          </w:tcPr>
          <w:p w:rsidR="00956CEC" w:rsidRPr="00462E2B" w:rsidRDefault="00956CEC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7" w:type="dxa"/>
          </w:tcPr>
          <w:p w:rsidR="00956CEC" w:rsidRPr="00462E2B" w:rsidRDefault="00956CEC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7" w:type="dxa"/>
          </w:tcPr>
          <w:p w:rsidR="00956CEC" w:rsidRPr="00462E2B" w:rsidRDefault="00956CEC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7" w:type="dxa"/>
          </w:tcPr>
          <w:p w:rsidR="00956CEC" w:rsidRPr="00462E2B" w:rsidRDefault="00956CEC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7" w:type="dxa"/>
          </w:tcPr>
          <w:p w:rsidR="00956CEC" w:rsidRPr="00462E2B" w:rsidRDefault="00956CEC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7" w:type="dxa"/>
          </w:tcPr>
          <w:p w:rsidR="00956CEC" w:rsidRPr="00462E2B" w:rsidRDefault="00956CEC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7" w:type="dxa"/>
          </w:tcPr>
          <w:p w:rsidR="00956CEC" w:rsidRPr="00462E2B" w:rsidRDefault="00956CEC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7" w:type="dxa"/>
          </w:tcPr>
          <w:p w:rsidR="00956CEC" w:rsidRPr="00462E2B" w:rsidRDefault="00956CEC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7" w:type="dxa"/>
          </w:tcPr>
          <w:p w:rsidR="00956CEC" w:rsidRPr="00462E2B" w:rsidRDefault="00956CEC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</w:tr>
    </w:tbl>
    <w:p w:rsidR="00C614C4" w:rsidRPr="00462E2B" w:rsidRDefault="00C614C4" w:rsidP="00C614C4">
      <w:pPr>
        <w:rPr>
          <w:rFonts w:ascii="Times New Roman" w:hAnsi="Times New Roman" w:cs="Times New Roman"/>
          <w:noProof/>
          <w:sz w:val="32"/>
          <w:szCs w:val="32"/>
          <w:lang w:val="uk-UA"/>
        </w:rPr>
      </w:pPr>
    </w:p>
    <w:p w:rsidR="00956CEC" w:rsidRPr="00462E2B" w:rsidRDefault="00956CEC" w:rsidP="00C614C4">
      <w:pPr>
        <w:rPr>
          <w:rFonts w:ascii="Times New Roman" w:hAnsi="Times New Roman" w:cs="Times New Roman"/>
          <w:b/>
          <w:noProof/>
          <w:sz w:val="28"/>
          <w:szCs w:val="32"/>
          <w:lang w:val="uk-UA"/>
        </w:rPr>
      </w:pPr>
    </w:p>
    <w:p w:rsidR="00956CEC" w:rsidRPr="00462E2B" w:rsidRDefault="00956CEC" w:rsidP="00C614C4">
      <w:pPr>
        <w:rPr>
          <w:rFonts w:ascii="Times New Roman" w:hAnsi="Times New Roman" w:cs="Times New Roman"/>
          <w:b/>
          <w:noProof/>
          <w:sz w:val="28"/>
          <w:szCs w:val="32"/>
          <w:lang w:val="uk-UA"/>
        </w:rPr>
      </w:pPr>
    </w:p>
    <w:p w:rsidR="00956CEC" w:rsidRPr="00462E2B" w:rsidRDefault="00956CEC" w:rsidP="00C614C4">
      <w:pPr>
        <w:rPr>
          <w:rFonts w:ascii="Times New Roman" w:hAnsi="Times New Roman" w:cs="Times New Roman"/>
          <w:b/>
          <w:noProof/>
          <w:sz w:val="28"/>
          <w:szCs w:val="32"/>
          <w:lang w:val="uk-UA"/>
        </w:rPr>
      </w:pPr>
    </w:p>
    <w:p w:rsidR="00956CEC" w:rsidRPr="00462E2B" w:rsidRDefault="00956CEC" w:rsidP="00C614C4">
      <w:pPr>
        <w:rPr>
          <w:rFonts w:ascii="Times New Roman" w:hAnsi="Times New Roman" w:cs="Times New Roman"/>
          <w:b/>
          <w:noProof/>
          <w:sz w:val="28"/>
          <w:szCs w:val="32"/>
          <w:lang w:val="uk-UA"/>
        </w:rPr>
      </w:pPr>
    </w:p>
    <w:p w:rsidR="00956CEC" w:rsidRPr="00462E2B" w:rsidRDefault="00956CEC" w:rsidP="00C614C4">
      <w:pPr>
        <w:rPr>
          <w:rFonts w:ascii="Times New Roman" w:hAnsi="Times New Roman" w:cs="Times New Roman"/>
          <w:b/>
          <w:noProof/>
          <w:sz w:val="28"/>
          <w:szCs w:val="32"/>
          <w:lang w:val="uk-UA"/>
        </w:rPr>
      </w:pPr>
    </w:p>
    <w:p w:rsidR="00956CEC" w:rsidRPr="00462E2B" w:rsidRDefault="00956CEC" w:rsidP="00C614C4">
      <w:pPr>
        <w:rPr>
          <w:rFonts w:ascii="Times New Roman" w:hAnsi="Times New Roman" w:cs="Times New Roman"/>
          <w:b/>
          <w:noProof/>
          <w:sz w:val="28"/>
          <w:szCs w:val="32"/>
          <w:lang w:val="uk-UA"/>
        </w:rPr>
      </w:pPr>
    </w:p>
    <w:p w:rsidR="00956CEC" w:rsidRPr="00462E2B" w:rsidRDefault="00956CEC" w:rsidP="00C614C4">
      <w:pPr>
        <w:rPr>
          <w:rFonts w:ascii="Times New Roman" w:hAnsi="Times New Roman" w:cs="Times New Roman"/>
          <w:b/>
          <w:noProof/>
          <w:sz w:val="28"/>
          <w:szCs w:val="32"/>
          <w:lang w:val="uk-UA"/>
        </w:rPr>
      </w:pPr>
    </w:p>
    <w:p w:rsidR="00956CEC" w:rsidRPr="00462E2B" w:rsidRDefault="00956CEC" w:rsidP="00C614C4">
      <w:pPr>
        <w:rPr>
          <w:rFonts w:ascii="Times New Roman" w:hAnsi="Times New Roman" w:cs="Times New Roman"/>
          <w:b/>
          <w:noProof/>
          <w:sz w:val="28"/>
          <w:szCs w:val="32"/>
          <w:lang w:val="uk-UA"/>
        </w:rPr>
      </w:pPr>
    </w:p>
    <w:p w:rsidR="00956CEC" w:rsidRPr="00462E2B" w:rsidRDefault="00956CEC" w:rsidP="00C614C4">
      <w:pPr>
        <w:rPr>
          <w:rFonts w:ascii="Times New Roman" w:hAnsi="Times New Roman" w:cs="Times New Roman"/>
          <w:b/>
          <w:noProof/>
          <w:sz w:val="28"/>
          <w:szCs w:val="32"/>
          <w:lang w:val="uk-UA"/>
        </w:rPr>
      </w:pPr>
    </w:p>
    <w:p w:rsidR="00956CEC" w:rsidRPr="00462E2B" w:rsidRDefault="00956CEC" w:rsidP="00C614C4">
      <w:pPr>
        <w:rPr>
          <w:rFonts w:ascii="Times New Roman" w:hAnsi="Times New Roman" w:cs="Times New Roman"/>
          <w:b/>
          <w:noProof/>
          <w:sz w:val="28"/>
          <w:szCs w:val="32"/>
          <w:lang w:val="uk-UA"/>
        </w:rPr>
      </w:pPr>
    </w:p>
    <w:p w:rsidR="00956CEC" w:rsidRPr="00462E2B" w:rsidRDefault="00956CEC" w:rsidP="00C614C4">
      <w:pPr>
        <w:rPr>
          <w:rFonts w:ascii="Times New Roman" w:hAnsi="Times New Roman" w:cs="Times New Roman"/>
          <w:b/>
          <w:noProof/>
          <w:sz w:val="28"/>
          <w:szCs w:val="32"/>
          <w:lang w:val="uk-UA"/>
        </w:rPr>
      </w:pPr>
    </w:p>
    <w:p w:rsidR="00956CEC" w:rsidRPr="00462E2B" w:rsidRDefault="00956CEC" w:rsidP="00C614C4">
      <w:pPr>
        <w:rPr>
          <w:rFonts w:ascii="Times New Roman" w:hAnsi="Times New Roman" w:cs="Times New Roman"/>
          <w:b/>
          <w:noProof/>
          <w:sz w:val="28"/>
          <w:szCs w:val="32"/>
          <w:lang w:val="uk-UA"/>
        </w:rPr>
      </w:pPr>
    </w:p>
    <w:p w:rsidR="00956CEC" w:rsidRPr="00462E2B" w:rsidRDefault="00956CEC" w:rsidP="00C614C4">
      <w:pPr>
        <w:rPr>
          <w:rFonts w:ascii="Times New Roman" w:hAnsi="Times New Roman" w:cs="Times New Roman"/>
          <w:b/>
          <w:noProof/>
          <w:sz w:val="28"/>
          <w:szCs w:val="32"/>
          <w:lang w:val="uk-UA"/>
        </w:rPr>
      </w:pPr>
    </w:p>
    <w:p w:rsidR="00C614C4" w:rsidRPr="00462E2B" w:rsidRDefault="00780398" w:rsidP="00C614C4">
      <w:pPr>
        <w:rPr>
          <w:rFonts w:ascii="Times New Roman" w:hAnsi="Times New Roman" w:cs="Times New Roman"/>
          <w:b/>
          <w:noProof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noProof/>
          <w:sz w:val="28"/>
          <w:szCs w:val="32"/>
          <w:lang w:val="uk-UA"/>
        </w:rPr>
        <w:lastRenderedPageBreak/>
        <w:t>2.5. Першиий спосіб ділення.</w:t>
      </w:r>
    </w:p>
    <w:p w:rsidR="00F32A3A" w:rsidRPr="00462E2B" w:rsidRDefault="00F32A3A" w:rsidP="00F32A3A">
      <w:pPr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2.5.1</w:t>
      </w:r>
      <w:r w:rsidR="00956CEC"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 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Теоритичне </w:t>
      </w:r>
      <w:r w:rsidR="00780398" w:rsidRPr="00462E2B">
        <w:rPr>
          <w:rFonts w:ascii="Times New Roman" w:hAnsi="Times New Roman" w:cs="Times New Roman"/>
          <w:b/>
          <w:sz w:val="28"/>
          <w:szCs w:val="32"/>
          <w:lang w:val="uk-UA"/>
        </w:rPr>
        <w:t>обґрунтування</w:t>
      </w:r>
      <w:r w:rsidR="00D74EFC"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 </w:t>
      </w:r>
      <w:r w:rsidR="008C7013" w:rsidRPr="00462E2B">
        <w:rPr>
          <w:rFonts w:ascii="Times New Roman" w:hAnsi="Times New Roman" w:cs="Times New Roman"/>
          <w:b/>
          <w:sz w:val="28"/>
          <w:szCs w:val="32"/>
          <w:lang w:val="uk-UA"/>
        </w:rPr>
        <w:t>першого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 способу </w:t>
      </w:r>
      <w:r w:rsidR="008C7013" w:rsidRPr="00462E2B">
        <w:rPr>
          <w:rFonts w:ascii="Times New Roman" w:hAnsi="Times New Roman" w:cs="Times New Roman"/>
          <w:b/>
          <w:sz w:val="28"/>
          <w:szCs w:val="32"/>
          <w:lang w:val="uk-UA"/>
        </w:rPr>
        <w:t>ділення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:</w:t>
      </w:r>
    </w:p>
    <w:p w:rsidR="00780398" w:rsidRPr="00462E2B" w:rsidRDefault="00780398" w:rsidP="00956CEC">
      <w:pPr>
        <w:widowControl w:val="0"/>
        <w:autoSpaceDE w:val="0"/>
        <w:autoSpaceDN w:val="0"/>
        <w:adjustRightInd w:val="0"/>
        <w:spacing w:before="43"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х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й</w:t>
      </w:r>
      <w:r w:rsidR="00D74EF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і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е Х</w:t>
      </w:r>
      <w:r w:rsidR="00BD0273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D74EF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і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ь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к Y</w:t>
      </w:r>
      <w:r w:rsidR="00D74EF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="00D74EF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4"/>
          <w:sz w:val="28"/>
          <w:szCs w:val="28"/>
          <w:lang w:val="uk-UA"/>
        </w:rPr>
        <w:t>n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-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зр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яд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ми 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вил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ь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и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="00D74EF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б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м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по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и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="00D74EF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в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ям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му</w:t>
      </w:r>
      <w:r w:rsidR="00D74EF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ді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D74EF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 ц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ь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му</w:t>
      </w:r>
      <w:r w:rsidR="00D74EF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п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ку</w:t>
      </w:r>
      <w:r w:rsidR="00D74EF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з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к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ій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о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D74EF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я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="00D74EF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і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в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бр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б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яют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ьс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я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З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к</w:t>
      </w:r>
      <w:r w:rsidR="00D74EF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ез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ль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spacing w:val="2"/>
          <w:sz w:val="28"/>
          <w:szCs w:val="28"/>
          <w:lang w:val="uk-UA"/>
        </w:rPr>
        <w:t>ат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D74EF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из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ч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єт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ь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я ш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я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х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м п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ан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я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="00D74EF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ю 2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ц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ф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,зап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х</w:t>
      </w:r>
      <w:r w:rsidR="00D74EF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з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х</w:t>
      </w:r>
      <w:r w:rsidR="00D74EF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я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х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C67DC" w:rsidRPr="00462E2B" w:rsidRDefault="00780398" w:rsidP="00956CEC">
      <w:pPr>
        <w:widowControl w:val="0"/>
        <w:autoSpaceDE w:val="0"/>
        <w:autoSpaceDN w:val="0"/>
        <w:adjustRightInd w:val="0"/>
        <w:spacing w:before="6"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="00D74EF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еаліз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ц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ї</w:t>
      </w:r>
      <w:r w:rsidR="00D74EF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і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я за</w:t>
      </w:r>
      <w:r w:rsidR="00D74EF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ш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м 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д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м 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зд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й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ю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єт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ь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я зс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D74EF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о за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шку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="00D74EF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хо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му</w:t>
      </w:r>
      <w:r w:rsidR="00D74EF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ь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956CE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Че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г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="00D74EF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з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ш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к 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ф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єт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ь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я в</w:t>
      </w:r>
      <w:r w:rsidR="00D74EF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г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т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D74EF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E03B7"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RG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2(у вихі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дн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му</w:t>
      </w:r>
      <w:r w:rsidR="00D74EF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тані</w:t>
      </w:r>
      <w:r w:rsidR="00D74EF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D74EF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ц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ь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му</w:t>
      </w:r>
      <w:r w:rsidR="00D74EF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2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г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D74EF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з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пи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са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="00D74EF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Х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).</w:t>
      </w:r>
      <w:r w:rsidR="00956CE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хо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="00D74EF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E03B7"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RG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2</w:t>
      </w:r>
      <w:r w:rsidR="00D74EF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кл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ю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че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D74EF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="00D74EF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вхо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і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 СМ бе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з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по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ь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D74EF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б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="00D74EF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ц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ю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ги</w:t>
      </w:r>
      <w:r w:rsidR="00D74EF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чі</w:t>
      </w:r>
      <w:r w:rsidR="00D74EF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д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D74EF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="00D74EF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E03B7" w:rsidRPr="00462E2B">
        <w:rPr>
          <w:rFonts w:ascii="Times New Roman" w:hAnsi="Times New Roman" w:cs="Times New Roman"/>
          <w:sz w:val="28"/>
          <w:szCs w:val="28"/>
          <w:lang w:val="uk-UA"/>
        </w:rPr>
        <w:t>RG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2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е 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б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і</w:t>
      </w:r>
      <w:r w:rsidR="00956CEC"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.Час</w:t>
      </w:r>
      <w:r w:rsidR="00D74EF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я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кл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ю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ч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я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n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+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1</w:t>
      </w:r>
      <w:r w:rsidR="00956CE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ц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фри час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ки</w:t>
      </w:r>
      <w:r w:rsidR="00D74EF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з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ча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єт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ь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я ви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з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м</w:t>
      </w:r>
      <w:r w:rsidR="00D74EF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t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=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(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n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+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1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)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(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tt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+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t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c),</w:t>
      </w:r>
      <w:r w:rsidR="00D74EF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е 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t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t- т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а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ть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в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я м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ро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ц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ї</w:t>
      </w:r>
      <w:r w:rsidR="00D74EF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в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я-в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я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;</w:t>
      </w:r>
      <w:r w:rsidR="00D74EF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tc - т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а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ть викон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я м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ро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п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ці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ї</w:t>
      </w:r>
      <w:r w:rsidR="00D74EF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з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pacing w:val="2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="00DE6B19" w:rsidRPr="00462E2B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956CEC" w:rsidRPr="00462E2B" w:rsidRDefault="00956CEC" w:rsidP="00956CEC">
      <w:pPr>
        <w:widowControl w:val="0"/>
        <w:autoSpaceDE w:val="0"/>
        <w:autoSpaceDN w:val="0"/>
        <w:adjustRightInd w:val="0"/>
        <w:spacing w:before="6"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F32A3A" w:rsidRPr="00462E2B" w:rsidRDefault="00F32A3A" w:rsidP="0006315F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Операційна схема:</w:t>
      </w:r>
    </w:p>
    <w:p w:rsidR="00956CEC" w:rsidRPr="00462E2B" w:rsidRDefault="00956CEC" w:rsidP="0006315F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956CEC" w:rsidRPr="00462E2B" w:rsidRDefault="00956CEC" w:rsidP="0006315F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780398" w:rsidRPr="00462E2B" w:rsidRDefault="00780398" w:rsidP="0078039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noProof/>
          <w:lang w:val="uk-UA"/>
        </w:rPr>
        <w:drawing>
          <wp:inline distT="0" distB="0" distL="0" distR="0" wp14:anchorId="1EB9014D" wp14:editId="3A739F2B">
            <wp:extent cx="5622071" cy="3457575"/>
            <wp:effectExtent l="0" t="0" r="0" b="0"/>
            <wp:docPr id="965" name="Рисунок 9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657464" cy="3479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3FCB" w:rsidRPr="00462E2B" w:rsidRDefault="00780398" w:rsidP="009E03B7">
      <w:pPr>
        <w:spacing w:after="0"/>
        <w:jc w:val="center"/>
        <w:rPr>
          <w:rFonts w:ascii="Times New Roman" w:hAnsi="Times New Roman" w:cs="Times New Roman"/>
          <w:i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i/>
          <w:sz w:val="28"/>
          <w:szCs w:val="32"/>
          <w:lang w:val="uk-UA"/>
        </w:rPr>
        <w:t xml:space="preserve">Рисунок </w:t>
      </w:r>
      <w:r w:rsidR="0006315F" w:rsidRPr="00462E2B">
        <w:rPr>
          <w:rFonts w:ascii="Times New Roman" w:hAnsi="Times New Roman" w:cs="Times New Roman"/>
          <w:i/>
          <w:sz w:val="28"/>
          <w:szCs w:val="32"/>
          <w:lang w:val="uk-UA"/>
        </w:rPr>
        <w:t>2.</w:t>
      </w:r>
      <w:r w:rsidRPr="00462E2B">
        <w:rPr>
          <w:rFonts w:ascii="Times New Roman" w:hAnsi="Times New Roman" w:cs="Times New Roman"/>
          <w:i/>
          <w:sz w:val="28"/>
          <w:szCs w:val="32"/>
          <w:lang w:val="uk-UA"/>
        </w:rPr>
        <w:t>5.1-Операційна схема</w:t>
      </w:r>
    </w:p>
    <w:p w:rsidR="009E03B7" w:rsidRPr="00462E2B" w:rsidRDefault="009E03B7" w:rsidP="009E03B7">
      <w:pPr>
        <w:spacing w:after="0"/>
        <w:jc w:val="center"/>
        <w:rPr>
          <w:rFonts w:ascii="Times New Roman" w:hAnsi="Times New Roman" w:cs="Times New Roman"/>
          <w:i/>
          <w:sz w:val="28"/>
          <w:szCs w:val="32"/>
          <w:lang w:val="uk-UA"/>
        </w:rPr>
      </w:pPr>
    </w:p>
    <w:p w:rsidR="00824D5C" w:rsidRPr="00462E2B" w:rsidRDefault="00F32A3A" w:rsidP="0006315F">
      <w:pPr>
        <w:spacing w:after="0" w:line="240" w:lineRule="auto"/>
        <w:ind w:left="-567" w:firstLine="567"/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lastRenderedPageBreak/>
        <w:t>2.</w:t>
      </w:r>
      <w:r w:rsidR="00CB50DC" w:rsidRPr="00462E2B">
        <w:rPr>
          <w:rFonts w:ascii="Times New Roman" w:hAnsi="Times New Roman" w:cs="Times New Roman"/>
          <w:b/>
          <w:sz w:val="28"/>
          <w:szCs w:val="32"/>
          <w:lang w:val="uk-UA"/>
        </w:rPr>
        <w:t>5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.</w:t>
      </w:r>
      <w:r w:rsidR="00BD0273" w:rsidRPr="00462E2B">
        <w:rPr>
          <w:rFonts w:ascii="Times New Roman" w:hAnsi="Times New Roman" w:cs="Times New Roman"/>
          <w:b/>
          <w:sz w:val="28"/>
          <w:szCs w:val="32"/>
          <w:lang w:val="uk-UA"/>
        </w:rPr>
        <w:t>2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 Змістовний мікроалгоритм:</w:t>
      </w:r>
    </w:p>
    <w:p w:rsidR="00780398" w:rsidRPr="00462E2B" w:rsidRDefault="00462E2B" w:rsidP="00BD0273">
      <w:pPr>
        <w:tabs>
          <w:tab w:val="left" w:pos="4560"/>
          <w:tab w:val="left" w:pos="4590"/>
          <w:tab w:val="center" w:pos="4960"/>
        </w:tabs>
        <w:spacing w:after="0"/>
        <w:rPr>
          <w:rFonts w:ascii="Times New Roman" w:hAnsi="Times New Roman" w:cs="Times New Roman"/>
          <w:sz w:val="32"/>
          <w:szCs w:val="32"/>
          <w:lang w:val="uk-UA"/>
        </w:rPr>
      </w:pPr>
      <w:r>
        <w:rPr>
          <w:rFonts w:ascii="Times New Roman" w:hAnsi="Times New Roman" w:cs="Times New Roman"/>
          <w:noProof/>
          <w:sz w:val="32"/>
          <w:szCs w:val="32"/>
        </w:rPr>
        <mc:AlternateContent>
          <mc:Choice Requires="wpg">
            <w:drawing>
              <wp:anchor distT="0" distB="0" distL="114300" distR="114300" simplePos="0" relativeHeight="252921856" behindDoc="0" locked="0" layoutInCell="1" allowOverlap="1">
                <wp:simplePos x="0" y="0"/>
                <wp:positionH relativeFrom="column">
                  <wp:posOffset>189230</wp:posOffset>
                </wp:positionH>
                <wp:positionV relativeFrom="paragraph">
                  <wp:posOffset>260350</wp:posOffset>
                </wp:positionV>
                <wp:extent cx="5417185" cy="4503420"/>
                <wp:effectExtent l="0" t="0" r="374015" b="11430"/>
                <wp:wrapNone/>
                <wp:docPr id="946" name="Группа 9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5417185" cy="4503420"/>
                          <a:chOff x="0" y="0"/>
                          <a:chExt cx="4934585" cy="4102100"/>
                        </a:xfrm>
                      </wpg:grpSpPr>
                      <wps:wsp>
                        <wps:cNvPr id="945" name="Блок-схема: знак завершения 23"/>
                        <wps:cNvSpPr>
                          <a:spLocks noChangeArrowheads="1"/>
                        </wps:cNvSpPr>
                        <wps:spPr bwMode="auto">
                          <a:xfrm>
                            <a:off x="1685925" y="0"/>
                            <a:ext cx="1619885" cy="387350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:rsidR="00C42491" w:rsidRDefault="00C42491" w:rsidP="009E03B7">
                              <w:pPr>
                                <w:jc w:val="center"/>
                                <w:rPr>
                                  <w:sz w:val="24"/>
                                  <w:szCs w:val="28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</w:rPr>
                                <w:t>Почато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49" name="Прямоугольник 24"/>
                        <wps:cNvSpPr>
                          <a:spLocks noChangeArrowheads="1"/>
                        </wps:cNvSpPr>
                        <wps:spPr bwMode="auto">
                          <a:xfrm>
                            <a:off x="1685925" y="485775"/>
                            <a:ext cx="1619885" cy="6572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Default="00C42491" w:rsidP="009E03B7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3:=0</w:t>
                              </w:r>
                            </w:p>
                            <w:p w:rsidR="00C42491" w:rsidRDefault="00C42491" w:rsidP="009E03B7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2:=X</w:t>
                              </w:r>
                            </w:p>
                            <w:p w:rsidR="00C42491" w:rsidRPr="00D21EB0" w:rsidRDefault="00C42491" w:rsidP="009E03B7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1:=Y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50" name="Ромб 25"/>
                        <wps:cNvSpPr>
                          <a:spLocks noChangeArrowheads="1"/>
                        </wps:cNvSpPr>
                        <wps:spPr bwMode="auto">
                          <a:xfrm>
                            <a:off x="1838325" y="1857375"/>
                            <a:ext cx="1325245" cy="596265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Default="00C42491" w:rsidP="009E03B7">
                              <w:pPr>
                                <w:ind w:left="-142" w:right="-116"/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RG2[n+1]</w:t>
                              </w:r>
                            </w:p>
                            <w:p w:rsidR="00C42491" w:rsidRDefault="00C42491" w:rsidP="009E03B7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52" name="Блок-схема: знак завершения 29"/>
                        <wps:cNvSpPr>
                          <a:spLocks noChangeArrowheads="1"/>
                        </wps:cNvSpPr>
                        <wps:spPr bwMode="auto">
                          <a:xfrm>
                            <a:off x="1685925" y="3714750"/>
                            <a:ext cx="1619885" cy="387350"/>
                          </a:xfrm>
                          <a:prstGeom prst="flowChartTerminator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 type="none" w="med" len="med"/>
                            <a:tailEnd type="non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C42491" w:rsidRDefault="00C42491" w:rsidP="009E03B7">
                              <w:pPr>
                                <w:jc w:val="center"/>
                                <w:rPr>
                                  <w:sz w:val="24"/>
                                  <w:szCs w:val="28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</w:rPr>
                                <w:t>Кінець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53" name="Прямоугольник 30"/>
                        <wps:cNvSpPr>
                          <a:spLocks noChangeArrowheads="1"/>
                        </wps:cNvSpPr>
                        <wps:spPr bwMode="auto">
                          <a:xfrm>
                            <a:off x="1685925" y="1295400"/>
                            <a:ext cx="1619885" cy="5143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Default="00C42491" w:rsidP="009E03B7">
                              <w:pPr>
                                <w:spacing w:line="240" w:lineRule="auto"/>
                                <w:ind w:right="-160"/>
                                <w:contextualSpacing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3:=l(RG3).</w:t>
                              </w:r>
                              <w:r w:rsidRPr="003332DF">
                                <w:rPr>
                                  <w:rFonts w:ascii="Calibri" w:hAnsi="Calibri" w:cs="Times New Roman"/>
                                  <w:position w:val="-10"/>
                                  <w:sz w:val="24"/>
                                  <w:szCs w:val="28"/>
                                  <w:lang w:val="en-US"/>
                                </w:rPr>
                                <w:object w:dxaOrig="1120" w:dyaOrig="380">
                                  <v:shape id="_x0000_i1042" type="#_x0000_t75" style="width:56.25pt;height:18.75pt" o:ole="">
                                    <v:imagedata r:id="rId39" o:title=""/>
                                  </v:shape>
                                  <o:OLEObject Type="Embed" ProgID="Equation.3" ShapeID="_x0000_i1042" DrawAspect="Content" ObjectID="_1461336975" r:id="rId40"/>
                                </w:object>
                              </w:r>
                            </w:p>
                            <w:p w:rsidR="00C42491" w:rsidRPr="00D21EB0" w:rsidRDefault="00C42491" w:rsidP="009E03B7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2:=l(RG2).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54" name="Прямоугольник 31"/>
                        <wps:cNvSpPr>
                          <a:spLocks noChangeArrowheads="1"/>
                        </wps:cNvSpPr>
                        <wps:spPr bwMode="auto">
                          <a:xfrm>
                            <a:off x="3314700" y="2362200"/>
                            <a:ext cx="1619885" cy="2880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Pr="00D21EB0" w:rsidRDefault="00C42491" w:rsidP="009E03B7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2:=RG2+RG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55" name="Прямоугольник 928"/>
                        <wps:cNvSpPr>
                          <a:spLocks noChangeArrowheads="1"/>
                        </wps:cNvSpPr>
                        <wps:spPr bwMode="auto">
                          <a:xfrm>
                            <a:off x="0" y="2362200"/>
                            <a:ext cx="1619885" cy="2880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Pr="00D21EB0" w:rsidRDefault="00C42491" w:rsidP="009E03B7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2:=RG2+</w:t>
                              </w:r>
                              <w:r w:rsidRPr="00A879EB">
                                <w:rPr>
                                  <w:rFonts w:ascii="Calibri" w:hAnsi="Calibri" w:cs="Times New Roman"/>
                                  <w:position w:val="-6"/>
                                  <w:sz w:val="24"/>
                                  <w:szCs w:val="28"/>
                                  <w:lang w:val="en-US"/>
                                </w:rPr>
                                <w:object w:dxaOrig="499" w:dyaOrig="340">
                                  <v:shape id="_x0000_i1043" type="#_x0000_t75" style="width:24pt;height:16.5pt" o:ole="">
                                    <v:imagedata r:id="rId41" o:title=""/>
                                  </v:shape>
                                  <o:OLEObject Type="Embed" ProgID="Equation.3" ShapeID="_x0000_i1043" DrawAspect="Content" ObjectID="_1461336976" r:id="rId42"/>
                                </w:object>
                              </w: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+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58" name="Прямая соединительная линия 929"/>
                        <wps:cNvCnPr/>
                        <wps:spPr>
                          <a:xfrm>
                            <a:off x="2495868" y="387350"/>
                            <a:ext cx="0" cy="9842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44" name="Прямая соединительная линия 930"/>
                        <wps:cNvCnPr/>
                        <wps:spPr>
                          <a:xfrm>
                            <a:off x="2476500" y="1143000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45" name="Прямая соединительная линия 931"/>
                        <wps:cNvCnPr/>
                        <wps:spPr>
                          <a:xfrm flipH="1">
                            <a:off x="2495550" y="1809750"/>
                            <a:ext cx="318" cy="4762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46" name="Соединительная линия уступом 932"/>
                        <wps:cNvCnPr/>
                        <wps:spPr>
                          <a:xfrm>
                            <a:off x="3162300" y="2162175"/>
                            <a:ext cx="971550" cy="200025"/>
                          </a:xfrm>
                          <a:prstGeom prst="bentConnector3">
                            <a:avLst>
                              <a:gd name="adj1" fmla="val 100000"/>
                            </a:avLst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47" name="Соединительная линия уступом 933"/>
                        <wps:cNvCnPr/>
                        <wps:spPr>
                          <a:xfrm flipH="1">
                            <a:off x="866775" y="2162175"/>
                            <a:ext cx="971550" cy="200025"/>
                          </a:xfrm>
                          <a:prstGeom prst="bentConnector3">
                            <a:avLst>
                              <a:gd name="adj1" fmla="val 100000"/>
                            </a:avLst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48" name="Ромб 934"/>
                        <wps:cNvSpPr>
                          <a:spLocks noChangeArrowheads="1"/>
                        </wps:cNvSpPr>
                        <wps:spPr bwMode="auto">
                          <a:xfrm>
                            <a:off x="1838325" y="2962275"/>
                            <a:ext cx="1325245" cy="596265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Default="00C42491" w:rsidP="009E03B7">
                              <w:pPr>
                                <w:ind w:left="-142" w:right="-116"/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RG2[n+1]</w:t>
                              </w:r>
                            </w:p>
                            <w:p w:rsidR="00C42491" w:rsidRDefault="00C42491" w:rsidP="009E03B7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49" name="Прямая соединительная линия 935"/>
                        <wps:cNvCnPr/>
                        <wps:spPr>
                          <a:xfrm>
                            <a:off x="866775" y="2657475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50" name="Прямая соединительная линия 936"/>
                        <wps:cNvCnPr/>
                        <wps:spPr>
                          <a:xfrm>
                            <a:off x="4143375" y="2647950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51" name="Прямая соединительная линия 937"/>
                        <wps:cNvCnPr/>
                        <wps:spPr>
                          <a:xfrm flipV="1">
                            <a:off x="866775" y="2790825"/>
                            <a:ext cx="3276600" cy="63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52" name="Прямая соединительная линия 938"/>
                        <wps:cNvCnPr/>
                        <wps:spPr>
                          <a:xfrm>
                            <a:off x="2495550" y="2809875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53" name="Прямая соединительная линия 939"/>
                        <wps:cNvCnPr/>
                        <wps:spPr>
                          <a:xfrm>
                            <a:off x="2505075" y="3562350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54" name="Соединительная линия уступом 945"/>
                        <wps:cNvCnPr/>
                        <wps:spPr>
                          <a:xfrm flipH="1" flipV="1">
                            <a:off x="2476500" y="1219200"/>
                            <a:ext cx="685800" cy="2047875"/>
                          </a:xfrm>
                          <a:prstGeom prst="bentConnector3">
                            <a:avLst>
                              <a:gd name="adj1" fmla="val -302778"/>
                            </a:avLst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946" o:spid="_x0000_s1273" style="position:absolute;margin-left:14.9pt;margin-top:20.5pt;width:426.55pt;height:354.6pt;z-index:252921856" coordsize="49345,410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">
                <v:shape id="Блок-схема: знак завершения 23" o:spid="_x0000_s1274" type="#_x0000_t116" style="position:absolute;left:16859;width:16199;height:38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0Gg2cUA&#10;AADcAAAADwAAAGRycy9kb3ducmV2LnhtbESPzWrDMBCE74W+g9hCL6WRW5LQOFGCMZTmEAj5uy/W&#10;xjaRVkZSY+fto0Chx2FmvmEWq8EacSUfWscKPkYZCOLK6ZZrBcfD9/sXiBCRNRrHpOBGAVbL56cF&#10;5tr1vKPrPtYiQTjkqKCJsculDFVDFsPIdcTJOztvMSbpa6k99glujfzMsqm02HJaaLCjsqHqsv+1&#10;CrYbU3pTUv9T3k7r42lcvG2mhVKvL0MxBxFpiP/hv/ZaK5iNJ/A4k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DQaDZxQAAANwAAAAPAAAAAAAAAAAAAAAAAJgCAABkcnMv&#10;ZG93bnJldi54bWxQSwUGAAAAAAQABAD1AAAAigMAAAAA&#10;">
                  <v:textbox>
                    <w:txbxContent>
                      <w:p w:rsidR="00C42491" w:rsidRDefault="00C42491" w:rsidP="009E03B7">
                        <w:pPr>
                          <w:jc w:val="center"/>
                          <w:rPr>
                            <w:sz w:val="24"/>
                            <w:szCs w:val="28"/>
                          </w:rPr>
                        </w:pPr>
                        <w:r>
                          <w:rPr>
                            <w:sz w:val="24"/>
                            <w:szCs w:val="28"/>
                          </w:rPr>
                          <w:t>Початок</w:t>
                        </w:r>
                      </w:p>
                    </w:txbxContent>
                  </v:textbox>
                </v:shape>
                <v:rect id="Прямоугольник 24" o:spid="_x0000_s1275" style="position:absolute;left:16859;top:4857;width:16199;height:65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+E2/MQA&#10;AADcAAAADwAAAGRycy9kb3ducmV2LnhtbESPQYvCMBSE74L/ITzBm6bqIrZrFNlFWY9aL3t727xt&#10;q81LaaJWf70RBI/DzHzDzJetqcSFGldaVjAaRiCIM6tLzhUc0vVgBsJ5ZI2VZVJwIwfLRbczx0Tb&#10;K+/osve5CBB2CSoovK8TKV1WkEE3tDVx8P5tY9AH2eRSN3gNcFPJcRRNpcGSw0KBNX0VlJ32Z6Pg&#10;rxwf8L5LN5GJ1xO/bdPj+fdbqX6vXX2C8NT6d/jV/tEK4o8YnmfCEZCL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fhNvzEAAAA3AAAAA8AAAAAAAAAAAAAAAAAmAIAAGRycy9k&#10;b3ducmV2LnhtbFBLBQYAAAAABAAEAPUAAACJAwAAAAA=&#10;">
                  <v:textbox>
                    <w:txbxContent>
                      <w:p w:rsidR="00C42491" w:rsidRDefault="00C42491" w:rsidP="009E03B7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3:=0</w:t>
                        </w:r>
                      </w:p>
                      <w:p w:rsidR="00C42491" w:rsidRDefault="00C42491" w:rsidP="009E03B7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2:=X</w:t>
                        </w:r>
                      </w:p>
                      <w:p w:rsidR="00C42491" w:rsidRPr="00D21EB0" w:rsidRDefault="00C42491" w:rsidP="009E03B7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1:=Y</w:t>
                        </w:r>
                      </w:p>
                    </w:txbxContent>
                  </v:textbox>
                </v:rect>
                <v:shape id="Ромб 25" o:spid="_x0000_s1276" type="#_x0000_t4" style="position:absolute;left:18383;top:18573;width:13252;height:59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+RRJ8EA&#10;AADcAAAADwAAAGRycy9kb3ducmV2LnhtbERP3WrCMBS+F/YO4QjeaaqguM4oMhBk88bqA5w1x6az&#10;OalJ1nZvby4Gu/z4/je7wTaiIx9qxwrmswwEcel0zZWC6+UwXYMIEVlj45gU/FKA3fZltMFcu57P&#10;1BWxEimEQ44KTIxtLmUoDVkMM9cSJ+7mvMWYoK+k9tincNvIRZatpMWaU4PBlt4Nlffixyr4/mpN&#10;f1o/bllR+k5+nPzxcf5UajIe9m8gIg3xX/znPmoFr8s0P51JR0Bu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/kUSfBAAAA3AAAAA8AAAAAAAAAAAAAAAAAmAIAAGRycy9kb3du&#10;cmV2LnhtbFBLBQYAAAAABAAEAPUAAACGAwAAAAA=&#10;">
                  <v:textbox>
                    <w:txbxContent>
                      <w:p w:rsidR="00C42491" w:rsidRDefault="00C42491" w:rsidP="009E03B7">
                        <w:pPr>
                          <w:ind w:left="-142" w:right="-116"/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RG2[n+1]</w:t>
                        </w:r>
                      </w:p>
                      <w:p w:rsidR="00C42491" w:rsidRDefault="00C42491" w:rsidP="009E03B7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знак завершения 29" o:spid="_x0000_s1277" type="#_x0000_t116" style="position:absolute;left:16859;top:37147;width:16199;height:38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Ow00sUA&#10;AADcAAAADwAAAGRycy9kb3ducmV2LnhtbESPT2vCQBTE7wW/w/KE3uqm/m/qKmIRvYlR2x4f2WcS&#10;zb4N2a3Gb98VBI/DzPyGmcwaU4oL1a6wrOC9E4EgTq0uOFOw3y3fxiCcR9ZYWiYFN3Iwm7ZeJhhr&#10;e+UtXRKfiQBhF6OC3PsqltKlORl0HVsRB+9oa4M+yDqTusZrgJtSdqNoKA0WHBZyrGiRU3pO/owC&#10;/BluVufbUvZHh2PSqwZfv/x9Uuq13cw/QXhq/DP8aK+1go9BF+5nwhGQ0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7DTSxQAAANwAAAAPAAAAAAAAAAAAAAAAAJgCAABkcnMv&#10;ZG93bnJldi54bWxQSwUGAAAAAAQABAD1AAAAigMAAAAA&#10;" filled="f">
                  <v:textbox>
                    <w:txbxContent>
                      <w:p w:rsidR="00C42491" w:rsidRDefault="00C42491" w:rsidP="009E03B7">
                        <w:pPr>
                          <w:jc w:val="center"/>
                          <w:rPr>
                            <w:sz w:val="24"/>
                            <w:szCs w:val="28"/>
                          </w:rPr>
                        </w:pPr>
                        <w:r>
                          <w:rPr>
                            <w:sz w:val="24"/>
                            <w:szCs w:val="28"/>
                          </w:rPr>
                          <w:t>Кінець</w:t>
                        </w:r>
                      </w:p>
                    </w:txbxContent>
                  </v:textbox>
                </v:shape>
                <v:rect id="Прямоугольник 30" o:spid="_x0000_s1278" style="position:absolute;left:16859;top:12954;width:16199;height:51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9CXy8UA&#10;AADcAAAADwAAAGRycy9kb3ducmV2LnhtbESPQWvCQBSE74X+h+UVems2Ki1NdBWxpLRHTS69PbPP&#10;JJp9G7JrTP31bqHgcZiZb5jFajStGKh3jWUFkygGQVxa3XCloMizl3cQziNrbC2Tgl9ysFo+Piww&#10;1fbCWxp2vhIBwi5FBbX3XSqlK2sy6CLbEQfvYHuDPsi+krrHS4CbVk7j+E0abDgs1NjRpqbytDsb&#10;BftmWuB1m3/GJslm/nvMj+efD6Wen8b1HISn0d/D/+0vrSB5ncHfmXAE5PI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T0JfLxQAAANwAAAAPAAAAAAAAAAAAAAAAAJgCAABkcnMv&#10;ZG93bnJldi54bWxQSwUGAAAAAAQABAD1AAAAigMAAAAA&#10;">
                  <v:textbox>
                    <w:txbxContent>
                      <w:p w:rsidR="00C42491" w:rsidRDefault="00C42491" w:rsidP="009E03B7">
                        <w:pPr>
                          <w:spacing w:line="240" w:lineRule="auto"/>
                          <w:ind w:right="-160"/>
                          <w:contextualSpacing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3:=l(RG3).</w:t>
                        </w:r>
                        <w:r w:rsidRPr="003332DF">
                          <w:rPr>
                            <w:rFonts w:ascii="Calibri" w:hAnsi="Calibri" w:cs="Times New Roman"/>
                            <w:position w:val="-10"/>
                            <w:sz w:val="24"/>
                            <w:szCs w:val="28"/>
                            <w:lang w:val="en-US"/>
                          </w:rPr>
                          <w:object w:dxaOrig="1120" w:dyaOrig="380">
                            <v:shape id="_x0000_i1042" type="#_x0000_t75" style="width:56.25pt;height:18.75pt" o:ole="">
                              <v:imagedata r:id="rId39" o:title=""/>
                            </v:shape>
                            <o:OLEObject Type="Embed" ProgID="Equation.3" ShapeID="_x0000_i1042" DrawAspect="Content" ObjectID="_1461336975" r:id="rId43"/>
                          </w:object>
                        </w:r>
                      </w:p>
                      <w:p w:rsidR="00C42491" w:rsidRPr="00D21EB0" w:rsidRDefault="00C42491" w:rsidP="009E03B7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2:=l(RG2).0</w:t>
                        </w:r>
                      </w:p>
                    </w:txbxContent>
                  </v:textbox>
                </v:rect>
                <v:rect id="Прямоугольник 31" o:spid="_x0000_s1279" style="position:absolute;left:33147;top:23622;width:16198;height:28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DkPv8QA&#10;AADcAAAADwAAAGRycy9kb3ducmV2LnhtbESPT4vCMBTE7wt+h/AEb2vqX9auUURR9Kj1sre3zbOt&#10;Ni+liVr99JsFweMwM79hpvPGlOJGtSssK+h1IxDEqdUFZwqOyfrzC4TzyBpLy6TgQQ7ms9bHFGNt&#10;77yn28FnIkDYxagg976KpXRpTgZd11bEwTvZ2qAPss6krvEe4KaU/SgaS4MFh4UcK1rmlF4OV6Pg&#10;t+gf8blPNpGZrAd+1yTn689KqU67WXyD8NT4d/jV3moFk9EQ/s+EI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w5D7/EAAAA3AAAAA8AAAAAAAAAAAAAAAAAmAIAAGRycy9k&#10;b3ducmV2LnhtbFBLBQYAAAAABAAEAPUAAACJAwAAAAA=&#10;">
                  <v:textbox>
                    <w:txbxContent>
                      <w:p w:rsidR="00C42491" w:rsidRPr="00D21EB0" w:rsidRDefault="00C42491" w:rsidP="009E03B7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2:=RG2+RG1</w:t>
                        </w:r>
                      </w:p>
                    </w:txbxContent>
                  </v:textbox>
                </v:rect>
                <v:rect id="Прямоугольник 928" o:spid="_x0000_s1280" style="position:absolute;top:23622;width:16198;height:28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3WqJMQA&#10;AADcAAAADwAAAGRycy9kb3ducmV2LnhtbESPQYvCMBSE7wv+h/CEva3pKspajSKKix61vezt2Tzb&#10;us1LaaJWf70RBI/DzHzDTOetqcSFGldaVvDdi0AQZ1aXnCtIk/XXDwjnkTVWlknBjRzMZ52PKcba&#10;XnlHl73PRYCwi1FB4X0dS+myggy6nq2Jg3e0jUEfZJNL3eA1wE0l+1E0kgZLDgsF1rQsKPvfn42C&#10;Q9lP8b5LfiMzXg/8tk1O57+VUp/ddjEB4an17/CrvdEKxsMhPM+EIyB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N1qiTEAAAA3AAAAA8AAAAAAAAAAAAAAAAAmAIAAGRycy9k&#10;b3ducmV2LnhtbFBLBQYAAAAABAAEAPUAAACJAwAAAAA=&#10;">
                  <v:textbox>
                    <w:txbxContent>
                      <w:p w:rsidR="00C42491" w:rsidRPr="00D21EB0" w:rsidRDefault="00C42491" w:rsidP="009E03B7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2:=RG2+</w:t>
                        </w:r>
                        <w:r w:rsidRPr="00A879EB">
                          <w:rPr>
                            <w:rFonts w:ascii="Calibri" w:hAnsi="Calibri" w:cs="Times New Roman"/>
                            <w:position w:val="-6"/>
                            <w:sz w:val="24"/>
                            <w:szCs w:val="28"/>
                            <w:lang w:val="en-US"/>
                          </w:rPr>
                          <w:object w:dxaOrig="499" w:dyaOrig="340">
                            <v:shape id="_x0000_i1043" type="#_x0000_t75" style="width:24pt;height:16.5pt" o:ole="">
                              <v:imagedata r:id="rId41" o:title=""/>
                            </v:shape>
                            <o:OLEObject Type="Embed" ProgID="Equation.3" ShapeID="_x0000_i1043" DrawAspect="Content" ObjectID="_1461336976" r:id="rId44"/>
                          </w:object>
                        </w: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+1</w:t>
                        </w:r>
                      </w:p>
                    </w:txbxContent>
                  </v:textbox>
                </v:rect>
                <v:line id="Прямая соединительная линия 929" o:spid="_x0000_s1281" style="position:absolute;visibility:visible;mso-wrap-style:square" from="24958,3873" to="24958,48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Pt2UMIAAADcAAAADwAAAGRycy9kb3ducmV2LnhtbERPz2vCMBS+D/wfwhO8zVRBq51RiiDo&#10;PE03vD6at7Zb81KSWOv+enMYePz4fq82vWlER87XlhVMxgkI4sLqmksFn+fd6wKED8gaG8uk4E4e&#10;NuvBywozbW/8Qd0plCKGsM9QQRVCm0npi4oM+rFtiSP3bZ3BEKErpXZ4i+GmkdMkmUuDNceGClva&#10;VlT8nq5GwaJ4/3F5mh8ms682/eumx/nukio1Gvb5G4hAfXiK/917rWA5i2vjmXgE5Po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Pt2UMIAAADcAAAADwAAAAAAAAAAAAAA&#10;AAChAgAAZHJzL2Rvd25yZXYueG1sUEsFBgAAAAAEAAQA+QAAAJADAAAAAA==&#10;" strokecolor="black [3213]"/>
                <v:line id="Прямая соединительная линия 930" o:spid="_x0000_s1282" style="position:absolute;visibility:visible;mso-wrap-style:square" from="24765,11430" to="24765,128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apAWsQAAADdAAAADwAAAGRycy9kb3ducmV2LnhtbERPS2vCQBC+C/0PyxR6043PSOoqQRC0&#10;nmpbeh2y0ySanQ2725j213cFobf5+J6z2vSmER05X1tWMB4lIIgLq2suFby/7YZLED4ga2wsk4If&#10;8rBZPwxWmGl75VfqTqEUMYR9hgqqENpMSl9UZNCPbEscuS/rDIYIXSm1w2sMN42cJMlCGqw5NlTY&#10;0rai4nL6NgqWxcvZ5Wl+GM8/2vS3mxwXu89UqafHPn8GEagP/+K7e6/j/OlsBrdv4gly/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tqkBaxAAAAN0AAAAPAAAAAAAAAAAA&#10;AAAAAKECAABkcnMvZG93bnJldi54bWxQSwUGAAAAAAQABAD5AAAAkgMAAAAA&#10;" strokecolor="black [3213]"/>
                <v:line id="Прямая соединительная линия 931" o:spid="_x0000_s1283" style="position:absolute;flip:x;visibility:visible;mso-wrap-style:square" from="24955,18097" to="24958,185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zgqH8MAAADdAAAADwAAAGRycy9kb3ducmV2LnhtbERPzWoCMRC+F3yHMEJvNWuroqtRqlAo&#10;vUjVBxg242ZxM1mTqOs+fSMIvc3H9zuLVWtrcSUfKscKhoMMBHHhdMWlgsP+620KIkRkjbVjUnCn&#10;AKtl72WBuXY3/qXrLpYihXDIUYGJscmlDIUhi2HgGuLEHZ23GBP0pdQebync1vI9yybSYsWpwWBD&#10;G0PFaXexCuouHrrZemO67Dy66+124vz4R6nXfvs5BxGpjf/ip/tbp/kfozE8vkknyOU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c4Kh/DAAAA3QAAAA8AAAAAAAAAAAAA&#10;AAAAoQIAAGRycy9kb3ducmV2LnhtbFBLBQYAAAAABAAEAPkAAACRAwAAAAA=&#10;" strokecolor="black [3213]"/>
                <v:shape id="Соединительная линия уступом 932" o:spid="_x0000_s1284" type="#_x0000_t34" style="position:absolute;left:31623;top:21621;width:9715;height:2001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Qk43MQAAADdAAAADwAAAGRycy9kb3ducmV2LnhtbERP3WrCMBS+H/gO4Qi7W1PdENc1ishW&#10;NlBBuwc4NGdtsTnpkqjd2y+C4N35+H5PvhxMJ87kfGtZwSRJQRBXVrdcK/guP57mIHxA1thZJgV/&#10;5GG5GD3kmGl74T2dD6EWMYR9hgqaEPpMSl81ZNAntieO3I91BkOErpba4SWGm05O03QmDbYcGxrs&#10;ad1QdTycjAK/ca9bU3yd0t9j+b7Zrgq9WxdKPY6H1RuIQEO4i2/uTx3nP7/M4PpNPEEu/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9CTjcxAAAAN0AAAAPAAAAAAAAAAAA&#10;AAAAAKECAABkcnMvZG93bnJldi54bWxQSwUGAAAAAAQABAD5AAAAkgMAAAAA&#10;" adj="21600" strokecolor="black [3213]">
                  <v:stroke endarrow="classic"/>
                </v:shape>
                <v:shape id="Соединительная линия уступом 933" o:spid="_x0000_s1285" type="#_x0000_t34" style="position:absolute;left:8667;top:21621;width:9716;height:2001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4TrvMEAAADdAAAADwAAAGRycy9kb3ducmV2LnhtbERP3WrCMBS+H/gO4QjezXQqUzqjiDDw&#10;arrqAxyaYxtsTkqStdWnXwYD787H93vW28E2oiMfjGMFb9MMBHHptOFKweX8+boCESKyxsYxKbhT&#10;gO1m9LLGXLuev6krYiVSCIccFdQxtrmUoazJYpi6ljhxV+ctxgR9JbXHPoXbRs6y7F1aNJwaamxp&#10;X1N5K36sAvoyPZ5Xt8wXeJ+Zx+H0OHa9UpPxsPsAEWmIT/G/+6DT/PliCX/fpBPk5h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ThOu8wQAAAN0AAAAPAAAAAAAAAAAAAAAA&#10;AKECAABkcnMvZG93bnJldi54bWxQSwUGAAAAAAQABAD5AAAAjwMAAAAA&#10;" adj="21600" strokecolor="black [3213]">
                  <v:stroke endarrow="classic"/>
                </v:shape>
                <v:shape id="Ромб 934" o:spid="_x0000_s1286" type="#_x0000_t4" style="position:absolute;left:18383;top:29622;width:13252;height:59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28z2MYA&#10;AADdAAAADwAAAGRycy9kb3ducmV2LnhtbESPQU/DMAyF70j8h8hI3Fg6QGgqy6Zp0qQJdlnhB5jG&#10;a7o1TpeEtvx7fEDiZus9v/d5uZ58pwaKqQ1sYD4rQBHXwbbcGPj82D0sQKWMbLELTAZ+KMF6dXuz&#10;xNKGkY80VLlREsKpRAMu577UOtWOPKZZ6IlFO4XoMcsaG20jjhLuO/1YFC/aY8vS4LCnraP6Un17&#10;A+ev3o2HxfVUVHUc9Nsh7q/Hd2Pu76bNK6hMU/43/13vreA/PQuufCMj6NU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28z2MYAAADdAAAADwAAAAAAAAAAAAAAAACYAgAAZHJz&#10;L2Rvd25yZXYueG1sUEsFBgAAAAAEAAQA9QAAAIsDAAAAAA==&#10;">
                  <v:textbox>
                    <w:txbxContent>
                      <w:p w:rsidR="00C42491" w:rsidRDefault="00C42491" w:rsidP="009E03B7">
                        <w:pPr>
                          <w:ind w:left="-142" w:right="-116"/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RG2[n+1]</w:t>
                        </w:r>
                      </w:p>
                      <w:p w:rsidR="00C42491" w:rsidRDefault="00C42491" w:rsidP="009E03B7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</w:p>
                    </w:txbxContent>
                  </v:textbox>
                </v:shape>
                <v:line id="Прямая соединительная линия 935" o:spid="_x0000_s1287" style="position:absolute;visibility:visible;mso-wrap-style:square" from="8667,26574" to="8667,280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8zZvsQAAADdAAAADwAAAGRycy9kb3ducmV2LnhtbERPTWvCQBC9F/wPywheim6qpcQ0G6mC&#10;4sFLbS/ehuw0G8zOxuxq4r/vFoTe5vE+J18NthE36nztWMHLLAFBXDpdc6Xg+2s7TUH4gKyxcUwK&#10;7uRhVYyecsy06/mTbsdQiRjCPkMFJoQ2k9KXhiz6mWuJI/fjOoshwq6SusM+httGzpPkTVqsOTYY&#10;bGljqDwfr1aBfF7uLv36YHQ6LE77JN30Bu9KTcbDxzuIQEP4Fz/cex3nL16X8PdNPEEW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nzNm+xAAAAN0AAAAPAAAAAAAAAAAA&#10;AAAAAKECAABkcnMvZG93bnJldi54bWxQSwUGAAAAAAQABAD5AAAAkgMAAAAA&#10;" strokecolor="black [3213]">
                  <v:stroke endarrow="classic"/>
                </v:line>
                <v:line id="Прямая соединительная линия 936" o:spid="_x0000_s1288" style="position:absolute;visibility:visible;mso-wrap-style:square" from="41433,26479" to="41433,279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y/m/sYAAADdAAAADwAAAGRycy9kb3ducmV2LnhtbESPQW/CMAyF75P4D5GRdplGOtCmrhAQ&#10;QxrisMuAy25W4zUVjVOaQMu/x4dJu9l6z+99XqwG36grdbEObOBlkoEiLoOtuTJwPHw+56BiQrbY&#10;BCYDN4qwWo4eFljY0PM3XfepUhLCsUADLqW20DqWjjzGSWiJRfsNnccka1dp22Ev4b7R0yx70x5r&#10;lgaHLW0claf9xRvQT+/bc//x5Ww+zH52Wb7pHd6MeRwP6zmoREP6N/9d76zgz16FX76REfTyD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Mv5v7GAAAA3QAAAA8AAAAAAAAA&#10;AAAAAAAAoQIAAGRycy9kb3ducmV2LnhtbFBLBQYAAAAABAAEAPkAAACUAwAAAAA=&#10;" strokecolor="black [3213]">
                  <v:stroke endarrow="classic"/>
                </v:line>
                <v:line id="Прямая соединительная линия 937" o:spid="_x0000_s1289" style="position:absolute;flip:y;visibility:visible;mso-wrap-style:square" from="8667,27908" to="41433,279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dq6wcMAAADdAAAADwAAAGRycy9kb3ducmV2LnhtbERP22oCMRB9L/QfwhR8q1nrhXZrFCsI&#10;4oto/YBhM90s3UzWJOq6X28Ewbc5nOtM562txZl8qBwrGPQzEMSF0xWXCg6/q/dPECEia6wdk4Ir&#10;BZjPXl+mmGt34R2d97EUKYRDjgpMjE0uZSgMWQx91xAn7s95izFBX0rt8ZLCbS0/smwiLVacGgw2&#10;tDRU/O9PVkHdxUP39bM0XXYcXfV2O3F+vFGq99YuvkFEauNT/HCvdZo/HA/g/k06Qc5u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3ausHDAAAA3QAAAA8AAAAAAAAAAAAA&#10;AAAAoQIAAGRycy9kb3ducmV2LnhtbFBLBQYAAAAABAAEAPkAAACRAwAAAAA=&#10;" strokecolor="black [3213]"/>
                <v:line id="Прямая соединительная линия 938" o:spid="_x0000_s1290" style="position:absolute;visibility:visible;mso-wrap-style:square" from="24955,28098" to="24955,295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LHdEsQAAADdAAAADwAAAGRycy9kb3ducmV2LnhtbERPTWvCQBC9F/oflil4KbpRqcToJlRB&#10;8dCLthdvQ3bMBrOzaXY18d93C4Xe5vE+Z10MthF36nztWMF0koAgLp2uuVLw9bkbpyB8QNbYOCYF&#10;D/JQ5M9Pa8y06/lI91OoRAxhn6ECE0KbSelLQxb9xLXEkbu4zmKIsKuk7rCP4baRsyRZSIs1xwaD&#10;LW0NldfTzSqQr8v9d7/5MDod5udDkm57gw+lRi/D+wpEoCH8i//cBx3nz99m8PtNPEHm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ssd0SxAAAAN0AAAAPAAAAAAAAAAAA&#10;AAAAAKECAABkcnMvZG93bnJldi54bWxQSwUGAAAAAAQABAD5AAAAkgMAAAAA&#10;" strokecolor="black [3213]">
                  <v:stroke endarrow="classic"/>
                </v:line>
                <v:line id="Прямая соединительная линия 939" o:spid="_x0000_s1291" style="position:absolute;visibility:visible;mso-wrap-style:square" from="25050,35623" to="25050,370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5pO88QAAADdAAAADwAAAGRycy9kb3ducmV2LnhtbERPS2vCQBC+C/6HZYTedKOikdRVgiD0&#10;cVJbeh2y0yQ1Oxt2tzH117sFwdt8fM9Zb3vTiI6cry0rmE4SEMSF1TWXCj5O+/EKhA/IGhvLpOCP&#10;PGw3w8EaM20vfKDuGEoRQ9hnqKAKoc2k9EVFBv3EtsSR+7bOYIjQlVI7vMRw08hZkiylwZpjQ4Ut&#10;7Soqzsdfo2BVvP24PM1fp4vPNr12s/fl/itV6mnU588gAvXhIb67X3ScP1/M4f+beILc3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nmk7zxAAAAN0AAAAPAAAAAAAAAAAA&#10;AAAAAKECAABkcnMvZG93bnJldi54bWxQSwUGAAAAAAQABAD5AAAAkgMAAAAA&#10;" strokecolor="black [3213]"/>
                <v:shape id="Соединительная линия уступом 945" o:spid="_x0000_s1292" type="#_x0000_t34" style="position:absolute;left:24765;top:12192;width:6858;height:20478;flip:x 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ocA7sUAAADdAAAADwAAAGRycy9kb3ducmV2LnhtbESP3YrCMBCF74V9hzAL3oim/iJdo8gu&#10;yoqgWMXroRnbss2kNFHr228EwbsZzpnznZktGlOKG9WusKyg34tAEKdWF5wpOB1X3SkI55E1lpZJ&#10;wYMcLOYfrRnG2t75QLfEZyKEsItRQe59FUvp0pwMup6tiIN2sbVBH9Y6k7rGewg3pRxE0UQaLDgQ&#10;cqzoO6f0L7mawN1oubv+7OX5stXpYLXuTEvuKNX+bJZfIDw1/m1+Xf/qUH84HsHzmzCCnP8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ocA7sUAAADdAAAADwAAAAAAAAAA&#10;AAAAAAChAgAAZHJzL2Rvd25yZXYueG1sUEsFBgAAAAAEAAQA+QAAAJMDAAAAAA==&#10;" adj="-65400" strokecolor="black [3213]">
                  <v:stroke endarrow="classic"/>
                </v:shape>
              </v:group>
            </w:pict>
          </mc:Fallback>
        </mc:AlternateContent>
      </w:r>
      <w:r w:rsidR="00BD0273" w:rsidRPr="00462E2B">
        <w:rPr>
          <w:rFonts w:ascii="Times New Roman" w:hAnsi="Times New Roman" w:cs="Times New Roman"/>
          <w:sz w:val="32"/>
          <w:szCs w:val="32"/>
          <w:lang w:val="uk-UA"/>
        </w:rPr>
        <w:tab/>
      </w:r>
      <w:r w:rsidR="00BD0273" w:rsidRPr="00462E2B">
        <w:rPr>
          <w:rFonts w:ascii="Times New Roman" w:hAnsi="Times New Roman" w:cs="Times New Roman"/>
          <w:sz w:val="32"/>
          <w:szCs w:val="32"/>
          <w:lang w:val="uk-UA"/>
        </w:rPr>
        <w:tab/>
      </w:r>
    </w:p>
    <w:p w:rsidR="009E03B7" w:rsidRPr="00462E2B" w:rsidRDefault="009E03B7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uk-UA"/>
        </w:rPr>
      </w:pPr>
    </w:p>
    <w:p w:rsidR="009E03B7" w:rsidRPr="00462E2B" w:rsidRDefault="009E03B7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uk-UA"/>
        </w:rPr>
      </w:pPr>
    </w:p>
    <w:p w:rsidR="009E03B7" w:rsidRPr="00462E2B" w:rsidRDefault="009E03B7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uk-UA"/>
        </w:rPr>
      </w:pPr>
    </w:p>
    <w:p w:rsidR="009E03B7" w:rsidRPr="00462E2B" w:rsidRDefault="009E03B7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uk-UA"/>
        </w:rPr>
      </w:pPr>
    </w:p>
    <w:p w:rsidR="009E03B7" w:rsidRPr="00462E2B" w:rsidRDefault="009E03B7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uk-UA"/>
        </w:rPr>
      </w:pPr>
    </w:p>
    <w:p w:rsidR="009E03B7" w:rsidRPr="00462E2B" w:rsidRDefault="009E03B7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uk-UA"/>
        </w:rPr>
      </w:pPr>
    </w:p>
    <w:p w:rsidR="009E03B7" w:rsidRPr="00462E2B" w:rsidRDefault="009E03B7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uk-UA"/>
        </w:rPr>
      </w:pPr>
    </w:p>
    <w:p w:rsidR="009E03B7" w:rsidRPr="00462E2B" w:rsidRDefault="009E03B7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uk-UA"/>
        </w:rPr>
      </w:pPr>
    </w:p>
    <w:p w:rsidR="009E03B7" w:rsidRPr="00462E2B" w:rsidRDefault="009E03B7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uk-UA"/>
        </w:rPr>
      </w:pPr>
    </w:p>
    <w:p w:rsidR="009E03B7" w:rsidRPr="00462E2B" w:rsidRDefault="009E03B7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uk-UA"/>
        </w:rPr>
      </w:pPr>
    </w:p>
    <w:p w:rsidR="009E03B7" w:rsidRPr="00462E2B" w:rsidRDefault="009E03B7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uk-UA"/>
        </w:rPr>
      </w:pPr>
    </w:p>
    <w:p w:rsidR="009E03B7" w:rsidRPr="00462E2B" w:rsidRDefault="009E03B7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</w:p>
    <w:p w:rsidR="009E03B7" w:rsidRPr="00462E2B" w:rsidRDefault="009E03B7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</w:p>
    <w:p w:rsidR="009E03B7" w:rsidRPr="00462E2B" w:rsidRDefault="009E03B7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</w:p>
    <w:p w:rsidR="009E03B7" w:rsidRPr="00462E2B" w:rsidRDefault="009E03B7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</w:p>
    <w:p w:rsidR="009E03B7" w:rsidRPr="00462E2B" w:rsidRDefault="009E03B7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</w:p>
    <w:p w:rsidR="009E03B7" w:rsidRPr="00462E2B" w:rsidRDefault="009E03B7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</w:p>
    <w:p w:rsidR="00BD0273" w:rsidRPr="00462E2B" w:rsidRDefault="00BD0273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</w:p>
    <w:p w:rsidR="001D262C" w:rsidRPr="00462E2B" w:rsidRDefault="001D262C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</w:p>
    <w:p w:rsidR="004473AF" w:rsidRPr="00462E2B" w:rsidRDefault="00780398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>су</w:t>
      </w:r>
      <w:r w:rsidRPr="00462E2B">
        <w:rPr>
          <w:rFonts w:ascii="Times New Roman" w:hAnsi="Times New Roman" w:cs="Times New Roman"/>
          <w:i/>
          <w:iCs/>
          <w:spacing w:val="-2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>к</w:t>
      </w:r>
      <w:r w:rsidR="0006315F" w:rsidRPr="00462E2B">
        <w:rPr>
          <w:rFonts w:ascii="Times New Roman" w:hAnsi="Times New Roman" w:cs="Times New Roman"/>
          <w:i/>
          <w:iCs/>
          <w:spacing w:val="-2"/>
          <w:sz w:val="28"/>
          <w:szCs w:val="28"/>
          <w:lang w:val="uk-UA"/>
        </w:rPr>
        <w:t>2.</w:t>
      </w:r>
      <w:r w:rsidR="00824D5C" w:rsidRPr="00462E2B">
        <w:rPr>
          <w:rFonts w:ascii="Times New Roman" w:hAnsi="Times New Roman" w:cs="Times New Roman"/>
          <w:i/>
          <w:iCs/>
          <w:spacing w:val="3"/>
          <w:sz w:val="28"/>
          <w:szCs w:val="28"/>
          <w:lang w:val="uk-UA"/>
        </w:rPr>
        <w:t>5</w:t>
      </w:r>
      <w:r w:rsidRPr="00462E2B"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  <w:t>.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2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>-</w:t>
      </w:r>
      <w:r w:rsidRPr="00462E2B">
        <w:rPr>
          <w:rFonts w:ascii="Times New Roman" w:hAnsi="Times New Roman" w:cs="Times New Roman"/>
          <w:i/>
          <w:iCs/>
          <w:spacing w:val="-2"/>
          <w:sz w:val="28"/>
          <w:szCs w:val="28"/>
          <w:lang w:val="uk-UA"/>
        </w:rPr>
        <w:t>Зм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  <w:t>то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 xml:space="preserve">вний </w:t>
      </w:r>
      <w:r w:rsidRPr="00462E2B">
        <w:rPr>
          <w:rFonts w:ascii="Times New Roman" w:hAnsi="Times New Roman" w:cs="Times New Roman"/>
          <w:i/>
          <w:iCs/>
          <w:spacing w:val="-2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i/>
          <w:iCs/>
          <w:spacing w:val="-2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i/>
          <w:iCs/>
          <w:spacing w:val="-3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г</w:t>
      </w:r>
      <w:r w:rsidRPr="00462E2B"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  <w:t>ор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>м</w:t>
      </w:r>
    </w:p>
    <w:p w:rsidR="00AC67DC" w:rsidRPr="00462E2B" w:rsidRDefault="00AC67DC" w:rsidP="00F32A3A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F32A3A" w:rsidRPr="00462E2B" w:rsidRDefault="00F32A3A" w:rsidP="00F32A3A">
      <w:pPr>
        <w:rPr>
          <w:b/>
          <w:sz w:val="24"/>
          <w:szCs w:val="28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2.</w:t>
      </w:r>
      <w:r w:rsidR="00CB50DC" w:rsidRPr="00462E2B">
        <w:rPr>
          <w:rFonts w:ascii="Times New Roman" w:hAnsi="Times New Roman" w:cs="Times New Roman"/>
          <w:b/>
          <w:sz w:val="28"/>
          <w:szCs w:val="32"/>
          <w:lang w:val="uk-UA"/>
        </w:rPr>
        <w:t>5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.</w:t>
      </w:r>
      <w:r w:rsidR="00BD0273"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3 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 </w:t>
      </w:r>
      <w:r w:rsidR="0006315F" w:rsidRPr="00462E2B">
        <w:rPr>
          <w:rFonts w:ascii="Times New Roman" w:hAnsi="Times New Roman" w:cs="Times New Roman"/>
          <w:b/>
          <w:sz w:val="28"/>
          <w:szCs w:val="32"/>
          <w:lang w:val="uk-UA"/>
        </w:rPr>
        <w:t>Таблиця станів регі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стрів:</w:t>
      </w:r>
    </w:p>
    <w:tbl>
      <w:tblPr>
        <w:tblStyle w:val="a7"/>
        <w:tblW w:w="10065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709"/>
        <w:gridCol w:w="3119"/>
        <w:gridCol w:w="2551"/>
        <w:gridCol w:w="3686"/>
      </w:tblGrid>
      <w:tr w:rsidR="00F32A3A" w:rsidRPr="00462E2B" w:rsidTr="00D74EFC">
        <w:tc>
          <w:tcPr>
            <w:tcW w:w="709" w:type="dxa"/>
          </w:tcPr>
          <w:p w:rsidR="00F32A3A" w:rsidRPr="00462E2B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№</w:t>
            </w:r>
          </w:p>
        </w:tc>
        <w:tc>
          <w:tcPr>
            <w:tcW w:w="3119" w:type="dxa"/>
          </w:tcPr>
          <w:p w:rsidR="00F32A3A" w:rsidRPr="00462E2B" w:rsidRDefault="00F32A3A" w:rsidP="004653E3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RG</w:t>
            </w:r>
            <w:r w:rsidR="00D74EFC"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1</w:t>
            </w:r>
            <w:r w:rsidR="004653E3"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(Z)</w:t>
            </w:r>
          </w:p>
        </w:tc>
        <w:tc>
          <w:tcPr>
            <w:tcW w:w="2551" w:type="dxa"/>
          </w:tcPr>
          <w:p w:rsidR="00F32A3A" w:rsidRPr="00462E2B" w:rsidRDefault="00F32A3A" w:rsidP="00097230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RG</w:t>
            </w:r>
            <w:r w:rsidR="004653E3"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2(X)</w:t>
            </w:r>
          </w:p>
        </w:tc>
        <w:tc>
          <w:tcPr>
            <w:tcW w:w="3686" w:type="dxa"/>
          </w:tcPr>
          <w:p w:rsidR="00F32A3A" w:rsidRPr="00462E2B" w:rsidRDefault="00F32A3A" w:rsidP="004653E3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RG</w:t>
            </w:r>
            <w:r w:rsidR="00D74EFC"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3</w:t>
            </w:r>
            <w:r w:rsidR="004653E3"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(Y)</w:t>
            </w:r>
          </w:p>
        </w:tc>
      </w:tr>
      <w:tr w:rsidR="00F32A3A" w:rsidRPr="00462E2B" w:rsidTr="007F72A8">
        <w:trPr>
          <w:trHeight w:val="329"/>
        </w:trPr>
        <w:tc>
          <w:tcPr>
            <w:tcW w:w="709" w:type="dxa"/>
          </w:tcPr>
          <w:p w:rsidR="00F32A3A" w:rsidRPr="00462E2B" w:rsidRDefault="00CE28FF" w:rsidP="00F32A3A">
            <w:pPr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пс</w:t>
            </w:r>
          </w:p>
        </w:tc>
        <w:tc>
          <w:tcPr>
            <w:tcW w:w="3119" w:type="dxa"/>
            <w:vAlign w:val="center"/>
          </w:tcPr>
          <w:p w:rsidR="00F32A3A" w:rsidRPr="00462E2B" w:rsidRDefault="00BD0273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0000000000000</w:t>
            </w:r>
          </w:p>
        </w:tc>
        <w:tc>
          <w:tcPr>
            <w:tcW w:w="2551" w:type="dxa"/>
            <w:vAlign w:val="center"/>
          </w:tcPr>
          <w:p w:rsidR="00F32A3A" w:rsidRPr="00462E2B" w:rsidRDefault="00BD0273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100111110101100</w:t>
            </w:r>
          </w:p>
        </w:tc>
        <w:tc>
          <w:tcPr>
            <w:tcW w:w="3686" w:type="dxa"/>
            <w:vAlign w:val="center"/>
          </w:tcPr>
          <w:p w:rsidR="00977461" w:rsidRPr="00462E2B" w:rsidRDefault="00BD0273" w:rsidP="007F72A8">
            <w:pPr>
              <w:ind w:right="34"/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101011110101001</w:t>
            </w:r>
          </w:p>
          <w:p w:rsidR="007D3978" w:rsidRPr="00462E2B" w:rsidRDefault="007D3978" w:rsidP="007F72A8">
            <w:pPr>
              <w:ind w:right="-108"/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</w:p>
        </w:tc>
      </w:tr>
      <w:tr w:rsidR="00F32A3A" w:rsidRPr="00462E2B" w:rsidTr="007F72A8">
        <w:tc>
          <w:tcPr>
            <w:tcW w:w="709" w:type="dxa"/>
          </w:tcPr>
          <w:p w:rsidR="00F32A3A" w:rsidRPr="00462E2B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1</w:t>
            </w:r>
          </w:p>
        </w:tc>
        <w:tc>
          <w:tcPr>
            <w:tcW w:w="3119" w:type="dxa"/>
            <w:vAlign w:val="center"/>
          </w:tcPr>
          <w:p w:rsidR="00F32A3A" w:rsidRPr="00462E2B" w:rsidRDefault="00BD0273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00000000000001</w:t>
            </w:r>
          </w:p>
        </w:tc>
        <w:tc>
          <w:tcPr>
            <w:tcW w:w="2551" w:type="dxa"/>
            <w:vAlign w:val="center"/>
          </w:tcPr>
          <w:p w:rsidR="00D74EFC" w:rsidRPr="00462E2B" w:rsidRDefault="00BD0273" w:rsidP="007F72A8">
            <w:pPr>
              <w:tabs>
                <w:tab w:val="left" w:pos="883"/>
              </w:tabs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1001111101011000</w:t>
            </w:r>
          </w:p>
          <w:p w:rsidR="00D74EFC" w:rsidRPr="00462E2B" w:rsidRDefault="00D74EFC" w:rsidP="007F72A8">
            <w:pPr>
              <w:tabs>
                <w:tab w:val="left" w:pos="883"/>
              </w:tabs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+</w:t>
            </w:r>
            <w:r w:rsidR="00BD0273"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11010100001010111</w:t>
            </w:r>
          </w:p>
          <w:p w:rsidR="00AB1F43" w:rsidRPr="00462E2B" w:rsidRDefault="00D74EFC" w:rsidP="007F72A8">
            <w:pPr>
              <w:tabs>
                <w:tab w:val="left" w:pos="883"/>
              </w:tabs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=</w:t>
            </w:r>
            <w:r w:rsidR="00BD0273"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100011110101111</w:t>
            </w:r>
          </w:p>
        </w:tc>
        <w:tc>
          <w:tcPr>
            <w:tcW w:w="3686" w:type="dxa"/>
            <w:vAlign w:val="center"/>
          </w:tcPr>
          <w:p w:rsidR="00F32A3A" w:rsidRPr="00462E2B" w:rsidRDefault="00F32A3A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</w:p>
        </w:tc>
      </w:tr>
      <w:tr w:rsidR="00F32A3A" w:rsidRPr="00462E2B" w:rsidTr="007F72A8">
        <w:tc>
          <w:tcPr>
            <w:tcW w:w="709" w:type="dxa"/>
          </w:tcPr>
          <w:p w:rsidR="00F32A3A" w:rsidRPr="00462E2B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2</w:t>
            </w:r>
          </w:p>
        </w:tc>
        <w:tc>
          <w:tcPr>
            <w:tcW w:w="3119" w:type="dxa"/>
            <w:vAlign w:val="center"/>
          </w:tcPr>
          <w:p w:rsidR="00F32A3A" w:rsidRPr="00462E2B" w:rsidRDefault="00BD0273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00000000000011</w:t>
            </w:r>
          </w:p>
        </w:tc>
        <w:tc>
          <w:tcPr>
            <w:tcW w:w="2551" w:type="dxa"/>
            <w:vAlign w:val="center"/>
          </w:tcPr>
          <w:p w:rsidR="00D74EFC" w:rsidRPr="00462E2B" w:rsidRDefault="00BD0273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1000111101011110</w:t>
            </w:r>
          </w:p>
          <w:p w:rsidR="00D74EFC" w:rsidRPr="00462E2B" w:rsidRDefault="00D74EFC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+</w:t>
            </w:r>
            <w:r w:rsidR="00BD0273"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11010100001010111</w:t>
            </w:r>
          </w:p>
          <w:p w:rsidR="00AB1F43" w:rsidRPr="00462E2B" w:rsidRDefault="00D74EFC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=</w:t>
            </w:r>
            <w:r w:rsidR="00BD0273"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011011110110101</w:t>
            </w:r>
          </w:p>
        </w:tc>
        <w:tc>
          <w:tcPr>
            <w:tcW w:w="3686" w:type="dxa"/>
            <w:vAlign w:val="center"/>
          </w:tcPr>
          <w:p w:rsidR="00F32A3A" w:rsidRPr="00462E2B" w:rsidRDefault="00F32A3A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</w:p>
        </w:tc>
      </w:tr>
      <w:tr w:rsidR="00F32A3A" w:rsidRPr="00462E2B" w:rsidTr="007F72A8">
        <w:tc>
          <w:tcPr>
            <w:tcW w:w="709" w:type="dxa"/>
          </w:tcPr>
          <w:p w:rsidR="00F32A3A" w:rsidRPr="00462E2B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3</w:t>
            </w:r>
          </w:p>
        </w:tc>
        <w:tc>
          <w:tcPr>
            <w:tcW w:w="3119" w:type="dxa"/>
            <w:vAlign w:val="center"/>
          </w:tcPr>
          <w:p w:rsidR="00F32A3A" w:rsidRPr="00462E2B" w:rsidRDefault="00BD0273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00000000000111</w:t>
            </w:r>
          </w:p>
        </w:tc>
        <w:tc>
          <w:tcPr>
            <w:tcW w:w="2551" w:type="dxa"/>
            <w:vAlign w:val="center"/>
          </w:tcPr>
          <w:p w:rsidR="00D74EFC" w:rsidRPr="00462E2B" w:rsidRDefault="00BD0273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110111101101010</w:t>
            </w:r>
          </w:p>
          <w:p w:rsidR="00D74EFC" w:rsidRPr="00462E2B" w:rsidRDefault="00D74EFC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+</w:t>
            </w:r>
            <w:r w:rsidR="00BD0273"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11010100001010111</w:t>
            </w:r>
          </w:p>
          <w:p w:rsidR="00AB1F43" w:rsidRPr="00462E2B" w:rsidRDefault="00D74EFC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=</w:t>
            </w:r>
            <w:r w:rsidR="00BD0273"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001011111000001</w:t>
            </w:r>
          </w:p>
        </w:tc>
        <w:tc>
          <w:tcPr>
            <w:tcW w:w="3686" w:type="dxa"/>
            <w:vAlign w:val="center"/>
          </w:tcPr>
          <w:p w:rsidR="00F32A3A" w:rsidRPr="00462E2B" w:rsidRDefault="00F32A3A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</w:p>
        </w:tc>
      </w:tr>
      <w:tr w:rsidR="00F32A3A" w:rsidRPr="00462E2B" w:rsidTr="007F72A8">
        <w:tc>
          <w:tcPr>
            <w:tcW w:w="709" w:type="dxa"/>
          </w:tcPr>
          <w:p w:rsidR="00F32A3A" w:rsidRPr="00462E2B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4</w:t>
            </w:r>
          </w:p>
        </w:tc>
        <w:tc>
          <w:tcPr>
            <w:tcW w:w="3119" w:type="dxa"/>
            <w:vAlign w:val="center"/>
          </w:tcPr>
          <w:p w:rsidR="00F32A3A" w:rsidRPr="00462E2B" w:rsidRDefault="00BD0273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00000000001111</w:t>
            </w:r>
          </w:p>
        </w:tc>
        <w:tc>
          <w:tcPr>
            <w:tcW w:w="2551" w:type="dxa"/>
            <w:vAlign w:val="center"/>
          </w:tcPr>
          <w:p w:rsidR="00D74EFC" w:rsidRPr="00462E2B" w:rsidRDefault="00BD0273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010111110000010</w:t>
            </w:r>
          </w:p>
          <w:p w:rsidR="00D74EFC" w:rsidRPr="00462E2B" w:rsidRDefault="00D74EFC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+</w:t>
            </w:r>
            <w:r w:rsidR="00BD0273"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11010100001010111</w:t>
            </w:r>
          </w:p>
          <w:p w:rsidR="00AB1F43" w:rsidRPr="00462E2B" w:rsidRDefault="00D74EFC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=</w:t>
            </w:r>
            <w:r w:rsidR="00BD0273"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11101011111011001</w:t>
            </w:r>
          </w:p>
        </w:tc>
        <w:tc>
          <w:tcPr>
            <w:tcW w:w="3686" w:type="dxa"/>
            <w:vAlign w:val="center"/>
          </w:tcPr>
          <w:p w:rsidR="00F32A3A" w:rsidRPr="00462E2B" w:rsidRDefault="00F32A3A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</w:p>
        </w:tc>
      </w:tr>
      <w:tr w:rsidR="00F32A3A" w:rsidRPr="00462E2B" w:rsidTr="007F72A8">
        <w:tc>
          <w:tcPr>
            <w:tcW w:w="709" w:type="dxa"/>
          </w:tcPr>
          <w:p w:rsidR="00F32A3A" w:rsidRPr="00462E2B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5</w:t>
            </w:r>
          </w:p>
        </w:tc>
        <w:tc>
          <w:tcPr>
            <w:tcW w:w="3119" w:type="dxa"/>
            <w:vAlign w:val="center"/>
          </w:tcPr>
          <w:p w:rsidR="00F32A3A" w:rsidRPr="00462E2B" w:rsidRDefault="00BD0273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00000000011110</w:t>
            </w:r>
          </w:p>
        </w:tc>
        <w:tc>
          <w:tcPr>
            <w:tcW w:w="2551" w:type="dxa"/>
            <w:vAlign w:val="center"/>
          </w:tcPr>
          <w:p w:rsidR="00D74EFC" w:rsidRPr="00462E2B" w:rsidRDefault="00BD0273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11010111110110010</w:t>
            </w:r>
          </w:p>
          <w:p w:rsidR="00D74EFC" w:rsidRPr="00462E2B" w:rsidRDefault="00D74EFC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+</w:t>
            </w:r>
            <w:r w:rsidR="00BD0273"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101011110101001</w:t>
            </w:r>
          </w:p>
          <w:p w:rsidR="00AB1F43" w:rsidRPr="00462E2B" w:rsidRDefault="00D74EFC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=</w:t>
            </w:r>
            <w:r w:rsidR="00BD0273"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000011101011011</w:t>
            </w:r>
          </w:p>
        </w:tc>
        <w:tc>
          <w:tcPr>
            <w:tcW w:w="3686" w:type="dxa"/>
            <w:vAlign w:val="center"/>
          </w:tcPr>
          <w:p w:rsidR="00F32A3A" w:rsidRPr="00462E2B" w:rsidRDefault="00F32A3A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</w:p>
        </w:tc>
      </w:tr>
      <w:tr w:rsidR="00F32A3A" w:rsidRPr="00462E2B" w:rsidTr="007F72A8">
        <w:tc>
          <w:tcPr>
            <w:tcW w:w="709" w:type="dxa"/>
          </w:tcPr>
          <w:p w:rsidR="00F32A3A" w:rsidRPr="00462E2B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6</w:t>
            </w:r>
          </w:p>
        </w:tc>
        <w:tc>
          <w:tcPr>
            <w:tcW w:w="3119" w:type="dxa"/>
            <w:vAlign w:val="center"/>
          </w:tcPr>
          <w:p w:rsidR="00F32A3A" w:rsidRPr="00462E2B" w:rsidRDefault="00BD0273" w:rsidP="007F72A8">
            <w:pPr>
              <w:tabs>
                <w:tab w:val="center" w:pos="1947"/>
              </w:tabs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00000000111101</w:t>
            </w:r>
          </w:p>
        </w:tc>
        <w:tc>
          <w:tcPr>
            <w:tcW w:w="2551" w:type="dxa"/>
            <w:vAlign w:val="center"/>
          </w:tcPr>
          <w:p w:rsidR="00D74EFC" w:rsidRPr="00462E2B" w:rsidRDefault="00BD0273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000111010110110</w:t>
            </w:r>
          </w:p>
          <w:p w:rsidR="00D74EFC" w:rsidRPr="00462E2B" w:rsidRDefault="00D74EFC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+</w:t>
            </w:r>
            <w:r w:rsidR="00BD0273"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11010100001010111</w:t>
            </w:r>
          </w:p>
          <w:p w:rsidR="00AB1F43" w:rsidRPr="00462E2B" w:rsidRDefault="00D74EFC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=</w:t>
            </w:r>
            <w:r w:rsidR="00BD0273"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11011011100001101</w:t>
            </w:r>
          </w:p>
        </w:tc>
        <w:tc>
          <w:tcPr>
            <w:tcW w:w="3686" w:type="dxa"/>
            <w:vAlign w:val="center"/>
          </w:tcPr>
          <w:p w:rsidR="00F32A3A" w:rsidRPr="00462E2B" w:rsidRDefault="00F32A3A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</w:p>
        </w:tc>
      </w:tr>
      <w:tr w:rsidR="00F32A3A" w:rsidRPr="00462E2B" w:rsidTr="007F72A8">
        <w:tc>
          <w:tcPr>
            <w:tcW w:w="709" w:type="dxa"/>
          </w:tcPr>
          <w:p w:rsidR="00F32A3A" w:rsidRPr="00462E2B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7</w:t>
            </w:r>
          </w:p>
        </w:tc>
        <w:tc>
          <w:tcPr>
            <w:tcW w:w="3119" w:type="dxa"/>
            <w:vAlign w:val="center"/>
          </w:tcPr>
          <w:p w:rsidR="00F32A3A" w:rsidRPr="00462E2B" w:rsidRDefault="00BD0273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00000001111010</w:t>
            </w:r>
          </w:p>
        </w:tc>
        <w:tc>
          <w:tcPr>
            <w:tcW w:w="2551" w:type="dxa"/>
            <w:vAlign w:val="center"/>
          </w:tcPr>
          <w:p w:rsidR="00D74EFC" w:rsidRPr="00462E2B" w:rsidRDefault="00BD0273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10110111000011010</w:t>
            </w:r>
          </w:p>
          <w:p w:rsidR="00D74EFC" w:rsidRPr="00462E2B" w:rsidRDefault="00D74EFC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+</w:t>
            </w:r>
            <w:r w:rsidR="00BD0273"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101011110101001</w:t>
            </w:r>
          </w:p>
          <w:p w:rsidR="00AB1F43" w:rsidRPr="00462E2B" w:rsidRDefault="00D74EFC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=</w:t>
            </w:r>
            <w:r w:rsidR="00BD0273"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11100010111000011</w:t>
            </w:r>
          </w:p>
        </w:tc>
        <w:tc>
          <w:tcPr>
            <w:tcW w:w="3686" w:type="dxa"/>
            <w:vAlign w:val="center"/>
          </w:tcPr>
          <w:p w:rsidR="00F32A3A" w:rsidRPr="00462E2B" w:rsidRDefault="00F32A3A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</w:p>
        </w:tc>
      </w:tr>
      <w:tr w:rsidR="00F32A3A" w:rsidRPr="00462E2B" w:rsidTr="007F72A8">
        <w:tc>
          <w:tcPr>
            <w:tcW w:w="709" w:type="dxa"/>
          </w:tcPr>
          <w:p w:rsidR="00F32A3A" w:rsidRPr="00462E2B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lastRenderedPageBreak/>
              <w:t>8</w:t>
            </w:r>
          </w:p>
        </w:tc>
        <w:tc>
          <w:tcPr>
            <w:tcW w:w="3119" w:type="dxa"/>
            <w:vAlign w:val="center"/>
          </w:tcPr>
          <w:p w:rsidR="00F32A3A" w:rsidRPr="00462E2B" w:rsidRDefault="00BD0273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00000011110100</w:t>
            </w:r>
          </w:p>
        </w:tc>
        <w:tc>
          <w:tcPr>
            <w:tcW w:w="2551" w:type="dxa"/>
            <w:vAlign w:val="center"/>
          </w:tcPr>
          <w:p w:rsidR="00D74EFC" w:rsidRPr="00462E2B" w:rsidRDefault="00BD0273" w:rsidP="007F72A8">
            <w:pPr>
              <w:tabs>
                <w:tab w:val="left" w:pos="1908"/>
              </w:tabs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11000101110000110</w:t>
            </w:r>
          </w:p>
          <w:p w:rsidR="00D74EFC" w:rsidRPr="00462E2B" w:rsidRDefault="00D74EFC" w:rsidP="007F72A8">
            <w:pPr>
              <w:tabs>
                <w:tab w:val="left" w:pos="1908"/>
              </w:tabs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+</w:t>
            </w:r>
            <w:r w:rsidR="00BD0273"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101011110101001</w:t>
            </w:r>
          </w:p>
          <w:p w:rsidR="00E01122" w:rsidRPr="00462E2B" w:rsidRDefault="00D74EFC" w:rsidP="007F72A8">
            <w:pPr>
              <w:tabs>
                <w:tab w:val="left" w:pos="1908"/>
              </w:tabs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=</w:t>
            </w:r>
            <w:r w:rsidR="00BD0273"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11110001100101111</w:t>
            </w:r>
          </w:p>
        </w:tc>
        <w:tc>
          <w:tcPr>
            <w:tcW w:w="3686" w:type="dxa"/>
            <w:vAlign w:val="center"/>
          </w:tcPr>
          <w:p w:rsidR="00F32A3A" w:rsidRPr="00462E2B" w:rsidRDefault="00F32A3A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</w:p>
        </w:tc>
      </w:tr>
      <w:tr w:rsidR="00F32A3A" w:rsidRPr="00462E2B" w:rsidTr="007F72A8">
        <w:tc>
          <w:tcPr>
            <w:tcW w:w="709" w:type="dxa"/>
          </w:tcPr>
          <w:p w:rsidR="00F32A3A" w:rsidRPr="00462E2B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9</w:t>
            </w:r>
          </w:p>
        </w:tc>
        <w:tc>
          <w:tcPr>
            <w:tcW w:w="3119" w:type="dxa"/>
            <w:vAlign w:val="center"/>
          </w:tcPr>
          <w:p w:rsidR="00F32A3A" w:rsidRPr="00462E2B" w:rsidRDefault="00BD0273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00000111101000</w:t>
            </w:r>
          </w:p>
        </w:tc>
        <w:tc>
          <w:tcPr>
            <w:tcW w:w="2551" w:type="dxa"/>
            <w:vAlign w:val="center"/>
          </w:tcPr>
          <w:p w:rsidR="00D74EFC" w:rsidRPr="00462E2B" w:rsidRDefault="00BD0273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11100011001011110</w:t>
            </w:r>
          </w:p>
          <w:p w:rsidR="00D74EFC" w:rsidRPr="00462E2B" w:rsidRDefault="00D74EFC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+</w:t>
            </w:r>
            <w:r w:rsidR="00BD0273"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101011110101001</w:t>
            </w:r>
          </w:p>
          <w:p w:rsidR="00E01122" w:rsidRPr="00462E2B" w:rsidRDefault="00D74EFC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=</w:t>
            </w:r>
            <w:r w:rsidR="00BD0273"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001111000000111</w:t>
            </w:r>
          </w:p>
        </w:tc>
        <w:tc>
          <w:tcPr>
            <w:tcW w:w="3686" w:type="dxa"/>
            <w:vAlign w:val="center"/>
          </w:tcPr>
          <w:p w:rsidR="00F32A3A" w:rsidRPr="00462E2B" w:rsidRDefault="00F32A3A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</w:p>
        </w:tc>
      </w:tr>
      <w:tr w:rsidR="00F32A3A" w:rsidRPr="00462E2B" w:rsidTr="007F72A8">
        <w:tc>
          <w:tcPr>
            <w:tcW w:w="709" w:type="dxa"/>
          </w:tcPr>
          <w:p w:rsidR="00F32A3A" w:rsidRPr="00462E2B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10</w:t>
            </w:r>
          </w:p>
        </w:tc>
        <w:tc>
          <w:tcPr>
            <w:tcW w:w="3119" w:type="dxa"/>
            <w:vAlign w:val="center"/>
          </w:tcPr>
          <w:p w:rsidR="00F32A3A" w:rsidRPr="00462E2B" w:rsidRDefault="00BD0273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00001111010001</w:t>
            </w:r>
          </w:p>
        </w:tc>
        <w:tc>
          <w:tcPr>
            <w:tcW w:w="2551" w:type="dxa"/>
            <w:vAlign w:val="center"/>
          </w:tcPr>
          <w:p w:rsidR="00D74EFC" w:rsidRPr="00462E2B" w:rsidRDefault="00BD0273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011110000001110</w:t>
            </w:r>
          </w:p>
          <w:p w:rsidR="00D74EFC" w:rsidRPr="00462E2B" w:rsidRDefault="00D74EFC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+</w:t>
            </w:r>
            <w:r w:rsidR="00BD0273"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11010100001010111</w:t>
            </w:r>
          </w:p>
          <w:p w:rsidR="00E01122" w:rsidRPr="00462E2B" w:rsidRDefault="00D74EFC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=</w:t>
            </w:r>
            <w:r w:rsidR="00BD0273"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11110010001100101</w:t>
            </w:r>
          </w:p>
        </w:tc>
        <w:tc>
          <w:tcPr>
            <w:tcW w:w="3686" w:type="dxa"/>
            <w:vAlign w:val="center"/>
          </w:tcPr>
          <w:p w:rsidR="00F32A3A" w:rsidRPr="00462E2B" w:rsidRDefault="00F32A3A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</w:p>
        </w:tc>
      </w:tr>
      <w:tr w:rsidR="00F32A3A" w:rsidRPr="00462E2B" w:rsidTr="007F72A8">
        <w:tc>
          <w:tcPr>
            <w:tcW w:w="709" w:type="dxa"/>
          </w:tcPr>
          <w:p w:rsidR="00F32A3A" w:rsidRPr="00462E2B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11</w:t>
            </w:r>
          </w:p>
        </w:tc>
        <w:tc>
          <w:tcPr>
            <w:tcW w:w="3119" w:type="dxa"/>
            <w:vAlign w:val="center"/>
          </w:tcPr>
          <w:p w:rsidR="00F32A3A" w:rsidRPr="00462E2B" w:rsidRDefault="00BD0273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00011110100010</w:t>
            </w:r>
          </w:p>
        </w:tc>
        <w:tc>
          <w:tcPr>
            <w:tcW w:w="2551" w:type="dxa"/>
            <w:vAlign w:val="center"/>
          </w:tcPr>
          <w:p w:rsidR="00BD0273" w:rsidRPr="00462E2B" w:rsidRDefault="00BD0273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11100100011001010</w:t>
            </w:r>
          </w:p>
          <w:p w:rsidR="00D74EFC" w:rsidRPr="00462E2B" w:rsidRDefault="00D74EFC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+</w:t>
            </w:r>
            <w:r w:rsidR="00BD0273"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101011110101001</w:t>
            </w:r>
          </w:p>
          <w:p w:rsidR="00E01122" w:rsidRPr="00462E2B" w:rsidRDefault="00D74EFC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=</w:t>
            </w:r>
            <w:r w:rsidR="00BD0273"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010000001110011</w:t>
            </w:r>
          </w:p>
        </w:tc>
        <w:tc>
          <w:tcPr>
            <w:tcW w:w="3686" w:type="dxa"/>
            <w:vAlign w:val="center"/>
          </w:tcPr>
          <w:p w:rsidR="00F32A3A" w:rsidRPr="00462E2B" w:rsidRDefault="00F32A3A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</w:p>
        </w:tc>
      </w:tr>
      <w:tr w:rsidR="00F32A3A" w:rsidRPr="00462E2B" w:rsidTr="007F72A8">
        <w:tc>
          <w:tcPr>
            <w:tcW w:w="709" w:type="dxa"/>
          </w:tcPr>
          <w:p w:rsidR="00F32A3A" w:rsidRPr="00462E2B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12</w:t>
            </w:r>
          </w:p>
        </w:tc>
        <w:tc>
          <w:tcPr>
            <w:tcW w:w="3119" w:type="dxa"/>
            <w:vAlign w:val="center"/>
          </w:tcPr>
          <w:p w:rsidR="00F32A3A" w:rsidRPr="00462E2B" w:rsidRDefault="00BD0273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00111101000101</w:t>
            </w:r>
          </w:p>
        </w:tc>
        <w:tc>
          <w:tcPr>
            <w:tcW w:w="2551" w:type="dxa"/>
            <w:vAlign w:val="center"/>
          </w:tcPr>
          <w:p w:rsidR="00D74EFC" w:rsidRPr="00462E2B" w:rsidRDefault="00BD0273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100000011100110</w:t>
            </w:r>
          </w:p>
          <w:p w:rsidR="00D74EFC" w:rsidRPr="00462E2B" w:rsidRDefault="00D74EFC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+</w:t>
            </w:r>
            <w:r w:rsidR="00BD0273"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11010100001010111</w:t>
            </w:r>
          </w:p>
          <w:p w:rsidR="00E01122" w:rsidRPr="00462E2B" w:rsidRDefault="00D74EFC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=</w:t>
            </w:r>
            <w:r w:rsidR="00BD0273"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11110100100111101</w:t>
            </w:r>
          </w:p>
        </w:tc>
        <w:tc>
          <w:tcPr>
            <w:tcW w:w="3686" w:type="dxa"/>
            <w:vAlign w:val="center"/>
          </w:tcPr>
          <w:p w:rsidR="00F32A3A" w:rsidRPr="00462E2B" w:rsidRDefault="00F32A3A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</w:p>
        </w:tc>
      </w:tr>
      <w:tr w:rsidR="00F32A3A" w:rsidRPr="00462E2B" w:rsidTr="007F72A8">
        <w:tc>
          <w:tcPr>
            <w:tcW w:w="709" w:type="dxa"/>
          </w:tcPr>
          <w:p w:rsidR="00F32A3A" w:rsidRPr="00462E2B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13</w:t>
            </w:r>
          </w:p>
        </w:tc>
        <w:tc>
          <w:tcPr>
            <w:tcW w:w="3119" w:type="dxa"/>
            <w:vAlign w:val="center"/>
          </w:tcPr>
          <w:p w:rsidR="00F32A3A" w:rsidRPr="00462E2B" w:rsidRDefault="00BD0273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01111010001010</w:t>
            </w:r>
          </w:p>
        </w:tc>
        <w:tc>
          <w:tcPr>
            <w:tcW w:w="2551" w:type="dxa"/>
            <w:vAlign w:val="center"/>
          </w:tcPr>
          <w:p w:rsidR="00D74EFC" w:rsidRPr="00462E2B" w:rsidRDefault="00BD0273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11101001001111010</w:t>
            </w:r>
          </w:p>
          <w:p w:rsidR="00D74EFC" w:rsidRPr="00462E2B" w:rsidRDefault="00D74EFC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+</w:t>
            </w:r>
            <w:r w:rsidR="00BD0273"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101011110101001</w:t>
            </w:r>
          </w:p>
          <w:p w:rsidR="00E01122" w:rsidRPr="00462E2B" w:rsidRDefault="00D74EFC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=</w:t>
            </w:r>
            <w:r w:rsidR="00BD0273"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010101000100011</w:t>
            </w:r>
          </w:p>
        </w:tc>
        <w:tc>
          <w:tcPr>
            <w:tcW w:w="3686" w:type="dxa"/>
            <w:vAlign w:val="center"/>
          </w:tcPr>
          <w:p w:rsidR="00F32A3A" w:rsidRPr="00462E2B" w:rsidRDefault="00F32A3A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</w:p>
        </w:tc>
      </w:tr>
      <w:tr w:rsidR="00F32A3A" w:rsidRPr="00462E2B" w:rsidTr="007F72A8">
        <w:tc>
          <w:tcPr>
            <w:tcW w:w="709" w:type="dxa"/>
          </w:tcPr>
          <w:p w:rsidR="00F32A3A" w:rsidRPr="00462E2B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14</w:t>
            </w:r>
          </w:p>
        </w:tc>
        <w:tc>
          <w:tcPr>
            <w:tcW w:w="3119" w:type="dxa"/>
            <w:vAlign w:val="center"/>
          </w:tcPr>
          <w:p w:rsidR="00F32A3A" w:rsidRPr="00462E2B" w:rsidRDefault="00BD0273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11110100010101</w:t>
            </w:r>
          </w:p>
        </w:tc>
        <w:tc>
          <w:tcPr>
            <w:tcW w:w="2551" w:type="dxa"/>
            <w:vAlign w:val="center"/>
          </w:tcPr>
          <w:p w:rsidR="00BD0273" w:rsidRPr="00462E2B" w:rsidRDefault="00BD0273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101010001000110</w:t>
            </w:r>
          </w:p>
          <w:p w:rsidR="00D74EFC" w:rsidRPr="00462E2B" w:rsidRDefault="00D74EFC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+</w:t>
            </w:r>
            <w:r w:rsidR="00BD0273"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11010100001010111</w:t>
            </w:r>
          </w:p>
          <w:p w:rsidR="00E01122" w:rsidRPr="00462E2B" w:rsidRDefault="00D74EFC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=</w:t>
            </w:r>
            <w:r w:rsidR="00BD0273"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11111110010011101</w:t>
            </w:r>
          </w:p>
        </w:tc>
        <w:tc>
          <w:tcPr>
            <w:tcW w:w="3686" w:type="dxa"/>
            <w:vAlign w:val="center"/>
          </w:tcPr>
          <w:p w:rsidR="00F32A3A" w:rsidRPr="00462E2B" w:rsidRDefault="00F32A3A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</w:p>
        </w:tc>
      </w:tr>
      <w:tr w:rsidR="00F32A3A" w:rsidRPr="00462E2B" w:rsidTr="007F72A8">
        <w:trPr>
          <w:trHeight w:val="781"/>
        </w:trPr>
        <w:tc>
          <w:tcPr>
            <w:tcW w:w="709" w:type="dxa"/>
          </w:tcPr>
          <w:p w:rsidR="00F32A3A" w:rsidRPr="00462E2B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15</w:t>
            </w:r>
          </w:p>
        </w:tc>
        <w:tc>
          <w:tcPr>
            <w:tcW w:w="3119" w:type="dxa"/>
            <w:vAlign w:val="center"/>
          </w:tcPr>
          <w:p w:rsidR="00F32A3A" w:rsidRPr="00462E2B" w:rsidRDefault="00BD0273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111101000101010</w:t>
            </w:r>
          </w:p>
        </w:tc>
        <w:tc>
          <w:tcPr>
            <w:tcW w:w="2551" w:type="dxa"/>
            <w:vAlign w:val="center"/>
          </w:tcPr>
          <w:p w:rsidR="00D74EFC" w:rsidRPr="00462E2B" w:rsidRDefault="00BD0273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11111100100111010</w:t>
            </w:r>
          </w:p>
          <w:p w:rsidR="00D74EFC" w:rsidRPr="00462E2B" w:rsidRDefault="00D74EFC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+</w:t>
            </w:r>
            <w:r w:rsidR="00BD0273"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101011110101001</w:t>
            </w:r>
          </w:p>
          <w:p w:rsidR="00E01122" w:rsidRPr="00462E2B" w:rsidRDefault="00D74EFC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=</w:t>
            </w:r>
            <w:r w:rsidR="00BD0273"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101000011100011</w:t>
            </w:r>
          </w:p>
        </w:tc>
        <w:tc>
          <w:tcPr>
            <w:tcW w:w="3686" w:type="dxa"/>
            <w:vAlign w:val="center"/>
          </w:tcPr>
          <w:p w:rsidR="00F32A3A" w:rsidRPr="00462E2B" w:rsidRDefault="00F32A3A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</w:p>
        </w:tc>
      </w:tr>
      <w:tr w:rsidR="00A01541" w:rsidRPr="00462E2B" w:rsidTr="007F72A8">
        <w:trPr>
          <w:trHeight w:val="886"/>
        </w:trPr>
        <w:tc>
          <w:tcPr>
            <w:tcW w:w="709" w:type="dxa"/>
          </w:tcPr>
          <w:p w:rsidR="00A01541" w:rsidRPr="00462E2B" w:rsidRDefault="00A01541" w:rsidP="00F32A3A">
            <w:pPr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16</w:t>
            </w:r>
          </w:p>
        </w:tc>
        <w:tc>
          <w:tcPr>
            <w:tcW w:w="3119" w:type="dxa"/>
            <w:vAlign w:val="center"/>
          </w:tcPr>
          <w:p w:rsidR="00A01541" w:rsidRPr="00462E2B" w:rsidRDefault="00BD0273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0"/>
                <w:szCs w:val="20"/>
                <w:lang w:val="uk-UA"/>
              </w:rPr>
              <w:t>1111010001010101</w:t>
            </w:r>
          </w:p>
        </w:tc>
        <w:tc>
          <w:tcPr>
            <w:tcW w:w="2551" w:type="dxa"/>
            <w:vAlign w:val="center"/>
          </w:tcPr>
          <w:p w:rsidR="00D74EFC" w:rsidRPr="00462E2B" w:rsidRDefault="00BD0273" w:rsidP="007F72A8">
            <w:pPr>
              <w:tabs>
                <w:tab w:val="left" w:pos="788"/>
              </w:tabs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1010000111000110</w:t>
            </w:r>
          </w:p>
          <w:p w:rsidR="00D74EFC" w:rsidRPr="00462E2B" w:rsidRDefault="00D74EFC" w:rsidP="007F72A8">
            <w:pPr>
              <w:tabs>
                <w:tab w:val="left" w:pos="788"/>
              </w:tabs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+</w:t>
            </w:r>
            <w:r w:rsidR="00BD0273"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11010100001010111</w:t>
            </w:r>
          </w:p>
          <w:p w:rsidR="00A01541" w:rsidRPr="00462E2B" w:rsidRDefault="00D74EFC" w:rsidP="007F72A8">
            <w:pPr>
              <w:tabs>
                <w:tab w:val="left" w:pos="788"/>
              </w:tabs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  <w:r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=</w:t>
            </w:r>
            <w:r w:rsidR="00BD0273" w:rsidRPr="00462E2B">
              <w:rPr>
                <w:rFonts w:ascii="Courier New" w:hAnsi="Courier New" w:cs="Courier New"/>
                <w:sz w:val="20"/>
                <w:szCs w:val="20"/>
                <w:lang w:val="uk-UA"/>
              </w:rPr>
              <w:t>00100101000011101</w:t>
            </w:r>
          </w:p>
        </w:tc>
        <w:tc>
          <w:tcPr>
            <w:tcW w:w="3686" w:type="dxa"/>
            <w:vAlign w:val="center"/>
          </w:tcPr>
          <w:p w:rsidR="00A01541" w:rsidRPr="00462E2B" w:rsidRDefault="00A01541" w:rsidP="007F72A8">
            <w:pPr>
              <w:jc w:val="center"/>
              <w:rPr>
                <w:rFonts w:ascii="Courier New" w:hAnsi="Courier New" w:cs="Courier New"/>
                <w:sz w:val="20"/>
                <w:szCs w:val="20"/>
                <w:lang w:val="uk-UA"/>
              </w:rPr>
            </w:pPr>
          </w:p>
        </w:tc>
      </w:tr>
    </w:tbl>
    <w:p w:rsidR="00BD0273" w:rsidRPr="00462E2B" w:rsidRDefault="00BD0273" w:rsidP="00F32A3A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BD0273" w:rsidRPr="00462E2B" w:rsidRDefault="00F32A3A" w:rsidP="00F32A3A">
      <w:pPr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2.</w:t>
      </w:r>
      <w:r w:rsidR="00CB50DC" w:rsidRPr="00462E2B">
        <w:rPr>
          <w:rFonts w:ascii="Times New Roman" w:hAnsi="Times New Roman" w:cs="Times New Roman"/>
          <w:b/>
          <w:sz w:val="28"/>
          <w:szCs w:val="32"/>
          <w:lang w:val="uk-UA"/>
        </w:rPr>
        <w:t>5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.</w:t>
      </w:r>
      <w:r w:rsidR="00BD0273"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4 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Функціональна схема:</w:t>
      </w:r>
    </w:p>
    <w:p w:rsidR="00F32A3A" w:rsidRPr="00462E2B" w:rsidRDefault="0065119A" w:rsidP="0006315F">
      <w:pPr>
        <w:spacing w:after="0"/>
        <w:jc w:val="center"/>
        <w:rPr>
          <w:sz w:val="28"/>
          <w:szCs w:val="28"/>
          <w:lang w:val="uk-UA"/>
        </w:rPr>
      </w:pPr>
      <w:r w:rsidRPr="00462E2B">
        <w:rPr>
          <w:noProof/>
          <w:lang w:val="uk-UA"/>
        </w:rPr>
        <w:drawing>
          <wp:inline distT="0" distB="0" distL="0" distR="0" wp14:anchorId="00AE174E" wp14:editId="31C0C748">
            <wp:extent cx="5361020" cy="2676525"/>
            <wp:effectExtent l="0" t="0" r="0" b="0"/>
            <wp:docPr id="1062" name="Рисунок 10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366510" cy="2679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315F" w:rsidRPr="00462E2B" w:rsidRDefault="0006315F" w:rsidP="0006315F">
      <w:pPr>
        <w:spacing w:after="0" w:line="240" w:lineRule="auto"/>
        <w:jc w:val="center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i/>
          <w:sz w:val="28"/>
          <w:szCs w:val="28"/>
          <w:lang w:val="uk-UA"/>
        </w:rPr>
        <w:t>Рисунок 2.5.3 – Функціональна схема</w:t>
      </w:r>
    </w:p>
    <w:p w:rsidR="00BD0273" w:rsidRPr="00462E2B" w:rsidRDefault="00BD0273" w:rsidP="0006315F">
      <w:pPr>
        <w:spacing w:before="240"/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7F72A8" w:rsidRPr="00462E2B" w:rsidRDefault="007F72A8" w:rsidP="0006315F">
      <w:pPr>
        <w:spacing w:before="240"/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7F72A8" w:rsidRPr="00462E2B" w:rsidRDefault="007F72A8" w:rsidP="0006315F">
      <w:pPr>
        <w:spacing w:before="240"/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7F72A8" w:rsidRPr="00462E2B" w:rsidRDefault="007F72A8" w:rsidP="0006315F">
      <w:pPr>
        <w:spacing w:before="240"/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F32A3A" w:rsidRPr="00462E2B" w:rsidRDefault="00F32A3A" w:rsidP="0006315F">
      <w:pPr>
        <w:spacing w:before="240"/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lastRenderedPageBreak/>
        <w:t>2.</w:t>
      </w:r>
      <w:r w:rsidR="00CB50DC" w:rsidRPr="00462E2B">
        <w:rPr>
          <w:rFonts w:ascii="Times New Roman" w:hAnsi="Times New Roman" w:cs="Times New Roman"/>
          <w:b/>
          <w:sz w:val="28"/>
          <w:szCs w:val="32"/>
          <w:lang w:val="uk-UA"/>
        </w:rPr>
        <w:t>5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.</w:t>
      </w:r>
      <w:r w:rsidR="00BD0273" w:rsidRPr="00462E2B">
        <w:rPr>
          <w:rFonts w:ascii="Times New Roman" w:hAnsi="Times New Roman" w:cs="Times New Roman"/>
          <w:b/>
          <w:sz w:val="28"/>
          <w:szCs w:val="32"/>
          <w:lang w:val="uk-UA"/>
        </w:rPr>
        <w:t>5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 Закодований мікроалгоритм</w:t>
      </w:r>
    </w:p>
    <w:p w:rsidR="009265D4" w:rsidRPr="00462E2B" w:rsidRDefault="009265D4" w:rsidP="009265D4">
      <w:pPr>
        <w:spacing w:after="0"/>
        <w:jc w:val="right"/>
        <w:rPr>
          <w:rFonts w:ascii="Times New Roman" w:hAnsi="Times New Roman" w:cs="Times New Roman"/>
          <w:i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i/>
          <w:sz w:val="28"/>
          <w:szCs w:val="32"/>
          <w:lang w:val="uk-UA"/>
        </w:rPr>
        <w:t xml:space="preserve">Таблиця </w:t>
      </w:r>
      <w:r w:rsidR="0006315F" w:rsidRPr="00462E2B">
        <w:rPr>
          <w:rFonts w:ascii="Times New Roman" w:hAnsi="Times New Roman" w:cs="Times New Roman"/>
          <w:i/>
          <w:sz w:val="28"/>
          <w:szCs w:val="32"/>
          <w:lang w:val="uk-UA"/>
        </w:rPr>
        <w:t>2.</w:t>
      </w:r>
      <w:r w:rsidRPr="00462E2B">
        <w:rPr>
          <w:rFonts w:ascii="Times New Roman" w:hAnsi="Times New Roman" w:cs="Times New Roman"/>
          <w:i/>
          <w:sz w:val="28"/>
          <w:szCs w:val="32"/>
          <w:lang w:val="uk-UA"/>
        </w:rPr>
        <w:t>5.2-Таблиця кодування операцій і логічних умов.</w:t>
      </w:r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2814"/>
        <w:gridCol w:w="2405"/>
        <w:gridCol w:w="2397"/>
        <w:gridCol w:w="2413"/>
      </w:tblGrid>
      <w:tr w:rsidR="009265D4" w:rsidRPr="00462E2B" w:rsidTr="00952BA8">
        <w:tc>
          <w:tcPr>
            <w:tcW w:w="4989" w:type="dxa"/>
            <w:gridSpan w:val="2"/>
          </w:tcPr>
          <w:p w:rsidR="009265D4" w:rsidRPr="00462E2B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Кодування мікрооперацій</w:t>
            </w:r>
          </w:p>
        </w:tc>
        <w:tc>
          <w:tcPr>
            <w:tcW w:w="4898" w:type="dxa"/>
            <w:gridSpan w:val="2"/>
          </w:tcPr>
          <w:p w:rsidR="009265D4" w:rsidRPr="00462E2B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Кодування логічних умов</w:t>
            </w:r>
          </w:p>
        </w:tc>
      </w:tr>
      <w:tr w:rsidR="009265D4" w:rsidRPr="00462E2B" w:rsidTr="007968E5">
        <w:tc>
          <w:tcPr>
            <w:tcW w:w="2566" w:type="dxa"/>
            <w:tcBorders>
              <w:bottom w:val="single" w:sz="4" w:space="0" w:color="auto"/>
            </w:tcBorders>
          </w:tcPr>
          <w:p w:rsidR="009265D4" w:rsidRPr="00462E2B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МО</w:t>
            </w:r>
          </w:p>
        </w:tc>
        <w:tc>
          <w:tcPr>
            <w:tcW w:w="2423" w:type="dxa"/>
          </w:tcPr>
          <w:p w:rsidR="009265D4" w:rsidRPr="00462E2B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УС</w:t>
            </w:r>
          </w:p>
        </w:tc>
        <w:tc>
          <w:tcPr>
            <w:tcW w:w="2439" w:type="dxa"/>
          </w:tcPr>
          <w:p w:rsidR="009265D4" w:rsidRPr="00462E2B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ЛУ</w:t>
            </w:r>
          </w:p>
        </w:tc>
        <w:tc>
          <w:tcPr>
            <w:tcW w:w="2459" w:type="dxa"/>
          </w:tcPr>
          <w:p w:rsidR="009265D4" w:rsidRPr="00462E2B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Позначення</w:t>
            </w:r>
          </w:p>
        </w:tc>
      </w:tr>
      <w:tr w:rsidR="009265D4" w:rsidRPr="00462E2B" w:rsidTr="007968E5">
        <w:tc>
          <w:tcPr>
            <w:tcW w:w="2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65D4" w:rsidRPr="00462E2B" w:rsidRDefault="009265D4" w:rsidP="007968E5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RG3:</w:t>
            </w:r>
            <w:r w:rsidRPr="00462E2B">
              <w:rPr>
                <w:rFonts w:ascii="Times New Roman" w:hAnsi="Times New Roman" w:cs="Times New Roman"/>
                <w:spacing w:val="-1"/>
                <w:sz w:val="24"/>
                <w:szCs w:val="28"/>
                <w:lang w:val="uk-UA"/>
              </w:rPr>
              <w:t>=</w:t>
            </w:r>
            <w:r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0</w:t>
            </w:r>
          </w:p>
          <w:p w:rsidR="007968E5" w:rsidRPr="00462E2B" w:rsidRDefault="009265D4" w:rsidP="007968E5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RG2:</w:t>
            </w:r>
            <w:r w:rsidRPr="00462E2B">
              <w:rPr>
                <w:rFonts w:ascii="Times New Roman" w:hAnsi="Times New Roman" w:cs="Times New Roman"/>
                <w:spacing w:val="-1"/>
                <w:sz w:val="24"/>
                <w:szCs w:val="28"/>
                <w:lang w:val="uk-UA"/>
              </w:rPr>
              <w:t>=</w:t>
            </w:r>
            <w:r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 xml:space="preserve">X; </w:t>
            </w:r>
          </w:p>
          <w:p w:rsidR="009265D4" w:rsidRPr="00462E2B" w:rsidRDefault="009265D4" w:rsidP="007968E5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RG1:</w:t>
            </w:r>
            <w:r w:rsidRPr="00462E2B">
              <w:rPr>
                <w:rFonts w:ascii="Times New Roman" w:hAnsi="Times New Roman" w:cs="Times New Roman"/>
                <w:spacing w:val="-1"/>
                <w:sz w:val="24"/>
                <w:szCs w:val="28"/>
                <w:lang w:val="uk-UA"/>
              </w:rPr>
              <w:t>=</w:t>
            </w:r>
            <w:r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Y;</w:t>
            </w:r>
          </w:p>
          <w:p w:rsidR="009265D4" w:rsidRPr="00462E2B" w:rsidRDefault="00462E2B" w:rsidP="007968E5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Cambria Math" w:hAnsi="Cambria Math" w:cs="Cambria Math"/>
                <w:sz w:val="24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noProof/>
                <w:spacing w:val="1"/>
                <w:position w:val="11"/>
                <w:sz w:val="24"/>
                <w:szCs w:val="28"/>
              </w:rPr>
              <mc:AlternateContent>
                <mc:Choice Requires="wps">
                  <w:drawing>
                    <wp:anchor distT="4294967295" distB="4294967295" distL="114300" distR="114300" simplePos="0" relativeHeight="252504064" behindDoc="0" locked="0" layoutInCell="1" allowOverlap="1">
                      <wp:simplePos x="0" y="0"/>
                      <wp:positionH relativeFrom="column">
                        <wp:posOffset>994410</wp:posOffset>
                      </wp:positionH>
                      <wp:positionV relativeFrom="paragraph">
                        <wp:posOffset>15239</wp:posOffset>
                      </wp:positionV>
                      <wp:extent cx="628015" cy="0"/>
                      <wp:effectExtent l="0" t="0" r="19685" b="19050"/>
                      <wp:wrapNone/>
                      <wp:docPr id="956" name="Прямая соединительная линия 95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628015" cy="0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Прямая соединительная линия 956" o:spid="_x0000_s1026" style="position:absolute;z-index:25250406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78.3pt,1.2pt" to="127.75pt,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" strokecolor="black [3213]">
                      <o:lock v:ext="edit" shapetype="f"/>
                    </v:line>
                  </w:pict>
                </mc:Fallback>
              </mc:AlternateContent>
            </w:r>
            <w:r w:rsidR="009265D4" w:rsidRPr="00462E2B">
              <w:rPr>
                <w:rFonts w:ascii="Times New Roman" w:hAnsi="Times New Roman" w:cs="Times New Roman"/>
                <w:spacing w:val="1"/>
                <w:position w:val="11"/>
                <w:sz w:val="24"/>
                <w:szCs w:val="28"/>
                <w:lang w:val="uk-UA"/>
              </w:rPr>
              <w:t>R</w:t>
            </w:r>
            <w:r w:rsidR="009265D4" w:rsidRPr="00462E2B">
              <w:rPr>
                <w:rFonts w:ascii="Times New Roman" w:hAnsi="Times New Roman" w:cs="Times New Roman"/>
                <w:position w:val="11"/>
                <w:sz w:val="24"/>
                <w:szCs w:val="28"/>
                <w:lang w:val="uk-UA"/>
              </w:rPr>
              <w:t>G3:</w:t>
            </w:r>
            <w:r w:rsidR="009265D4" w:rsidRPr="00462E2B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  <w:lang w:val="uk-UA"/>
              </w:rPr>
              <w:t>=</w:t>
            </w:r>
            <w:r w:rsidR="009265D4" w:rsidRPr="00462E2B">
              <w:rPr>
                <w:rFonts w:ascii="Times New Roman" w:hAnsi="Times New Roman" w:cs="Times New Roman"/>
                <w:position w:val="11"/>
                <w:sz w:val="24"/>
                <w:szCs w:val="28"/>
                <w:lang w:val="uk-UA"/>
              </w:rPr>
              <w:t>l(RG3</w:t>
            </w:r>
            <w:r w:rsidR="009265D4" w:rsidRPr="00462E2B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  <w:lang w:val="uk-UA"/>
              </w:rPr>
              <w:t>)</w:t>
            </w:r>
            <w:r w:rsidR="00097230" w:rsidRPr="00462E2B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  <w:lang w:val="uk-UA"/>
              </w:rPr>
              <w:t>.RG2[n+1]</w:t>
            </w:r>
          </w:p>
          <w:p w:rsidR="009265D4" w:rsidRPr="00462E2B" w:rsidRDefault="009265D4" w:rsidP="007968E5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pacing w:val="1"/>
                <w:position w:val="3"/>
                <w:sz w:val="24"/>
                <w:szCs w:val="28"/>
                <w:lang w:val="uk-UA"/>
              </w:rPr>
              <w:t>R</w:t>
            </w:r>
            <w:r w:rsidRPr="00462E2B">
              <w:rPr>
                <w:rFonts w:ascii="Times New Roman" w:hAnsi="Times New Roman" w:cs="Times New Roman"/>
                <w:position w:val="3"/>
                <w:sz w:val="24"/>
                <w:szCs w:val="28"/>
                <w:lang w:val="uk-UA"/>
              </w:rPr>
              <w:t>G2:</w:t>
            </w:r>
            <w:r w:rsidRPr="00462E2B">
              <w:rPr>
                <w:rFonts w:ascii="Times New Roman" w:hAnsi="Times New Roman" w:cs="Times New Roman"/>
                <w:spacing w:val="-1"/>
                <w:position w:val="3"/>
                <w:sz w:val="24"/>
                <w:szCs w:val="28"/>
                <w:lang w:val="uk-UA"/>
              </w:rPr>
              <w:t>=</w:t>
            </w:r>
            <w:r w:rsidRPr="00462E2B">
              <w:rPr>
                <w:rFonts w:ascii="Times New Roman" w:hAnsi="Times New Roman" w:cs="Times New Roman"/>
                <w:position w:val="3"/>
                <w:sz w:val="24"/>
                <w:szCs w:val="28"/>
                <w:lang w:val="uk-UA"/>
              </w:rPr>
              <w:t>l(RG2</w:t>
            </w:r>
            <w:r w:rsidRPr="00462E2B">
              <w:rPr>
                <w:rFonts w:ascii="Times New Roman" w:hAnsi="Times New Roman" w:cs="Times New Roman"/>
                <w:spacing w:val="-1"/>
                <w:position w:val="3"/>
                <w:sz w:val="24"/>
                <w:szCs w:val="28"/>
                <w:lang w:val="uk-UA"/>
              </w:rPr>
              <w:t>)</w:t>
            </w:r>
            <w:r w:rsidRPr="00462E2B">
              <w:rPr>
                <w:rFonts w:ascii="Times New Roman" w:hAnsi="Times New Roman" w:cs="Times New Roman"/>
                <w:position w:val="3"/>
                <w:sz w:val="24"/>
                <w:szCs w:val="28"/>
                <w:lang w:val="uk-UA"/>
              </w:rPr>
              <w:t>.0</w:t>
            </w:r>
          </w:p>
          <w:p w:rsidR="009265D4" w:rsidRPr="00462E2B" w:rsidRDefault="00462E2B" w:rsidP="007968E5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noProof/>
                <w:spacing w:val="1"/>
                <w:position w:val="11"/>
                <w:sz w:val="24"/>
                <w:szCs w:val="28"/>
              </w:rPr>
              <mc:AlternateContent>
                <mc:Choice Requires="wps">
                  <w:drawing>
                    <wp:anchor distT="4294967295" distB="4294967295" distL="114300" distR="114300" simplePos="0" relativeHeight="252506112" behindDoc="0" locked="0" layoutInCell="1" allowOverlap="1">
                      <wp:simplePos x="0" y="0"/>
                      <wp:positionH relativeFrom="column">
                        <wp:posOffset>1024890</wp:posOffset>
                      </wp:positionH>
                      <wp:positionV relativeFrom="paragraph">
                        <wp:posOffset>13969</wp:posOffset>
                      </wp:positionV>
                      <wp:extent cx="276225" cy="0"/>
                      <wp:effectExtent l="0" t="0" r="9525" b="19050"/>
                      <wp:wrapNone/>
                      <wp:docPr id="957" name="Прямая соединительная линия 95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276225" cy="0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Прямая соединительная линия 957" o:spid="_x0000_s1026" style="position:absolute;z-index:2525061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page" from="80.7pt,1.1pt" to="102.45pt,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" strokecolor="black [3213]">
                      <o:lock v:ext="edit" shapetype="f"/>
                    </v:line>
                  </w:pict>
                </mc:Fallback>
              </mc:AlternateContent>
            </w:r>
            <w:r w:rsidR="009265D4" w:rsidRPr="00462E2B">
              <w:rPr>
                <w:rFonts w:ascii="Times New Roman" w:hAnsi="Times New Roman" w:cs="Times New Roman"/>
                <w:position w:val="11"/>
                <w:sz w:val="24"/>
                <w:szCs w:val="28"/>
                <w:lang w:val="uk-UA"/>
              </w:rPr>
              <w:t>RG2:</w:t>
            </w:r>
            <w:r w:rsidR="009265D4" w:rsidRPr="00462E2B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  <w:lang w:val="uk-UA"/>
              </w:rPr>
              <w:t>=</w:t>
            </w:r>
            <w:r w:rsidR="009265D4" w:rsidRPr="00462E2B">
              <w:rPr>
                <w:rFonts w:ascii="Times New Roman" w:hAnsi="Times New Roman" w:cs="Times New Roman"/>
                <w:position w:val="11"/>
                <w:sz w:val="24"/>
                <w:szCs w:val="28"/>
                <w:lang w:val="uk-UA"/>
              </w:rPr>
              <w:t>RG2</w:t>
            </w:r>
            <w:r w:rsidR="009265D4" w:rsidRPr="00462E2B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  <w:lang w:val="uk-UA"/>
              </w:rPr>
              <w:t>+</w:t>
            </w:r>
            <w:r w:rsidR="007968E5" w:rsidRPr="00462E2B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  <w:lang w:val="uk-UA"/>
              </w:rPr>
              <w:t>RG1</w:t>
            </w:r>
            <w:r w:rsidR="009265D4" w:rsidRPr="00462E2B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  <w:lang w:val="uk-UA"/>
              </w:rPr>
              <w:t>+1</w:t>
            </w:r>
          </w:p>
          <w:p w:rsidR="009265D4" w:rsidRPr="00462E2B" w:rsidRDefault="009265D4" w:rsidP="007968E5">
            <w:pPr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position w:val="3"/>
                <w:sz w:val="24"/>
                <w:szCs w:val="28"/>
                <w:lang w:val="uk-UA"/>
              </w:rPr>
              <w:t>RG2:</w:t>
            </w:r>
            <w:r w:rsidRPr="00462E2B">
              <w:rPr>
                <w:rFonts w:ascii="Times New Roman" w:hAnsi="Times New Roman" w:cs="Times New Roman"/>
                <w:spacing w:val="-1"/>
                <w:position w:val="3"/>
                <w:sz w:val="24"/>
                <w:szCs w:val="28"/>
                <w:lang w:val="uk-UA"/>
              </w:rPr>
              <w:t>=</w:t>
            </w:r>
            <w:r w:rsidRPr="00462E2B">
              <w:rPr>
                <w:rFonts w:ascii="Times New Roman" w:hAnsi="Times New Roman" w:cs="Times New Roman"/>
                <w:position w:val="3"/>
                <w:sz w:val="24"/>
                <w:szCs w:val="28"/>
                <w:lang w:val="uk-UA"/>
              </w:rPr>
              <w:t>RG2</w:t>
            </w:r>
            <w:r w:rsidRPr="00462E2B">
              <w:rPr>
                <w:rFonts w:ascii="Times New Roman" w:hAnsi="Times New Roman" w:cs="Times New Roman"/>
                <w:spacing w:val="-1"/>
                <w:position w:val="3"/>
                <w:sz w:val="24"/>
                <w:szCs w:val="28"/>
                <w:lang w:val="uk-UA"/>
              </w:rPr>
              <w:t>+</w:t>
            </w:r>
            <w:r w:rsidRPr="00462E2B">
              <w:rPr>
                <w:rFonts w:ascii="Times New Roman" w:hAnsi="Times New Roman" w:cs="Times New Roman"/>
                <w:position w:val="3"/>
                <w:sz w:val="24"/>
                <w:szCs w:val="28"/>
                <w:lang w:val="uk-UA"/>
              </w:rPr>
              <w:t>RG1</w:t>
            </w:r>
          </w:p>
        </w:tc>
        <w:tc>
          <w:tcPr>
            <w:tcW w:w="2423" w:type="dxa"/>
            <w:tcBorders>
              <w:left w:val="single" w:sz="4" w:space="0" w:color="auto"/>
            </w:tcBorders>
          </w:tcPr>
          <w:p w:rsidR="009265D4" w:rsidRPr="00462E2B" w:rsidRDefault="009265D4" w:rsidP="009265D4">
            <w:pPr>
              <w:widowControl w:val="0"/>
              <w:autoSpaceDE w:val="0"/>
              <w:autoSpaceDN w:val="0"/>
              <w:adjustRightInd w:val="0"/>
              <w:spacing w:line="267" w:lineRule="exact"/>
              <w:ind w:left="727" w:right="728"/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pacing w:val="1"/>
                <w:sz w:val="24"/>
                <w:szCs w:val="28"/>
                <w:lang w:val="uk-UA"/>
              </w:rPr>
              <w:t>W3</w:t>
            </w:r>
          </w:p>
          <w:p w:rsidR="009265D4" w:rsidRPr="00462E2B" w:rsidRDefault="009265D4" w:rsidP="009265D4">
            <w:pPr>
              <w:widowControl w:val="0"/>
              <w:autoSpaceDE w:val="0"/>
              <w:autoSpaceDN w:val="0"/>
              <w:adjustRightInd w:val="0"/>
              <w:ind w:left="727" w:right="728"/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pacing w:val="1"/>
                <w:sz w:val="24"/>
                <w:szCs w:val="28"/>
                <w:lang w:val="uk-UA"/>
              </w:rPr>
              <w:t>W2</w:t>
            </w:r>
          </w:p>
          <w:p w:rsidR="009265D4" w:rsidRPr="00462E2B" w:rsidRDefault="009265D4" w:rsidP="009265D4">
            <w:pPr>
              <w:widowControl w:val="0"/>
              <w:autoSpaceDE w:val="0"/>
              <w:autoSpaceDN w:val="0"/>
              <w:adjustRightInd w:val="0"/>
              <w:spacing w:line="274" w:lineRule="exact"/>
              <w:ind w:left="727" w:right="728"/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pacing w:val="1"/>
                <w:sz w:val="24"/>
                <w:szCs w:val="28"/>
                <w:lang w:val="uk-UA"/>
              </w:rPr>
              <w:t>W1</w:t>
            </w:r>
          </w:p>
          <w:p w:rsidR="009265D4" w:rsidRPr="00462E2B" w:rsidRDefault="009265D4" w:rsidP="009265D4">
            <w:pPr>
              <w:widowControl w:val="0"/>
              <w:autoSpaceDE w:val="0"/>
              <w:autoSpaceDN w:val="0"/>
              <w:adjustRightInd w:val="0"/>
              <w:spacing w:before="2"/>
              <w:ind w:left="636" w:right="641"/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pacing w:val="1"/>
                <w:sz w:val="24"/>
                <w:szCs w:val="28"/>
                <w:lang w:val="uk-UA"/>
              </w:rPr>
              <w:t>S</w:t>
            </w:r>
            <w:r w:rsidRPr="00462E2B">
              <w:rPr>
                <w:rFonts w:ascii="Times New Roman" w:hAnsi="Times New Roman" w:cs="Times New Roman"/>
                <w:spacing w:val="2"/>
                <w:sz w:val="24"/>
                <w:szCs w:val="28"/>
                <w:lang w:val="uk-UA"/>
              </w:rPr>
              <w:t>h</w:t>
            </w:r>
            <w:r w:rsidRPr="00462E2B">
              <w:rPr>
                <w:rFonts w:ascii="Times New Roman" w:hAnsi="Times New Roman" w:cs="Times New Roman"/>
                <w:spacing w:val="-5"/>
                <w:sz w:val="24"/>
                <w:szCs w:val="28"/>
                <w:lang w:val="uk-UA"/>
              </w:rPr>
              <w:t>L</w:t>
            </w:r>
            <w:r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1</w:t>
            </w:r>
          </w:p>
          <w:p w:rsidR="009265D4" w:rsidRPr="00462E2B" w:rsidRDefault="009265D4" w:rsidP="009265D4">
            <w:pPr>
              <w:widowControl w:val="0"/>
              <w:autoSpaceDE w:val="0"/>
              <w:autoSpaceDN w:val="0"/>
              <w:adjustRightInd w:val="0"/>
              <w:ind w:left="639" w:right="644"/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pacing w:val="1"/>
                <w:sz w:val="24"/>
                <w:szCs w:val="28"/>
                <w:lang w:val="uk-UA"/>
              </w:rPr>
              <w:t>S</w:t>
            </w:r>
            <w:r w:rsidRPr="00462E2B">
              <w:rPr>
                <w:rFonts w:ascii="Times New Roman" w:hAnsi="Times New Roman" w:cs="Times New Roman"/>
                <w:spacing w:val="2"/>
                <w:sz w:val="24"/>
                <w:szCs w:val="28"/>
                <w:lang w:val="uk-UA"/>
              </w:rPr>
              <w:t>h</w:t>
            </w:r>
            <w:r w:rsidRPr="00462E2B">
              <w:rPr>
                <w:rFonts w:ascii="Times New Roman" w:hAnsi="Times New Roman" w:cs="Times New Roman"/>
                <w:spacing w:val="-5"/>
                <w:sz w:val="24"/>
                <w:szCs w:val="28"/>
                <w:lang w:val="uk-UA"/>
              </w:rPr>
              <w:t>L</w:t>
            </w:r>
            <w:r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2</w:t>
            </w:r>
          </w:p>
          <w:p w:rsidR="009265D4" w:rsidRPr="00462E2B" w:rsidRDefault="009265D4" w:rsidP="009265D4">
            <w:pPr>
              <w:widowControl w:val="0"/>
              <w:autoSpaceDE w:val="0"/>
              <w:autoSpaceDN w:val="0"/>
              <w:adjustRightInd w:val="0"/>
              <w:ind w:left="723" w:right="724"/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pacing w:val="1"/>
                <w:sz w:val="24"/>
                <w:szCs w:val="28"/>
                <w:lang w:val="uk-UA"/>
              </w:rPr>
              <w:t>W4</w:t>
            </w:r>
          </w:p>
          <w:p w:rsidR="009265D4" w:rsidRPr="00462E2B" w:rsidRDefault="009265D4" w:rsidP="009265D4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pacing w:val="1"/>
                <w:sz w:val="24"/>
                <w:szCs w:val="28"/>
                <w:lang w:val="uk-UA"/>
              </w:rPr>
              <w:t>W5</w:t>
            </w:r>
          </w:p>
        </w:tc>
        <w:tc>
          <w:tcPr>
            <w:tcW w:w="2439" w:type="dxa"/>
          </w:tcPr>
          <w:p w:rsidR="009265D4" w:rsidRPr="00462E2B" w:rsidRDefault="009265D4" w:rsidP="00952BA8">
            <w:pPr>
              <w:widowControl w:val="0"/>
              <w:autoSpaceDE w:val="0"/>
              <w:autoSpaceDN w:val="0"/>
              <w:adjustRightInd w:val="0"/>
              <w:spacing w:line="269" w:lineRule="exact"/>
              <w:ind w:left="340" w:right="212"/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RG2</w:t>
            </w:r>
            <w:r w:rsidRPr="00462E2B">
              <w:rPr>
                <w:rFonts w:ascii="Times New Roman" w:hAnsi="Times New Roman" w:cs="Times New Roman"/>
                <w:spacing w:val="1"/>
                <w:sz w:val="24"/>
                <w:szCs w:val="28"/>
                <w:lang w:val="uk-UA"/>
              </w:rPr>
              <w:t>[</w:t>
            </w:r>
            <w:r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n</w:t>
            </w:r>
            <w:r w:rsidRPr="00462E2B">
              <w:rPr>
                <w:rFonts w:ascii="Times New Roman" w:hAnsi="Times New Roman" w:cs="Times New Roman"/>
                <w:spacing w:val="-1"/>
                <w:sz w:val="24"/>
                <w:szCs w:val="28"/>
                <w:lang w:val="uk-UA"/>
              </w:rPr>
              <w:t>-</w:t>
            </w:r>
            <w:r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1]</w:t>
            </w:r>
          </w:p>
          <w:p w:rsidR="009265D4" w:rsidRPr="00462E2B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RG2</w:t>
            </w:r>
            <w:r w:rsidRPr="00462E2B">
              <w:rPr>
                <w:rFonts w:ascii="Times New Roman" w:hAnsi="Times New Roman" w:cs="Times New Roman"/>
                <w:spacing w:val="-1"/>
                <w:sz w:val="24"/>
                <w:szCs w:val="28"/>
                <w:lang w:val="uk-UA"/>
              </w:rPr>
              <w:t>=</w:t>
            </w:r>
            <w:r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0</w:t>
            </w:r>
          </w:p>
        </w:tc>
        <w:tc>
          <w:tcPr>
            <w:tcW w:w="2459" w:type="dxa"/>
          </w:tcPr>
          <w:p w:rsidR="009265D4" w:rsidRPr="00462E2B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X1</w:t>
            </w:r>
          </w:p>
          <w:p w:rsidR="009265D4" w:rsidRPr="00462E2B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X2</w:t>
            </w:r>
          </w:p>
        </w:tc>
      </w:tr>
    </w:tbl>
    <w:p w:rsidR="00BD0273" w:rsidRPr="00462E2B" w:rsidRDefault="00BD0273" w:rsidP="0065119A">
      <w:pPr>
        <w:rPr>
          <w:sz w:val="28"/>
          <w:szCs w:val="28"/>
          <w:lang w:val="uk-UA"/>
        </w:rPr>
      </w:pPr>
    </w:p>
    <w:p w:rsidR="00B24FA0" w:rsidRPr="00462E2B" w:rsidRDefault="00462E2B" w:rsidP="0065119A">
      <w:pPr>
        <w:rPr>
          <w:sz w:val="28"/>
          <w:szCs w:val="28"/>
          <w:lang w:val="uk-U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953600" behindDoc="0" locked="0" layoutInCell="1" allowOverlap="1">
                <wp:simplePos x="0" y="0"/>
                <wp:positionH relativeFrom="column">
                  <wp:posOffset>3576320</wp:posOffset>
                </wp:positionH>
                <wp:positionV relativeFrom="paragraph">
                  <wp:posOffset>186690</wp:posOffset>
                </wp:positionV>
                <wp:extent cx="381635" cy="275590"/>
                <wp:effectExtent l="0" t="0" r="0" b="0"/>
                <wp:wrapNone/>
                <wp:docPr id="97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635" cy="2755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2491" w:rsidRPr="00353C24" w:rsidRDefault="00C42491" w:rsidP="009E03B7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Z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2" o:spid="_x0000_s1293" type="#_x0000_t202" style="position:absolute;margin-left:281.6pt;margin-top:14.7pt;width:30.05pt;height:21.7pt;z-index:25295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" filled="f" stroked="f">
                <v:textbox>
                  <w:txbxContent>
                    <w:p w:rsidR="00C42491" w:rsidRPr="00353C24" w:rsidRDefault="00C42491" w:rsidP="009E03B7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Z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942336" behindDoc="0" locked="0" layoutInCell="1" allowOverlap="1">
                <wp:simplePos x="0" y="0"/>
                <wp:positionH relativeFrom="column">
                  <wp:posOffset>3478530</wp:posOffset>
                </wp:positionH>
                <wp:positionV relativeFrom="paragraph">
                  <wp:posOffset>288290</wp:posOffset>
                </wp:positionV>
                <wp:extent cx="88900" cy="102235"/>
                <wp:effectExtent l="0" t="0" r="6350" b="0"/>
                <wp:wrapNone/>
                <wp:docPr id="944" name="Овал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88900" cy="10223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26" o:spid="_x0000_s1026" style="position:absolute;margin-left:273.9pt;margin-top:22.7pt;width:7pt;height:8.05pt;z-index:25294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" fillcolor="black [3213]" stroked="f" strokeweight="2pt">
                <v:path arrowok="t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923904" behindDoc="0" locked="0" layoutInCell="1" allowOverlap="1">
                <wp:simplePos x="0" y="0"/>
                <wp:positionH relativeFrom="column">
                  <wp:posOffset>2014855</wp:posOffset>
                </wp:positionH>
                <wp:positionV relativeFrom="paragraph">
                  <wp:posOffset>125095</wp:posOffset>
                </wp:positionV>
                <wp:extent cx="1508760" cy="415290"/>
                <wp:effectExtent l="0" t="0" r="15240" b="22860"/>
                <wp:wrapNone/>
                <wp:docPr id="80" name="Блок-схема: знак завершения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08760" cy="415290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 w:rsidR="00C42491" w:rsidRDefault="00C42491" w:rsidP="009E03B7">
                            <w:pPr>
                              <w:jc w:val="center"/>
                              <w:rPr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sz w:val="24"/>
                                <w:szCs w:val="28"/>
                              </w:rPr>
                              <w:t>Почато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Блок-схема: знак завершения 80" o:spid="_x0000_s1294" type="#_x0000_t116" style="position:absolute;margin-left:158.65pt;margin-top:9.85pt;width:118.8pt;height:32.7pt;z-index:25292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">
                <v:textbox>
                  <w:txbxContent>
                    <w:p w:rsidR="00C42491" w:rsidRDefault="00C42491" w:rsidP="009E03B7">
                      <w:pPr>
                        <w:jc w:val="center"/>
                        <w:rPr>
                          <w:sz w:val="24"/>
                          <w:szCs w:val="28"/>
                        </w:rPr>
                      </w:pPr>
                      <w:r>
                        <w:rPr>
                          <w:sz w:val="24"/>
                          <w:szCs w:val="28"/>
                        </w:rPr>
                        <w:t>Початок</w:t>
                      </w:r>
                    </w:p>
                  </w:txbxContent>
                </v:textbox>
              </v:shape>
            </w:pict>
          </mc:Fallback>
        </mc:AlternateContent>
      </w:r>
    </w:p>
    <w:p w:rsidR="00F32A3A" w:rsidRPr="00462E2B" w:rsidRDefault="00462E2B" w:rsidP="0065119A">
      <w:pPr>
        <w:rPr>
          <w:noProof/>
          <w:lang w:val="uk-UA"/>
        </w:rPr>
      </w:pPr>
      <w:r>
        <w:rPr>
          <w:noProof/>
        </w:rPr>
        <mc:AlternateContent>
          <mc:Choice Requires="wps">
            <w:drawing>
              <wp:anchor distT="0" distB="0" distL="114299" distR="114299" simplePos="0" relativeHeight="252931072" behindDoc="0" locked="0" layoutInCell="1" allowOverlap="1">
                <wp:simplePos x="0" y="0"/>
                <wp:positionH relativeFrom="column">
                  <wp:posOffset>2751454</wp:posOffset>
                </wp:positionH>
                <wp:positionV relativeFrom="paragraph">
                  <wp:posOffset>167640</wp:posOffset>
                </wp:positionV>
                <wp:extent cx="0" cy="156210"/>
                <wp:effectExtent l="0" t="0" r="19050" b="15240"/>
                <wp:wrapNone/>
                <wp:docPr id="943" name="Прямая соединительная линия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15621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87" o:spid="_x0000_s1026" style="position:absolute;z-index:252931072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216.65pt,13.2pt" to="216.65pt,2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" strokecolor="black [3213]">
                <o:lock v:ext="edit" shapetype="f"/>
              </v:line>
            </w:pict>
          </mc:Fallback>
        </mc:AlternateContent>
      </w:r>
    </w:p>
    <w:p w:rsidR="009E03B7" w:rsidRPr="00462E2B" w:rsidRDefault="00462E2B" w:rsidP="0065119A">
      <w:pPr>
        <w:rPr>
          <w:noProof/>
          <w:lang w:val="uk-U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954624" behindDoc="0" locked="0" layoutInCell="1" allowOverlap="1">
                <wp:simplePos x="0" y="0"/>
                <wp:positionH relativeFrom="column">
                  <wp:posOffset>3585210</wp:posOffset>
                </wp:positionH>
                <wp:positionV relativeFrom="paragraph">
                  <wp:posOffset>17780</wp:posOffset>
                </wp:positionV>
                <wp:extent cx="381635" cy="276225"/>
                <wp:effectExtent l="0" t="0" r="0" b="0"/>
                <wp:wrapNone/>
                <wp:docPr id="97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635" cy="2762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2491" w:rsidRPr="00353C24" w:rsidRDefault="00C42491" w:rsidP="009E03B7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Z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295" type="#_x0000_t202" style="position:absolute;margin-left:282.3pt;margin-top:1.4pt;width:30.05pt;height:21.75pt;z-index:25295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" filled="f" stroked="f">
                <v:textbox>
                  <w:txbxContent>
                    <w:p w:rsidR="00C42491" w:rsidRPr="00353C24" w:rsidRDefault="00C42491" w:rsidP="009E03B7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Z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944384" behindDoc="0" locked="0" layoutInCell="1" allowOverlap="1">
                <wp:simplePos x="0" y="0"/>
                <wp:positionH relativeFrom="column">
                  <wp:posOffset>3487420</wp:posOffset>
                </wp:positionH>
                <wp:positionV relativeFrom="paragraph">
                  <wp:posOffset>99695</wp:posOffset>
                </wp:positionV>
                <wp:extent cx="88900" cy="102235"/>
                <wp:effectExtent l="0" t="0" r="6350" b="0"/>
                <wp:wrapNone/>
                <wp:docPr id="942" name="Овал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88900" cy="10223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28" o:spid="_x0000_s1026" style="position:absolute;margin-left:274.6pt;margin-top:7.85pt;width:7pt;height:8.05pt;z-index:25294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" fillcolor="black [3213]" stroked="f" strokeweight="2pt">
                <v:path arrowok="t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2932096" behindDoc="0" locked="0" layoutInCell="1" allowOverlap="1">
                <wp:simplePos x="0" y="0"/>
                <wp:positionH relativeFrom="column">
                  <wp:posOffset>2751454</wp:posOffset>
                </wp:positionH>
                <wp:positionV relativeFrom="paragraph">
                  <wp:posOffset>304165</wp:posOffset>
                </wp:positionV>
                <wp:extent cx="0" cy="156845"/>
                <wp:effectExtent l="0" t="0" r="19050" b="14605"/>
                <wp:wrapNone/>
                <wp:docPr id="941" name="Прямая соединительная линия 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15684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88" o:spid="_x0000_s1026" style="position:absolute;z-index:252932096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216.65pt,23.95pt" to="216.65pt,36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" strokecolor="black [3213]">
                <o:lock v:ext="edit" shapetype="f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924928" behindDoc="0" locked="0" layoutInCell="1" allowOverlap="1">
                <wp:simplePos x="0" y="0"/>
                <wp:positionH relativeFrom="column">
                  <wp:posOffset>2014855</wp:posOffset>
                </wp:positionH>
                <wp:positionV relativeFrom="paragraph">
                  <wp:posOffset>-2540</wp:posOffset>
                </wp:positionV>
                <wp:extent cx="1508760" cy="296545"/>
                <wp:effectExtent l="0" t="0" r="15240" b="27305"/>
                <wp:wrapNone/>
                <wp:docPr id="81" name="Прямоугольник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08760" cy="2965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2491" w:rsidRPr="00D21EB0" w:rsidRDefault="00C42491" w:rsidP="009E03B7">
                            <w:pPr>
                              <w:spacing w:line="240" w:lineRule="auto"/>
                              <w:contextualSpacing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W3, W2, W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81" o:spid="_x0000_s1296" style="position:absolute;margin-left:158.65pt;margin-top:-.2pt;width:118.8pt;height:23.35pt;z-index:25292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">
                <v:textbox>
                  <w:txbxContent>
                    <w:p w:rsidR="00C42491" w:rsidRPr="00D21EB0" w:rsidRDefault="00C42491" w:rsidP="009E03B7">
                      <w:pPr>
                        <w:spacing w:line="240" w:lineRule="auto"/>
                        <w:contextualSpacing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W3, W2, W1</w:t>
                      </w:r>
                    </w:p>
                  </w:txbxContent>
                </v:textbox>
              </v:rect>
            </w:pict>
          </mc:Fallback>
        </mc:AlternateContent>
      </w:r>
    </w:p>
    <w:p w:rsidR="009E03B7" w:rsidRPr="00462E2B" w:rsidRDefault="00462E2B" w:rsidP="007F72A8">
      <w:pPr>
        <w:tabs>
          <w:tab w:val="left" w:pos="6663"/>
        </w:tabs>
        <w:rPr>
          <w:noProof/>
          <w:lang w:val="uk-U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955648" behindDoc="0" locked="0" layoutInCell="1" allowOverlap="1">
                <wp:simplePos x="0" y="0"/>
                <wp:positionH relativeFrom="column">
                  <wp:posOffset>3585210</wp:posOffset>
                </wp:positionH>
                <wp:positionV relativeFrom="paragraph">
                  <wp:posOffset>144145</wp:posOffset>
                </wp:positionV>
                <wp:extent cx="381635" cy="276225"/>
                <wp:effectExtent l="0" t="0" r="0" b="0"/>
                <wp:wrapNone/>
                <wp:docPr id="97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635" cy="2762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2491" w:rsidRPr="00353C24" w:rsidRDefault="00C42491" w:rsidP="009E03B7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Z3</w:t>
                            </w: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3FB8572D" wp14:editId="1DF52554">
                                  <wp:extent cx="217805" cy="136761"/>
                                  <wp:effectExtent l="0" t="0" r="0" b="0"/>
                                  <wp:docPr id="2" name="Рисунок 6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7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46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17805" cy="136761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lang w:val="en-US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297" type="#_x0000_t202" style="position:absolute;margin-left:282.3pt;margin-top:11.35pt;width:30.05pt;height:21.75pt;z-index:25295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" filled="f" stroked="f">
                <v:textbox>
                  <w:txbxContent>
                    <w:p w:rsidR="00C42491" w:rsidRPr="00353C24" w:rsidRDefault="00C42491" w:rsidP="009E03B7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Z3</w:t>
                      </w:r>
                      <w:r>
                        <w:rPr>
                          <w:noProof/>
                        </w:rPr>
                        <w:drawing>
                          <wp:inline distT="0" distB="0" distL="0" distR="0" wp14:anchorId="3FB8572D" wp14:editId="1DF52554">
                            <wp:extent cx="217805" cy="136761"/>
                            <wp:effectExtent l="0" t="0" r="0" b="0"/>
                            <wp:docPr id="2" name="Рисунок 6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7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46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17805" cy="136761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lang w:val="en-US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948480" behindDoc="0" locked="0" layoutInCell="1" allowOverlap="1">
                <wp:simplePos x="0" y="0"/>
                <wp:positionH relativeFrom="column">
                  <wp:posOffset>2753995</wp:posOffset>
                </wp:positionH>
                <wp:positionV relativeFrom="paragraph">
                  <wp:posOffset>52070</wp:posOffset>
                </wp:positionV>
                <wp:extent cx="638175" cy="1992630"/>
                <wp:effectExtent l="16510" t="55245" r="2145665" b="9525"/>
                <wp:wrapNone/>
                <wp:docPr id="940" name="Соединительная линия уступом 9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638175" cy="1992630"/>
                        </a:xfrm>
                        <a:prstGeom prst="bentConnector3">
                          <a:avLst>
                            <a:gd name="adj1" fmla="val -334130"/>
                          </a:avLst>
                        </a:prstGeom>
                        <a:noFill/>
                        <a:ln w="9525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 type="stealth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952" o:spid="_x0000_s1026" type="#_x0000_t34" style="position:absolute;margin-left:216.85pt;margin-top:4.1pt;width:50.25pt;height:156.9pt;flip:x y;z-index:25294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" adj="-72172" strokecolor="black [3213]">
                <v:stroke endarrow="classic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943360" behindDoc="0" locked="0" layoutInCell="1" allowOverlap="1">
                <wp:simplePos x="0" y="0"/>
                <wp:positionH relativeFrom="column">
                  <wp:posOffset>3487420</wp:posOffset>
                </wp:positionH>
                <wp:positionV relativeFrom="paragraph">
                  <wp:posOffset>233045</wp:posOffset>
                </wp:positionV>
                <wp:extent cx="88900" cy="102235"/>
                <wp:effectExtent l="0" t="0" r="6350" b="0"/>
                <wp:wrapNone/>
                <wp:docPr id="939" name="Овал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88900" cy="10223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27" o:spid="_x0000_s1026" style="position:absolute;margin-left:274.6pt;margin-top:18.35pt;width:7pt;height:8.05pt;z-index:25294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" fillcolor="black [3213]" stroked="f" strokeweight="2pt">
                <v:path arrowok="t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928000" behindDoc="0" locked="0" layoutInCell="1" allowOverlap="1">
                <wp:simplePos x="0" y="0"/>
                <wp:positionH relativeFrom="column">
                  <wp:posOffset>2014855</wp:posOffset>
                </wp:positionH>
                <wp:positionV relativeFrom="paragraph">
                  <wp:posOffset>144145</wp:posOffset>
                </wp:positionV>
                <wp:extent cx="1508760" cy="276225"/>
                <wp:effectExtent l="0" t="0" r="15240" b="28575"/>
                <wp:wrapNone/>
                <wp:docPr id="938" name="Прямоугольник 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08760" cy="2762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2491" w:rsidRPr="00D21EB0" w:rsidRDefault="00C42491" w:rsidP="009E03B7">
                            <w:pPr>
                              <w:spacing w:line="240" w:lineRule="auto"/>
                              <w:contextualSpacing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ShL1, ShL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84" o:spid="_x0000_s1298" style="position:absolute;margin-left:158.65pt;margin-top:11.35pt;width:118.8pt;height:21.75pt;z-index:25292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">
                <v:textbox>
                  <w:txbxContent>
                    <w:p w:rsidR="00C42491" w:rsidRPr="00D21EB0" w:rsidRDefault="00C42491" w:rsidP="009E03B7">
                      <w:pPr>
                        <w:spacing w:line="240" w:lineRule="auto"/>
                        <w:contextualSpacing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ShL1, ShL2</w:t>
                      </w:r>
                    </w:p>
                  </w:txbxContent>
                </v:textbox>
              </v:rect>
            </w:pict>
          </mc:Fallback>
        </mc:AlternateContent>
      </w:r>
    </w:p>
    <w:p w:rsidR="009E03B7" w:rsidRPr="00462E2B" w:rsidRDefault="00462E2B" w:rsidP="007F72A8">
      <w:pPr>
        <w:tabs>
          <w:tab w:val="left" w:pos="6663"/>
        </w:tabs>
        <w:rPr>
          <w:noProof/>
          <w:lang w:val="uk-U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952576" behindDoc="0" locked="0" layoutInCell="1" allowOverlap="1">
                <wp:simplePos x="0" y="0"/>
                <wp:positionH relativeFrom="column">
                  <wp:posOffset>3391535</wp:posOffset>
                </wp:positionH>
                <wp:positionV relativeFrom="paragraph">
                  <wp:posOffset>257175</wp:posOffset>
                </wp:positionV>
                <wp:extent cx="274955" cy="275590"/>
                <wp:effectExtent l="0" t="0" r="0" b="0"/>
                <wp:wrapNone/>
                <wp:docPr id="97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4955" cy="2755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2491" w:rsidRPr="00353C24" w:rsidRDefault="00C42491" w:rsidP="009E03B7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53AD3EC0" wp14:editId="384D2B6F">
                                  <wp:extent cx="103505" cy="90150"/>
                                  <wp:effectExtent l="0" t="0" r="0" b="5715"/>
                                  <wp:docPr id="68" name="Рисунок 68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47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3505" cy="901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299" type="#_x0000_t202" style="position:absolute;margin-left:267.05pt;margin-top:20.25pt;width:21.65pt;height:21.7pt;z-index:25295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" filled="f" stroked="f">
                <v:textbox>
                  <w:txbxContent>
                    <w:p w:rsidR="00C42491" w:rsidRPr="00353C24" w:rsidRDefault="00C42491" w:rsidP="009E03B7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  <w:r>
                        <w:rPr>
                          <w:noProof/>
                        </w:rPr>
                        <w:drawing>
                          <wp:inline distT="0" distB="0" distL="0" distR="0" wp14:anchorId="53AD3EC0" wp14:editId="384D2B6F">
                            <wp:extent cx="103505" cy="90150"/>
                            <wp:effectExtent l="0" t="0" r="0" b="5715"/>
                            <wp:docPr id="68" name="Рисунок 68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47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949504" behindDoc="0" locked="0" layoutInCell="1" allowOverlap="1">
                <wp:simplePos x="0" y="0"/>
                <wp:positionH relativeFrom="column">
                  <wp:posOffset>1917700</wp:posOffset>
                </wp:positionH>
                <wp:positionV relativeFrom="paragraph">
                  <wp:posOffset>257175</wp:posOffset>
                </wp:positionV>
                <wp:extent cx="274955" cy="275590"/>
                <wp:effectExtent l="0" t="0" r="0" b="0"/>
                <wp:wrapNone/>
                <wp:docPr id="96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4955" cy="2755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2491" w:rsidRPr="00353C24" w:rsidRDefault="00C42491" w:rsidP="009E03B7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300" type="#_x0000_t202" style="position:absolute;margin-left:151pt;margin-top:20.25pt;width:21.65pt;height:21.7pt;z-index:25294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" filled="f" stroked="f">
                <v:textbox>
                  <w:txbxContent>
                    <w:p w:rsidR="00C42491" w:rsidRPr="00353C24" w:rsidRDefault="00C42491" w:rsidP="009E03B7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2933120" behindDoc="0" locked="0" layoutInCell="1" allowOverlap="1">
                <wp:simplePos x="0" y="0"/>
                <wp:positionH relativeFrom="column">
                  <wp:posOffset>2767964</wp:posOffset>
                </wp:positionH>
                <wp:positionV relativeFrom="paragraph">
                  <wp:posOffset>107315</wp:posOffset>
                </wp:positionV>
                <wp:extent cx="0" cy="102235"/>
                <wp:effectExtent l="0" t="0" r="19050" b="12065"/>
                <wp:wrapNone/>
                <wp:docPr id="937" name="Прямая соединительная линия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10223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89" o:spid="_x0000_s1026" style="position:absolute;z-index:25293312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217.95pt,8.45pt" to="217.95pt,1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" strokecolor="black [3213]">
                <o:lock v:ext="edit" shapetype="f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925952" behindDoc="0" locked="0" layoutInCell="1" allowOverlap="1">
                <wp:simplePos x="0" y="0"/>
                <wp:positionH relativeFrom="column">
                  <wp:posOffset>2155825</wp:posOffset>
                </wp:positionH>
                <wp:positionV relativeFrom="paragraph">
                  <wp:posOffset>209550</wp:posOffset>
                </wp:positionV>
                <wp:extent cx="1234440" cy="639445"/>
                <wp:effectExtent l="19050" t="19050" r="41910" b="46355"/>
                <wp:wrapNone/>
                <wp:docPr id="82" name="Ромб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34440" cy="639445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2491" w:rsidRDefault="00C42491" w:rsidP="009E03B7">
                            <w:pPr>
                              <w:ind w:left="-142" w:right="-116"/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sz w:val="24"/>
                                <w:szCs w:val="28"/>
                                <w:lang w:val="en-US"/>
                              </w:rPr>
                              <w:t>X1</w:t>
                            </w:r>
                          </w:p>
                          <w:p w:rsidR="00C42491" w:rsidRDefault="00C42491" w:rsidP="009E03B7">
                            <w:pPr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82" o:spid="_x0000_s1301" type="#_x0000_t4" style="position:absolute;margin-left:169.75pt;margin-top:16.5pt;width:97.2pt;height:50.35pt;z-index:25292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">
                <v:textbox>
                  <w:txbxContent>
                    <w:p w:rsidR="00C42491" w:rsidRDefault="00C42491" w:rsidP="009E03B7">
                      <w:pPr>
                        <w:ind w:left="-142" w:right="-116"/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sz w:val="24"/>
                          <w:szCs w:val="28"/>
                          <w:lang w:val="en-US"/>
                        </w:rPr>
                        <w:t>X1</w:t>
                      </w:r>
                    </w:p>
                    <w:p w:rsidR="00C42491" w:rsidRDefault="00C42491" w:rsidP="009E03B7">
                      <w:pPr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9E03B7" w:rsidRPr="00462E2B" w:rsidRDefault="00462E2B" w:rsidP="007F72A8">
      <w:pPr>
        <w:tabs>
          <w:tab w:val="left" w:pos="6663"/>
        </w:tabs>
        <w:rPr>
          <w:noProof/>
          <w:lang w:val="uk-U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935168" behindDoc="0" locked="0" layoutInCell="1" allowOverlap="1">
                <wp:simplePos x="0" y="0"/>
                <wp:positionH relativeFrom="column">
                  <wp:posOffset>1250950</wp:posOffset>
                </wp:positionH>
                <wp:positionV relativeFrom="paragraph">
                  <wp:posOffset>213360</wp:posOffset>
                </wp:positionV>
                <wp:extent cx="904875" cy="214630"/>
                <wp:effectExtent l="76200" t="0" r="9525" b="52070"/>
                <wp:wrapNone/>
                <wp:docPr id="91" name="Соединительная линия уступом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904875" cy="214630"/>
                        </a:xfrm>
                        <a:prstGeom prst="bentConnector3">
                          <a:avLst>
                            <a:gd name="adj1" fmla="val 100000"/>
                          </a:avLst>
                        </a:prstGeom>
                        <a:ln>
                          <a:solidFill>
                            <a:schemeClr val="tx1"/>
                          </a:solidFill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91" o:spid="_x0000_s1026" type="#_x0000_t34" style="position:absolute;margin-left:98.5pt;margin-top:16.8pt;width:71.25pt;height:16.9pt;flip:x;z-index:25293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" adj="21600" strokecolor="black [3213]">
                <v:stroke endarrow="classic"/>
                <o:lock v:ext="edit" shapetype="f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934144" behindDoc="0" locked="0" layoutInCell="1" allowOverlap="1">
                <wp:simplePos x="0" y="0"/>
                <wp:positionH relativeFrom="column">
                  <wp:posOffset>3388995</wp:posOffset>
                </wp:positionH>
                <wp:positionV relativeFrom="paragraph">
                  <wp:posOffset>213360</wp:posOffset>
                </wp:positionV>
                <wp:extent cx="904875" cy="214630"/>
                <wp:effectExtent l="0" t="0" r="66675" b="52070"/>
                <wp:wrapNone/>
                <wp:docPr id="936" name="Соединительная линия уступом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904875" cy="214630"/>
                        </a:xfrm>
                        <a:prstGeom prst="bentConnector3">
                          <a:avLst>
                            <a:gd name="adj1" fmla="val 100000"/>
                          </a:avLst>
                        </a:prstGeom>
                        <a:ln>
                          <a:solidFill>
                            <a:schemeClr val="tx1"/>
                          </a:solidFill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90" o:spid="_x0000_s1026" type="#_x0000_t34" style="position:absolute;margin-left:266.85pt;margin-top:16.8pt;width:71.25pt;height:16.9pt;z-index:25293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" adj="21600" strokecolor="black [3213]">
                <v:stroke endarrow="classic"/>
                <o:lock v:ext="edit" shapetype="f"/>
              </v:shape>
            </w:pict>
          </mc:Fallback>
        </mc:AlternateContent>
      </w:r>
    </w:p>
    <w:p w:rsidR="009E03B7" w:rsidRPr="00462E2B" w:rsidRDefault="00462E2B" w:rsidP="007F72A8">
      <w:pPr>
        <w:tabs>
          <w:tab w:val="left" w:pos="6663"/>
        </w:tabs>
        <w:rPr>
          <w:noProof/>
          <w:lang w:val="uk-U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957696" behindDoc="0" locked="0" layoutInCell="1" allowOverlap="1">
                <wp:simplePos x="0" y="0"/>
                <wp:positionH relativeFrom="column">
                  <wp:posOffset>4991100</wp:posOffset>
                </wp:positionH>
                <wp:positionV relativeFrom="paragraph">
                  <wp:posOffset>137795</wp:posOffset>
                </wp:positionV>
                <wp:extent cx="381635" cy="275590"/>
                <wp:effectExtent l="0" t="0" r="0" b="0"/>
                <wp:wrapNone/>
                <wp:docPr id="97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635" cy="2755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2491" w:rsidRPr="00353C24" w:rsidRDefault="00C42491" w:rsidP="009E03B7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Z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302" type="#_x0000_t202" style="position:absolute;margin-left:393pt;margin-top:10.85pt;width:30.05pt;height:21.7pt;z-index:25295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" filled="f" stroked="f">
                <v:textbox>
                  <w:txbxContent>
                    <w:p w:rsidR="00C42491" w:rsidRPr="00353C24" w:rsidRDefault="00C42491" w:rsidP="009E03B7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Z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946432" behindDoc="0" locked="0" layoutInCell="1" allowOverlap="1">
                <wp:simplePos x="0" y="0"/>
                <wp:positionH relativeFrom="column">
                  <wp:posOffset>4991100</wp:posOffset>
                </wp:positionH>
                <wp:positionV relativeFrom="paragraph">
                  <wp:posOffset>202565</wp:posOffset>
                </wp:positionV>
                <wp:extent cx="88900" cy="102235"/>
                <wp:effectExtent l="0" t="0" r="6350" b="0"/>
                <wp:wrapNone/>
                <wp:docPr id="948" name="Овал 9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88900" cy="10223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948" o:spid="_x0000_s1026" style="position:absolute;margin-left:393pt;margin-top:15.95pt;width:7pt;height:8.05pt;z-index:25294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" fillcolor="black [3213]" stroked="f" strokeweight="2pt">
                <v:path arrowok="t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956672" behindDoc="0" locked="0" layoutInCell="1" allowOverlap="1">
                <wp:simplePos x="0" y="0"/>
                <wp:positionH relativeFrom="column">
                  <wp:posOffset>2014855</wp:posOffset>
                </wp:positionH>
                <wp:positionV relativeFrom="paragraph">
                  <wp:posOffset>114935</wp:posOffset>
                </wp:positionV>
                <wp:extent cx="381635" cy="275590"/>
                <wp:effectExtent l="0" t="0" r="0" b="0"/>
                <wp:wrapNone/>
                <wp:docPr id="97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635" cy="2755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2491" w:rsidRPr="00353C24" w:rsidRDefault="00C42491" w:rsidP="009E03B7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Z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303" type="#_x0000_t202" style="position:absolute;margin-left:158.65pt;margin-top:9.05pt;width:30.05pt;height:21.7pt;z-index:25295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" filled="f" stroked="f">
                <v:textbox>
                  <w:txbxContent>
                    <w:p w:rsidR="00C42491" w:rsidRPr="00353C24" w:rsidRDefault="00C42491" w:rsidP="009E03B7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Z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945408" behindDoc="0" locked="0" layoutInCell="1" allowOverlap="1">
                <wp:simplePos x="0" y="0"/>
                <wp:positionH relativeFrom="column">
                  <wp:posOffset>1917700</wp:posOffset>
                </wp:positionH>
                <wp:positionV relativeFrom="paragraph">
                  <wp:posOffset>202565</wp:posOffset>
                </wp:positionV>
                <wp:extent cx="88265" cy="102235"/>
                <wp:effectExtent l="0" t="0" r="6985" b="0"/>
                <wp:wrapNone/>
                <wp:docPr id="947" name="Овал 9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88265" cy="10223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947" o:spid="_x0000_s1026" style="position:absolute;margin-left:151pt;margin-top:15.95pt;width:6.95pt;height:8.05pt;z-index:25294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" fillcolor="black [3213]" stroked="f" strokeweight="2pt">
                <v:path arrowok="t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930048" behindDoc="0" locked="0" layoutInCell="1" allowOverlap="1">
                <wp:simplePos x="0" y="0"/>
                <wp:positionH relativeFrom="column">
                  <wp:posOffset>443865</wp:posOffset>
                </wp:positionH>
                <wp:positionV relativeFrom="paragraph">
                  <wp:posOffset>104775</wp:posOffset>
                </wp:positionV>
                <wp:extent cx="1508760" cy="308610"/>
                <wp:effectExtent l="0" t="0" r="15240" b="15240"/>
                <wp:wrapNone/>
                <wp:docPr id="935" name="Прямоугольник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08760" cy="3086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2491" w:rsidRPr="00D21EB0" w:rsidRDefault="00C42491" w:rsidP="009E03B7">
                            <w:pPr>
                              <w:spacing w:line="240" w:lineRule="auto"/>
                              <w:contextualSpacing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W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86" o:spid="_x0000_s1304" style="position:absolute;margin-left:34.95pt;margin-top:8.25pt;width:118.8pt;height:24.3pt;z-index:25293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">
                <v:textbox>
                  <w:txbxContent>
                    <w:p w:rsidR="00C42491" w:rsidRPr="00D21EB0" w:rsidRDefault="00C42491" w:rsidP="009E03B7">
                      <w:pPr>
                        <w:spacing w:line="240" w:lineRule="auto"/>
                        <w:contextualSpacing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W4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929024" behindDoc="0" locked="0" layoutInCell="1" allowOverlap="1">
                <wp:simplePos x="0" y="0"/>
                <wp:positionH relativeFrom="column">
                  <wp:posOffset>3530600</wp:posOffset>
                </wp:positionH>
                <wp:positionV relativeFrom="paragraph">
                  <wp:posOffset>104775</wp:posOffset>
                </wp:positionV>
                <wp:extent cx="1508760" cy="308610"/>
                <wp:effectExtent l="0" t="0" r="15240" b="15240"/>
                <wp:wrapNone/>
                <wp:docPr id="934" name="Прямоугольник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08760" cy="3086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2491" w:rsidRPr="00D21EB0" w:rsidRDefault="00C42491" w:rsidP="009E03B7">
                            <w:pPr>
                              <w:spacing w:line="240" w:lineRule="auto"/>
                              <w:contextualSpacing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W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85" o:spid="_x0000_s1305" style="position:absolute;margin-left:278pt;margin-top:8.25pt;width:118.8pt;height:24.3pt;z-index:25292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">
                <v:textbox>
                  <w:txbxContent>
                    <w:p w:rsidR="00C42491" w:rsidRPr="00D21EB0" w:rsidRDefault="00C42491" w:rsidP="009E03B7">
                      <w:pPr>
                        <w:spacing w:line="240" w:lineRule="auto"/>
                        <w:contextualSpacing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W5</w:t>
                      </w:r>
                    </w:p>
                  </w:txbxContent>
                </v:textbox>
              </v:rect>
            </w:pict>
          </mc:Fallback>
        </mc:AlternateContent>
      </w:r>
    </w:p>
    <w:p w:rsidR="009E03B7" w:rsidRPr="00462E2B" w:rsidRDefault="00462E2B" w:rsidP="007F72A8">
      <w:pPr>
        <w:tabs>
          <w:tab w:val="left" w:pos="6663"/>
        </w:tabs>
        <w:rPr>
          <w:noProof/>
          <w:lang w:val="uk-UA"/>
        </w:rPr>
      </w:pPr>
      <w:r>
        <w:rPr>
          <w:noProof/>
        </w:rPr>
        <mc:AlternateContent>
          <mc:Choice Requires="wps">
            <w:drawing>
              <wp:anchor distT="0" distB="0" distL="114299" distR="114299" simplePos="0" relativeHeight="252940288" behindDoc="0" locked="0" layoutInCell="1" allowOverlap="1">
                <wp:simplePos x="0" y="0"/>
                <wp:positionH relativeFrom="column">
                  <wp:posOffset>2767964</wp:posOffset>
                </wp:positionH>
                <wp:positionV relativeFrom="paragraph">
                  <wp:posOffset>262255</wp:posOffset>
                </wp:positionV>
                <wp:extent cx="0" cy="156845"/>
                <wp:effectExtent l="76200" t="0" r="57150" b="52705"/>
                <wp:wrapNone/>
                <wp:docPr id="1056" name="Прямая соединительная линия 10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15684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056" o:spid="_x0000_s1026" style="position:absolute;z-index:252940288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217.95pt,20.65pt" to="217.9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" strokecolor="black [3213]">
                <v:stroke endarrow="classic"/>
                <o:lock v:ext="edit" shapetype="f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939264" behindDoc="0" locked="0" layoutInCell="1" allowOverlap="1">
                <wp:simplePos x="0" y="0"/>
                <wp:positionH relativeFrom="column">
                  <wp:posOffset>1250950</wp:posOffset>
                </wp:positionH>
                <wp:positionV relativeFrom="paragraph">
                  <wp:posOffset>241935</wp:posOffset>
                </wp:positionV>
                <wp:extent cx="3051810" cy="6350"/>
                <wp:effectExtent l="0" t="0" r="15240" b="31750"/>
                <wp:wrapNone/>
                <wp:docPr id="95" name="Прямая соединительная линия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3051810" cy="63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non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95" o:spid="_x0000_s1026" style="position:absolute;flip:y;z-index:25293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8.5pt,19.05pt" to="338.8pt,1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" strokecolor="black [3213]">
                <o:lock v:ext="edit" shapetype="f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2938240" behindDoc="0" locked="0" layoutInCell="1" allowOverlap="1">
                <wp:simplePos x="0" y="0"/>
                <wp:positionH relativeFrom="column">
                  <wp:posOffset>4302759</wp:posOffset>
                </wp:positionH>
                <wp:positionV relativeFrom="paragraph">
                  <wp:posOffset>88265</wp:posOffset>
                </wp:positionV>
                <wp:extent cx="0" cy="156845"/>
                <wp:effectExtent l="76200" t="0" r="57150" b="52705"/>
                <wp:wrapNone/>
                <wp:docPr id="94" name="Прямая соединительная линия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15684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94" o:spid="_x0000_s1026" style="position:absolute;z-index:25293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338.8pt,6.95pt" to="338.8pt,19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" strokecolor="black [3213]">
                <v:stroke endarrow="classic"/>
                <o:lock v:ext="edit" shapetype="f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2937216" behindDoc="0" locked="0" layoutInCell="1" allowOverlap="1">
                <wp:simplePos x="0" y="0"/>
                <wp:positionH relativeFrom="column">
                  <wp:posOffset>1250949</wp:posOffset>
                </wp:positionH>
                <wp:positionV relativeFrom="paragraph">
                  <wp:posOffset>98425</wp:posOffset>
                </wp:positionV>
                <wp:extent cx="0" cy="156845"/>
                <wp:effectExtent l="76200" t="0" r="57150" b="52705"/>
                <wp:wrapNone/>
                <wp:docPr id="93" name="Прямая соединительная линия 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15684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93" o:spid="_x0000_s1026" style="position:absolute;z-index:252937216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98.5pt,7.75pt" to="98.5pt,2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" strokecolor="black [3213]">
                <v:stroke endarrow="classic"/>
                <o:lock v:ext="edit" shapetype="f"/>
              </v:line>
            </w:pict>
          </mc:Fallback>
        </mc:AlternateContent>
      </w:r>
    </w:p>
    <w:p w:rsidR="009E03B7" w:rsidRPr="00462E2B" w:rsidRDefault="00462E2B" w:rsidP="007F72A8">
      <w:pPr>
        <w:tabs>
          <w:tab w:val="left" w:pos="6663"/>
        </w:tabs>
        <w:rPr>
          <w:noProof/>
          <w:lang w:val="uk-U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951552" behindDoc="0" locked="0" layoutInCell="1" allowOverlap="1">
                <wp:simplePos x="0" y="0"/>
                <wp:positionH relativeFrom="column">
                  <wp:posOffset>3391535</wp:posOffset>
                </wp:positionH>
                <wp:positionV relativeFrom="paragraph">
                  <wp:posOffset>170180</wp:posOffset>
                </wp:positionV>
                <wp:extent cx="274955" cy="275590"/>
                <wp:effectExtent l="0" t="0" r="0" b="0"/>
                <wp:wrapNone/>
                <wp:docPr id="96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4955" cy="2755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2491" w:rsidRPr="00353C24" w:rsidRDefault="00C42491" w:rsidP="009E03B7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5D260FA5" wp14:editId="18330F66">
                                  <wp:extent cx="103505" cy="90150"/>
                                  <wp:effectExtent l="0" t="0" r="0" b="5715"/>
                                  <wp:docPr id="1066" name="Рисунок 106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47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3505" cy="901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306" type="#_x0000_t202" style="position:absolute;margin-left:267.05pt;margin-top:13.4pt;width:21.65pt;height:21.7pt;z-index:25295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" filled="f" stroked="f">
                <v:textbox>
                  <w:txbxContent>
                    <w:p w:rsidR="00C42491" w:rsidRPr="00353C24" w:rsidRDefault="00C42491" w:rsidP="009E03B7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  <w:r>
                        <w:rPr>
                          <w:noProof/>
                        </w:rPr>
                        <w:drawing>
                          <wp:inline distT="0" distB="0" distL="0" distR="0" wp14:anchorId="5D260FA5" wp14:editId="18330F66">
                            <wp:extent cx="103505" cy="90150"/>
                            <wp:effectExtent l="0" t="0" r="0" b="5715"/>
                            <wp:docPr id="1066" name="Рисунок 106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47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936192" behindDoc="0" locked="0" layoutInCell="1" allowOverlap="1">
                <wp:simplePos x="0" y="0"/>
                <wp:positionH relativeFrom="column">
                  <wp:posOffset>2155825</wp:posOffset>
                </wp:positionH>
                <wp:positionV relativeFrom="paragraph">
                  <wp:posOffset>102235</wp:posOffset>
                </wp:positionV>
                <wp:extent cx="1234440" cy="640080"/>
                <wp:effectExtent l="19050" t="19050" r="41910" b="45720"/>
                <wp:wrapNone/>
                <wp:docPr id="92" name="Ромб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34440" cy="640080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2491" w:rsidRDefault="00C42491" w:rsidP="009E03B7">
                            <w:pPr>
                              <w:ind w:left="-142" w:right="-116"/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sz w:val="24"/>
                                <w:szCs w:val="28"/>
                                <w:lang w:val="en-US"/>
                              </w:rPr>
                              <w:t>X2</w:t>
                            </w:r>
                          </w:p>
                          <w:p w:rsidR="00C42491" w:rsidRDefault="00C42491" w:rsidP="009E03B7">
                            <w:pPr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92" o:spid="_x0000_s1307" type="#_x0000_t4" style="position:absolute;margin-left:169.75pt;margin-top:8.05pt;width:97.2pt;height:50.4pt;z-index:25293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">
                <v:textbox>
                  <w:txbxContent>
                    <w:p w:rsidR="00C42491" w:rsidRDefault="00C42491" w:rsidP="009E03B7">
                      <w:pPr>
                        <w:ind w:left="-142" w:right="-116"/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sz w:val="24"/>
                          <w:szCs w:val="28"/>
                          <w:lang w:val="en-US"/>
                        </w:rPr>
                        <w:t>X2</w:t>
                      </w:r>
                    </w:p>
                    <w:p w:rsidR="00C42491" w:rsidRDefault="00C42491" w:rsidP="009E03B7">
                      <w:pPr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9E03B7" w:rsidRPr="00462E2B" w:rsidRDefault="009E03B7" w:rsidP="007F72A8">
      <w:pPr>
        <w:tabs>
          <w:tab w:val="left" w:pos="6663"/>
        </w:tabs>
        <w:rPr>
          <w:noProof/>
          <w:lang w:val="uk-UA"/>
        </w:rPr>
      </w:pPr>
    </w:p>
    <w:p w:rsidR="009E03B7" w:rsidRPr="00462E2B" w:rsidRDefault="00462E2B" w:rsidP="007F72A8">
      <w:pPr>
        <w:tabs>
          <w:tab w:val="left" w:pos="6663"/>
        </w:tabs>
        <w:rPr>
          <w:sz w:val="28"/>
          <w:szCs w:val="28"/>
          <w:lang w:val="uk-UA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58720" behindDoc="0" locked="0" layoutInCell="1" allowOverlap="1">
                <wp:simplePos x="0" y="0"/>
                <wp:positionH relativeFrom="column">
                  <wp:posOffset>3514725</wp:posOffset>
                </wp:positionH>
                <wp:positionV relativeFrom="paragraph">
                  <wp:posOffset>361950</wp:posOffset>
                </wp:positionV>
                <wp:extent cx="381635" cy="276225"/>
                <wp:effectExtent l="0" t="0" r="0" b="0"/>
                <wp:wrapNone/>
                <wp:docPr id="97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635" cy="2762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2491" w:rsidRPr="00353C24" w:rsidRDefault="00C42491" w:rsidP="009E03B7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Z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308" type="#_x0000_t202" style="position:absolute;margin-left:276.75pt;margin-top:28.5pt;width:30.05pt;height:21.75pt;z-index:25295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" filled="f" stroked="f">
                <v:textbox>
                  <w:txbxContent>
                    <w:p w:rsidR="00C42491" w:rsidRPr="00353C24" w:rsidRDefault="00C42491" w:rsidP="009E03B7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Z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50528" behindDoc="0" locked="0" layoutInCell="1" allowOverlap="1">
                <wp:simplePos x="0" y="0"/>
                <wp:positionH relativeFrom="column">
                  <wp:posOffset>2503170</wp:posOffset>
                </wp:positionH>
                <wp:positionV relativeFrom="paragraph">
                  <wp:posOffset>34925</wp:posOffset>
                </wp:positionV>
                <wp:extent cx="274955" cy="276225"/>
                <wp:effectExtent l="0" t="0" r="0" b="0"/>
                <wp:wrapNone/>
                <wp:docPr id="96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4955" cy="2762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2491" w:rsidRPr="00353C24" w:rsidRDefault="00C42491" w:rsidP="009E03B7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309" type="#_x0000_t202" style="position:absolute;margin-left:197.1pt;margin-top:2.75pt;width:21.65pt;height:21.75pt;z-index:25295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" filled="f" stroked="f">
                <v:textbox>
                  <w:txbxContent>
                    <w:p w:rsidR="00C42491" w:rsidRPr="00353C24" w:rsidRDefault="00C42491" w:rsidP="009E03B7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299" distR="114299" simplePos="0" relativeHeight="252941312" behindDoc="0" locked="0" layoutInCell="1" allowOverlap="1">
                <wp:simplePos x="0" y="0"/>
                <wp:positionH relativeFrom="column">
                  <wp:posOffset>2776854</wp:posOffset>
                </wp:positionH>
                <wp:positionV relativeFrom="paragraph">
                  <wp:posOffset>99695</wp:posOffset>
                </wp:positionV>
                <wp:extent cx="0" cy="156845"/>
                <wp:effectExtent l="0" t="0" r="19050" b="14605"/>
                <wp:wrapNone/>
                <wp:docPr id="1057" name="Прямая соединительная линия 10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15684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057" o:spid="_x0000_s1026" style="position:absolute;z-index:252941312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218.65pt,7.85pt" to="218.65pt,2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" strokecolor="black [3213]">
                <o:lock v:ext="edit" shapetype="f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26976" behindDoc="0" locked="0" layoutInCell="1" allowOverlap="1">
                <wp:simplePos x="0" y="0"/>
                <wp:positionH relativeFrom="column">
                  <wp:posOffset>2014220</wp:posOffset>
                </wp:positionH>
                <wp:positionV relativeFrom="paragraph">
                  <wp:posOffset>263525</wp:posOffset>
                </wp:positionV>
                <wp:extent cx="1508125" cy="415290"/>
                <wp:effectExtent l="0" t="0" r="15875" b="22860"/>
                <wp:wrapNone/>
                <wp:docPr id="933" name="Блок-схема: знак завершения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08125" cy="415290"/>
                        </a:xfrm>
                        <a:prstGeom prst="flowChartTerminator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42491" w:rsidRDefault="00C42491" w:rsidP="009E03B7">
                            <w:pPr>
                              <w:jc w:val="center"/>
                              <w:rPr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sz w:val="24"/>
                                <w:szCs w:val="28"/>
                              </w:rPr>
                              <w:t>Кінец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Блок-схема: знак завершения 83" o:spid="_x0000_s1310" type="#_x0000_t116" style="position:absolute;margin-left:158.6pt;margin-top:20.75pt;width:118.75pt;height:32.7pt;z-index:25292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" filled="f">
                <v:textbox>
                  <w:txbxContent>
                    <w:p w:rsidR="00C42491" w:rsidRDefault="00C42491" w:rsidP="009E03B7">
                      <w:pPr>
                        <w:jc w:val="center"/>
                        <w:rPr>
                          <w:sz w:val="24"/>
                          <w:szCs w:val="28"/>
                        </w:rPr>
                      </w:pPr>
                      <w:r>
                        <w:rPr>
                          <w:sz w:val="24"/>
                          <w:szCs w:val="28"/>
                        </w:rPr>
                        <w:t>Кінець</w:t>
                      </w:r>
                    </w:p>
                  </w:txbxContent>
                </v:textbox>
              </v:shape>
            </w:pict>
          </mc:Fallback>
        </mc:AlternateContent>
      </w:r>
    </w:p>
    <w:p w:rsidR="001D262C" w:rsidRPr="00462E2B" w:rsidRDefault="00462E2B" w:rsidP="0006315F">
      <w:pPr>
        <w:jc w:val="center"/>
        <w:rPr>
          <w:rFonts w:ascii="Times New Roman" w:hAnsi="Times New Roman" w:cs="Times New Roman"/>
          <w:i/>
          <w:sz w:val="28"/>
          <w:szCs w:val="32"/>
          <w:lang w:val="uk-UA"/>
        </w:rPr>
      </w:pPr>
      <w:r>
        <w:rPr>
          <w:rFonts w:ascii="Times New Roman" w:hAnsi="Times New Roman" w:cs="Times New Roman"/>
          <w:i/>
          <w:noProof/>
          <w:sz w:val="28"/>
          <w:szCs w:val="32"/>
        </w:rPr>
        <mc:AlternateContent>
          <mc:Choice Requires="wps">
            <w:drawing>
              <wp:anchor distT="0" distB="0" distL="114300" distR="114300" simplePos="0" relativeHeight="252947456" behindDoc="0" locked="0" layoutInCell="1" allowOverlap="1">
                <wp:simplePos x="0" y="0"/>
                <wp:positionH relativeFrom="column">
                  <wp:posOffset>3469640</wp:posOffset>
                </wp:positionH>
                <wp:positionV relativeFrom="paragraph">
                  <wp:posOffset>67310</wp:posOffset>
                </wp:positionV>
                <wp:extent cx="88900" cy="102235"/>
                <wp:effectExtent l="0" t="0" r="6350" b="0"/>
                <wp:wrapNone/>
                <wp:docPr id="951" name="Овал 9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88900" cy="10223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951" o:spid="_x0000_s1026" style="position:absolute;margin-left:273.2pt;margin-top:5.3pt;width:7pt;height:8.05pt;z-index:25294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" fillcolor="black [3213]" stroked="f" strokeweight="2pt">
                <v:path arrowok="t"/>
              </v:oval>
            </w:pict>
          </mc:Fallback>
        </mc:AlternateContent>
      </w:r>
    </w:p>
    <w:p w:rsidR="00F32A3A" w:rsidRPr="00462E2B" w:rsidRDefault="0006315F" w:rsidP="0006315F">
      <w:pPr>
        <w:jc w:val="center"/>
        <w:rPr>
          <w:rFonts w:ascii="Times New Roman" w:hAnsi="Times New Roman" w:cs="Times New Roman"/>
          <w:i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i/>
          <w:sz w:val="28"/>
          <w:szCs w:val="32"/>
          <w:lang w:val="uk-UA"/>
        </w:rPr>
        <w:t>Рисунок 2.5.4-Закодований мікроалгоритм.</w:t>
      </w:r>
    </w:p>
    <w:p w:rsidR="007F72A8" w:rsidRPr="00462E2B" w:rsidRDefault="007F72A8" w:rsidP="00F32A3A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7F72A8" w:rsidRPr="00462E2B" w:rsidRDefault="007F72A8" w:rsidP="00F32A3A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7F72A8" w:rsidRPr="00462E2B" w:rsidRDefault="007F72A8" w:rsidP="00F32A3A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7F72A8" w:rsidRPr="00462E2B" w:rsidRDefault="007F72A8" w:rsidP="00F32A3A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7F72A8" w:rsidRPr="00462E2B" w:rsidRDefault="007F72A8" w:rsidP="00F32A3A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7F72A8" w:rsidRPr="00462E2B" w:rsidRDefault="007F72A8" w:rsidP="00F32A3A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7F72A8" w:rsidRPr="00462E2B" w:rsidRDefault="007F72A8" w:rsidP="00F32A3A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F32A3A" w:rsidRPr="00462E2B" w:rsidRDefault="00F32A3A" w:rsidP="00F32A3A">
      <w:pPr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lastRenderedPageBreak/>
        <w:t>2.</w:t>
      </w:r>
      <w:r w:rsidR="004473AF" w:rsidRPr="00462E2B">
        <w:rPr>
          <w:rFonts w:ascii="Times New Roman" w:hAnsi="Times New Roman" w:cs="Times New Roman"/>
          <w:b/>
          <w:sz w:val="28"/>
          <w:szCs w:val="32"/>
          <w:lang w:val="uk-UA"/>
        </w:rPr>
        <w:t>5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.7Граф управляючого</w:t>
      </w:r>
      <w:r w:rsidR="00097230"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 автомата Мура з кодами вершин:</w:t>
      </w:r>
    </w:p>
    <w:p w:rsidR="008E3F97" w:rsidRPr="00462E2B" w:rsidRDefault="00DE6B19" w:rsidP="0006315F">
      <w:pPr>
        <w:jc w:val="center"/>
        <w:rPr>
          <w:rFonts w:ascii="Times New Roman" w:hAnsi="Times New Roman" w:cs="Times New Roman"/>
          <w:i/>
          <w:sz w:val="28"/>
          <w:szCs w:val="32"/>
          <w:lang w:val="uk-UA"/>
        </w:rPr>
      </w:pPr>
      <w:r w:rsidRPr="00462E2B">
        <w:rPr>
          <w:noProof/>
          <w:lang w:val="uk-UA"/>
        </w:rPr>
        <w:drawing>
          <wp:inline distT="0" distB="0" distL="0" distR="0" wp14:anchorId="4BA9D49F" wp14:editId="4D4EB755">
            <wp:extent cx="5552299" cy="3095625"/>
            <wp:effectExtent l="0" t="0" r="0" b="0"/>
            <wp:docPr id="1064" name="Рисунок 10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560729" cy="3100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315F" w:rsidRPr="00462E2B" w:rsidRDefault="0006315F" w:rsidP="0006315F">
      <w:pPr>
        <w:jc w:val="center"/>
        <w:rPr>
          <w:rFonts w:ascii="Times New Roman" w:hAnsi="Times New Roman" w:cs="Times New Roman"/>
          <w:i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i/>
          <w:sz w:val="28"/>
          <w:szCs w:val="32"/>
          <w:lang w:val="uk-UA"/>
        </w:rPr>
        <w:t>Рисунок 2.5.5 - Граф управляючого автомата.</w:t>
      </w:r>
    </w:p>
    <w:p w:rsidR="00F32A3A" w:rsidRPr="00462E2B" w:rsidRDefault="004473AF" w:rsidP="00F32A3A">
      <w:pPr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noProof/>
          <w:sz w:val="28"/>
          <w:szCs w:val="32"/>
          <w:lang w:val="uk-UA"/>
        </w:rPr>
        <w:t>2.5</w:t>
      </w:r>
      <w:r w:rsidR="00F32A3A" w:rsidRPr="00462E2B">
        <w:rPr>
          <w:rFonts w:ascii="Times New Roman" w:hAnsi="Times New Roman" w:cs="Times New Roman"/>
          <w:b/>
          <w:noProof/>
          <w:sz w:val="28"/>
          <w:szCs w:val="32"/>
          <w:lang w:val="uk-UA"/>
        </w:rPr>
        <w:t>.8</w:t>
      </w:r>
      <w:r w:rsidR="00F32A3A"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 Обробка порядків:</w:t>
      </w:r>
    </w:p>
    <w:p w:rsidR="007F72A8" w:rsidRPr="00462E2B" w:rsidRDefault="000D230C" w:rsidP="007F72A8">
      <w:pPr>
        <w:ind w:left="708" w:firstLine="3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Порядок частки</w:t>
      </w:r>
      <w:r w:rsidR="00F32A3A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буде дорівнювати</w:t>
      </w:r>
      <w:r w:rsidR="007F72A8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:</w:t>
      </w:r>
    </w:p>
    <w:p w:rsidR="00F32A3A" w:rsidRPr="00462E2B" w:rsidRDefault="008F21EF" w:rsidP="007F72A8">
      <w:pPr>
        <w:ind w:left="708" w:firstLine="3"/>
        <w:rPr>
          <w:rFonts w:ascii="Times New Roman" w:hAnsi="Times New Roman" w:cs="Times New Roman"/>
          <w:sz w:val="28"/>
          <w:szCs w:val="28"/>
          <w:lang w:val="uk-U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z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-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y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;</m:t>
          </m:r>
        </m:oMath>
      </m:oMathPara>
    </w:p>
    <w:p w:rsidR="00C614C4" w:rsidRPr="00462E2B" w:rsidRDefault="007F72A8" w:rsidP="00430A14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        </w:t>
      </w:r>
      <w:r w:rsidR="00F32A3A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sub>
        </m:sSub>
      </m:oMath>
      <w:r w:rsidR="00F32A3A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=8;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у</m:t>
            </m:r>
          </m:sub>
        </m:sSub>
      </m:oMath>
      <w:r w:rsidR="00F32A3A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=5;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z</m:t>
            </m:r>
          </m:sub>
        </m:sSub>
      </m:oMath>
      <w:r w:rsidR="00F32A3A" w:rsidRPr="00462E2B">
        <w:rPr>
          <w:rFonts w:ascii="Times New Roman" w:hAnsi="Times New Roman" w:cs="Times New Roman"/>
          <w:sz w:val="28"/>
          <w:szCs w:val="28"/>
          <w:lang w:val="uk-UA"/>
        </w:rPr>
        <w:t>=</w:t>
      </w:r>
      <w:r w:rsidR="000D230C" w:rsidRPr="00462E2B">
        <w:rPr>
          <w:rFonts w:ascii="Times New Roman" w:hAnsi="Times New Roman" w:cs="Times New Roman"/>
          <w:sz w:val="28"/>
          <w:szCs w:val="28"/>
          <w:lang w:val="uk-UA"/>
        </w:rPr>
        <w:t>3</w:t>
      </w:r>
      <w:r w:rsidR="00F32A3A" w:rsidRPr="00462E2B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CC3047" w:rsidRPr="00462E2B" w:rsidRDefault="00CC3047" w:rsidP="00CC3047">
      <w:pPr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noProof/>
          <w:sz w:val="28"/>
          <w:szCs w:val="32"/>
          <w:lang w:val="uk-UA"/>
        </w:rPr>
        <w:t>2.5.8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 Нормалізація результату:</w:t>
      </w:r>
    </w:p>
    <w:p w:rsidR="003E3FC2" w:rsidRPr="00462E2B" w:rsidRDefault="00813628" w:rsidP="003E3FC2">
      <w:pPr>
        <w:rPr>
          <w:rFonts w:ascii="Times New Roman" w:hAnsi="Times New Roman" w:cs="Times New Roman"/>
          <w:b/>
          <w:sz w:val="24"/>
          <w:szCs w:val="24"/>
          <w:lang w:val="uk-UA"/>
        </w:rPr>
      </w:pPr>
      <w:r w:rsidRPr="00462E2B">
        <w:rPr>
          <w:rFonts w:ascii="Times New Roman" w:hAnsi="Times New Roman" w:cs="Times New Roman"/>
          <w:sz w:val="32"/>
          <w:szCs w:val="32"/>
          <w:lang w:val="uk-UA"/>
        </w:rPr>
        <w:t xml:space="preserve">Отримали результат:  </w:t>
      </w:r>
      <w:r w:rsidR="007F72A8" w:rsidRPr="00462E2B">
        <w:rPr>
          <w:rFonts w:ascii="Times New Roman" w:hAnsi="Times New Roman" w:cs="Times New Roman"/>
          <w:sz w:val="28"/>
          <w:szCs w:val="20"/>
          <w:lang w:val="uk-UA"/>
        </w:rPr>
        <w:t>1111010001010101</w:t>
      </w:r>
    </w:p>
    <w:p w:rsidR="000D230C" w:rsidRPr="00462E2B" w:rsidRDefault="00807464" w:rsidP="00807464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Знак мантиси: 1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⨁</m:t>
        </m:r>
      </m:oMath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0 = 1.</w:t>
      </w:r>
    </w:p>
    <w:p w:rsidR="00CC3047" w:rsidRPr="00462E2B" w:rsidRDefault="000D230C" w:rsidP="001E7224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Нормалізація мантиси не потрібна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000D230C" w:rsidRPr="00462E2B" w:rsidTr="007F72A8">
        <w:tc>
          <w:tcPr>
            <w:tcW w:w="41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</w:tcPr>
          <w:p w:rsidR="000D230C" w:rsidRPr="00462E2B" w:rsidRDefault="000D230C" w:rsidP="007F72A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  <w:tcBorders>
              <w:left w:val="single" w:sz="18" w:space="0" w:color="auto"/>
            </w:tcBorders>
          </w:tcPr>
          <w:p w:rsidR="000D230C" w:rsidRPr="00462E2B" w:rsidRDefault="000D230C" w:rsidP="000D230C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</w:tcPr>
          <w:p w:rsidR="000D230C" w:rsidRPr="00462E2B" w:rsidRDefault="000D230C" w:rsidP="000D230C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</w:tcPr>
          <w:p w:rsidR="000D230C" w:rsidRPr="00462E2B" w:rsidRDefault="000D230C" w:rsidP="000D230C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</w:tcPr>
          <w:p w:rsidR="000D230C" w:rsidRPr="00462E2B" w:rsidRDefault="000D230C" w:rsidP="000D230C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</w:tcPr>
          <w:p w:rsidR="000D230C" w:rsidRPr="00462E2B" w:rsidRDefault="000D230C" w:rsidP="000D230C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  <w:shd w:val="clear" w:color="auto" w:fill="auto"/>
          </w:tcPr>
          <w:p w:rsidR="000D230C" w:rsidRPr="00462E2B" w:rsidRDefault="000D230C" w:rsidP="000D230C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6" w:type="dxa"/>
            <w:tcBorders>
              <w:right w:val="single" w:sz="18" w:space="0" w:color="auto"/>
            </w:tcBorders>
            <w:shd w:val="clear" w:color="auto" w:fill="auto"/>
          </w:tcPr>
          <w:p w:rsidR="000D230C" w:rsidRPr="00462E2B" w:rsidRDefault="000D230C" w:rsidP="000D230C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</w:tcPr>
          <w:p w:rsidR="000D230C" w:rsidRPr="00462E2B" w:rsidRDefault="000D230C" w:rsidP="000D230C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6" w:type="dxa"/>
            <w:tcBorders>
              <w:left w:val="single" w:sz="18" w:space="0" w:color="auto"/>
            </w:tcBorders>
          </w:tcPr>
          <w:p w:rsidR="000D230C" w:rsidRPr="00462E2B" w:rsidRDefault="007F72A8" w:rsidP="000D230C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6" w:type="dxa"/>
          </w:tcPr>
          <w:p w:rsidR="000D230C" w:rsidRPr="00462E2B" w:rsidRDefault="007F72A8" w:rsidP="000D230C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6" w:type="dxa"/>
          </w:tcPr>
          <w:p w:rsidR="000D230C" w:rsidRPr="00462E2B" w:rsidRDefault="007F72A8" w:rsidP="000D230C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6" w:type="dxa"/>
          </w:tcPr>
          <w:p w:rsidR="000D230C" w:rsidRPr="00462E2B" w:rsidRDefault="007F72A8" w:rsidP="000D230C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7" w:type="dxa"/>
          </w:tcPr>
          <w:p w:rsidR="000D230C" w:rsidRPr="00462E2B" w:rsidRDefault="007F72A8" w:rsidP="000D230C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7" w:type="dxa"/>
          </w:tcPr>
          <w:p w:rsidR="000D230C" w:rsidRPr="00462E2B" w:rsidRDefault="007F72A8" w:rsidP="000D230C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7" w:type="dxa"/>
          </w:tcPr>
          <w:p w:rsidR="000D230C" w:rsidRPr="00462E2B" w:rsidRDefault="007F72A8" w:rsidP="000D230C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7" w:type="dxa"/>
          </w:tcPr>
          <w:p w:rsidR="000D230C" w:rsidRPr="00462E2B" w:rsidRDefault="007F72A8" w:rsidP="000D230C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7" w:type="dxa"/>
          </w:tcPr>
          <w:p w:rsidR="000D230C" w:rsidRPr="00462E2B" w:rsidRDefault="007F72A8" w:rsidP="000D230C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7" w:type="dxa"/>
          </w:tcPr>
          <w:p w:rsidR="000D230C" w:rsidRPr="00462E2B" w:rsidRDefault="007F72A8" w:rsidP="000D230C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7" w:type="dxa"/>
          </w:tcPr>
          <w:p w:rsidR="000D230C" w:rsidRPr="00462E2B" w:rsidRDefault="007F72A8" w:rsidP="000D230C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7" w:type="dxa"/>
          </w:tcPr>
          <w:p w:rsidR="000D230C" w:rsidRPr="00462E2B" w:rsidRDefault="007F72A8" w:rsidP="000D230C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7" w:type="dxa"/>
          </w:tcPr>
          <w:p w:rsidR="000D230C" w:rsidRPr="00462E2B" w:rsidRDefault="007F72A8" w:rsidP="000D230C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7" w:type="dxa"/>
          </w:tcPr>
          <w:p w:rsidR="000D230C" w:rsidRPr="00462E2B" w:rsidRDefault="007F72A8" w:rsidP="000D230C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7" w:type="dxa"/>
          </w:tcPr>
          <w:p w:rsidR="000D230C" w:rsidRPr="00462E2B" w:rsidRDefault="007F72A8" w:rsidP="000D230C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</w:tr>
    </w:tbl>
    <w:p w:rsidR="008E3F97" w:rsidRPr="00462E2B" w:rsidRDefault="008E3F97" w:rsidP="00CC3047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7F72A8" w:rsidRPr="00462E2B" w:rsidRDefault="007F72A8" w:rsidP="00CC3047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7F72A8" w:rsidRPr="00462E2B" w:rsidRDefault="007F72A8" w:rsidP="00CC3047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7F72A8" w:rsidRPr="00462E2B" w:rsidRDefault="007F72A8" w:rsidP="00CC3047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7F72A8" w:rsidRPr="00462E2B" w:rsidRDefault="007F72A8" w:rsidP="00CC3047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7F72A8" w:rsidRPr="00462E2B" w:rsidRDefault="007F72A8" w:rsidP="00CC3047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7F72A8" w:rsidRPr="00462E2B" w:rsidRDefault="007F72A8" w:rsidP="00CC3047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0D230C" w:rsidRPr="00462E2B" w:rsidRDefault="00807464" w:rsidP="00CC3047">
      <w:pPr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lastRenderedPageBreak/>
        <w:t>2.6. Другий спосіб ділення.</w:t>
      </w:r>
    </w:p>
    <w:p w:rsidR="00CC3047" w:rsidRPr="00462E2B" w:rsidRDefault="00CC3047" w:rsidP="00CC3047">
      <w:pPr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2.6.1</w:t>
      </w:r>
      <w:r w:rsidR="007F72A8"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 Теоретичне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 </w:t>
      </w:r>
      <w:r w:rsidR="007F72A8" w:rsidRPr="00462E2B">
        <w:rPr>
          <w:rFonts w:ascii="Times New Roman" w:hAnsi="Times New Roman" w:cs="Times New Roman"/>
          <w:b/>
          <w:sz w:val="28"/>
          <w:szCs w:val="32"/>
          <w:lang w:val="uk-UA"/>
        </w:rPr>
        <w:t>обґрунтування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 другого способу ділення:</w:t>
      </w:r>
    </w:p>
    <w:p w:rsidR="00807464" w:rsidRPr="00462E2B" w:rsidRDefault="00807464" w:rsidP="008E3F97">
      <w:pPr>
        <w:widowControl w:val="0"/>
        <w:autoSpaceDE w:val="0"/>
        <w:autoSpaceDN w:val="0"/>
        <w:adjustRightInd w:val="0"/>
        <w:spacing w:after="0" w:line="360" w:lineRule="auto"/>
        <w:ind w:right="77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х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й</w:t>
      </w:r>
      <w:r w:rsidR="003E4714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і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е Хі</w:t>
      </w:r>
      <w:r w:rsidR="003E4714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і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ь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к Y</w:t>
      </w:r>
      <w:r w:rsidR="003E4714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="003E4714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4"/>
          <w:sz w:val="28"/>
          <w:szCs w:val="28"/>
          <w:lang w:val="uk-UA"/>
        </w:rPr>
        <w:t>n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-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зр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яд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ми 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вил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ь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и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="003E4714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б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м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по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и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="003E4714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в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ям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му</w:t>
      </w:r>
      <w:r w:rsidR="003E4714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ді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3E4714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 ц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ь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му</w:t>
      </w:r>
      <w:r w:rsidR="003E4714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п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ку</w:t>
      </w:r>
      <w:r w:rsidR="003E4714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з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к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ій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о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3E4714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я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="003E4714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і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в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бр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б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яют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ьс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я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З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к</w:t>
      </w:r>
      <w:r w:rsidR="003E4714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ез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ль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Pr="00462E2B">
        <w:rPr>
          <w:rFonts w:ascii="Times New Roman" w:hAnsi="Times New Roman" w:cs="Times New Roman"/>
          <w:spacing w:val="2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3E4714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из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ч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єт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ь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я ш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я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х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м п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ан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я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="003E4714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ю 2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ц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ф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3E4714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зап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х</w:t>
      </w:r>
      <w:r w:rsidR="003E4714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3E4714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х</w:t>
      </w:r>
      <w:r w:rsidR="003E4714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я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х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807464" w:rsidRPr="00462E2B" w:rsidRDefault="00807464" w:rsidP="008E3F97">
      <w:pPr>
        <w:widowControl w:val="0"/>
        <w:autoSpaceDE w:val="0"/>
        <w:autoSpaceDN w:val="0"/>
        <w:adjustRightInd w:val="0"/>
        <w:spacing w:after="0" w:line="360" w:lineRule="auto"/>
        <w:ind w:right="77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тача н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х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ма,</w:t>
      </w:r>
      <w:r w:rsidR="003E4714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іль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к зс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а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є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ь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ся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во</w:t>
      </w:r>
      <w:r w:rsidRPr="00462E2B">
        <w:rPr>
          <w:rFonts w:ascii="Times New Roman" w:hAnsi="Times New Roman" w:cs="Times New Roman"/>
          <w:spacing w:val="2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ч. Як і 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п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им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ж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3E4714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="003E4714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хо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ю с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ю частк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х</w:t>
      </w:r>
      <w:r w:rsidR="003E4714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б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тк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3E4714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ж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а 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вод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час ви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ати під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pacing w:val="2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ан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я і відн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я, 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з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3E4714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3E4714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ег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х</w:t>
      </w:r>
      <w:r w:rsidR="007F72A8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Y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Z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Т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б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то1</w:t>
      </w:r>
      <w:r w:rsidR="003E4714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ц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кл</w:t>
      </w:r>
      <w:r w:rsidR="003E4714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же скл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тися</w:t>
      </w:r>
      <w:r w:rsidR="003E4714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="003E4714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1 т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кт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ц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е д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є</w:t>
      </w:r>
    </w:p>
    <w:p w:rsidR="00EB220B" w:rsidRPr="00462E2B" w:rsidRDefault="00807464" w:rsidP="003E4714">
      <w:pPr>
        <w:widowControl w:val="0"/>
        <w:autoSpaceDE w:val="0"/>
        <w:autoSpaceDN w:val="0"/>
        <w:adjustRightInd w:val="0"/>
        <w:spacing w:after="0" w:line="360" w:lineRule="auto"/>
        <w:ind w:right="7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pacing w:val="1"/>
          <w:position w:val="-1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spacing w:val="-1"/>
          <w:position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1"/>
          <w:position w:val="-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position w:val="-1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spacing w:val="-2"/>
          <w:position w:val="-1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spacing w:val="-1"/>
          <w:position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1"/>
          <w:position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position w:val="-1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spacing w:val="-1"/>
          <w:position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1"/>
          <w:position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position w:val="-1"/>
          <w:sz w:val="28"/>
          <w:szCs w:val="28"/>
          <w:lang w:val="uk-UA"/>
        </w:rPr>
        <w:t xml:space="preserve">я </w:t>
      </w:r>
      <w:r w:rsidRPr="00462E2B">
        <w:rPr>
          <w:rFonts w:ascii="Times New Roman" w:hAnsi="Times New Roman" w:cs="Times New Roman"/>
          <w:spacing w:val="-2"/>
          <w:position w:val="-1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spacing w:val="1"/>
          <w:position w:val="-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pacing w:val="-1"/>
          <w:position w:val="-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pacing w:val="1"/>
          <w:position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-1"/>
          <w:position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-2"/>
          <w:position w:val="-1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spacing w:val="1"/>
          <w:position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position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3"/>
          <w:position w:val="-1"/>
          <w:sz w:val="28"/>
          <w:szCs w:val="28"/>
          <w:lang w:val="uk-UA"/>
        </w:rPr>
        <w:t>1</w:t>
      </w:r>
      <w:r w:rsidRPr="00462E2B">
        <w:rPr>
          <w:rFonts w:ascii="Times New Roman" w:hAnsi="Times New Roman" w:cs="Times New Roman"/>
          <w:position w:val="-1"/>
          <w:sz w:val="28"/>
          <w:szCs w:val="28"/>
          <w:lang w:val="uk-UA"/>
        </w:rPr>
        <w:t>-</w:t>
      </w:r>
      <w:r w:rsidRPr="00462E2B">
        <w:rPr>
          <w:rFonts w:ascii="Times New Roman" w:hAnsi="Times New Roman" w:cs="Times New Roman"/>
          <w:spacing w:val="-2"/>
          <w:position w:val="-1"/>
          <w:sz w:val="28"/>
          <w:szCs w:val="28"/>
          <w:lang w:val="uk-UA"/>
        </w:rPr>
        <w:t>г</w:t>
      </w:r>
      <w:r w:rsidRPr="00462E2B">
        <w:rPr>
          <w:rFonts w:ascii="Times New Roman" w:hAnsi="Times New Roman" w:cs="Times New Roman"/>
          <w:position w:val="-1"/>
          <w:sz w:val="28"/>
          <w:szCs w:val="28"/>
          <w:lang w:val="uk-UA"/>
        </w:rPr>
        <w:t>ос</w:t>
      </w:r>
      <w:r w:rsidRPr="00462E2B">
        <w:rPr>
          <w:rFonts w:ascii="Times New Roman" w:hAnsi="Times New Roman" w:cs="Times New Roman"/>
          <w:spacing w:val="-2"/>
          <w:position w:val="-1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spacing w:val="1"/>
          <w:position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-2"/>
          <w:position w:val="-1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spacing w:val="1"/>
          <w:position w:val="-1"/>
          <w:sz w:val="28"/>
          <w:szCs w:val="28"/>
          <w:lang w:val="uk-UA"/>
        </w:rPr>
        <w:t>об</w:t>
      </w:r>
      <w:r w:rsidRPr="00462E2B">
        <w:rPr>
          <w:rFonts w:ascii="Times New Roman" w:hAnsi="Times New Roman" w:cs="Times New Roman"/>
          <w:spacing w:val="-4"/>
          <w:position w:val="-1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position w:val="-1"/>
          <w:sz w:val="28"/>
          <w:szCs w:val="28"/>
          <w:lang w:val="uk-UA"/>
        </w:rPr>
        <w:t>.</w:t>
      </w:r>
    </w:p>
    <w:p w:rsidR="00807464" w:rsidRPr="00462E2B" w:rsidRDefault="00807464" w:rsidP="00807464">
      <w:pPr>
        <w:widowControl w:val="0"/>
        <w:autoSpaceDE w:val="0"/>
        <w:autoSpaceDN w:val="0"/>
        <w:adjustRightInd w:val="0"/>
        <w:spacing w:before="68" w:after="0" w:line="316" w:lineRule="exact"/>
        <w:ind w:left="119"/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>ер</w:t>
      </w:r>
      <w:r w:rsidRPr="00462E2B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  <w:lang w:val="uk-UA"/>
        </w:rPr>
        <w:t>ц</w:t>
      </w:r>
      <w:r w:rsidRPr="00462E2B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  <w:lang w:val="uk-UA"/>
        </w:rPr>
        <w:t>йн</w:t>
      </w:r>
      <w:r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>а</w:t>
      </w:r>
      <w:r w:rsidR="007F72A8"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uk-UA"/>
        </w:rPr>
        <w:t>х</w:t>
      </w:r>
      <w:r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>а</w:t>
      </w:r>
      <w:r w:rsidR="00465422"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 xml:space="preserve">: </w:t>
      </w:r>
    </w:p>
    <w:p w:rsidR="00465422" w:rsidRPr="00462E2B" w:rsidRDefault="00465422" w:rsidP="00807464">
      <w:pPr>
        <w:widowControl w:val="0"/>
        <w:autoSpaceDE w:val="0"/>
        <w:autoSpaceDN w:val="0"/>
        <w:adjustRightInd w:val="0"/>
        <w:spacing w:before="68" w:after="0" w:line="316" w:lineRule="exact"/>
        <w:ind w:left="119"/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</w:pPr>
    </w:p>
    <w:p w:rsidR="00465422" w:rsidRPr="00462E2B" w:rsidRDefault="00465422" w:rsidP="00807464">
      <w:pPr>
        <w:widowControl w:val="0"/>
        <w:autoSpaceDE w:val="0"/>
        <w:autoSpaceDN w:val="0"/>
        <w:adjustRightInd w:val="0"/>
        <w:spacing w:before="68" w:after="0" w:line="316" w:lineRule="exact"/>
        <w:ind w:left="119"/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</w:pPr>
    </w:p>
    <w:p w:rsidR="001C2B73" w:rsidRPr="00462E2B" w:rsidRDefault="001C2B73" w:rsidP="001C2B73">
      <w:pPr>
        <w:widowControl w:val="0"/>
        <w:autoSpaceDE w:val="0"/>
        <w:autoSpaceDN w:val="0"/>
        <w:adjustRightInd w:val="0"/>
        <w:spacing w:before="68" w:after="0" w:line="240" w:lineRule="auto"/>
        <w:ind w:left="11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noProof/>
          <w:lang w:val="uk-UA"/>
        </w:rPr>
        <w:drawing>
          <wp:inline distT="0" distB="0" distL="0" distR="0" wp14:anchorId="5FDC18AF" wp14:editId="19ABE57E">
            <wp:extent cx="5237511" cy="3476625"/>
            <wp:effectExtent l="0" t="0" r="0" b="0"/>
            <wp:docPr id="1371" name="Рисунок 13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0519" cy="3491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2B73" w:rsidRPr="00462E2B" w:rsidRDefault="001C2B73" w:rsidP="00807464">
      <w:pPr>
        <w:widowControl w:val="0"/>
        <w:autoSpaceDE w:val="0"/>
        <w:autoSpaceDN w:val="0"/>
        <w:adjustRightInd w:val="0"/>
        <w:spacing w:before="2" w:after="0" w:line="160" w:lineRule="exact"/>
        <w:rPr>
          <w:noProof/>
          <w:lang w:val="uk-UA"/>
        </w:rPr>
      </w:pPr>
    </w:p>
    <w:p w:rsidR="008E3F97" w:rsidRPr="00462E2B" w:rsidRDefault="00807464" w:rsidP="00DE6B19">
      <w:pPr>
        <w:widowControl w:val="0"/>
        <w:autoSpaceDE w:val="0"/>
        <w:autoSpaceDN w:val="0"/>
        <w:adjustRightInd w:val="0"/>
        <w:spacing w:before="24" w:after="0" w:line="240" w:lineRule="auto"/>
        <w:ind w:left="3122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>су</w:t>
      </w:r>
      <w:r w:rsidRPr="00462E2B">
        <w:rPr>
          <w:rFonts w:ascii="Times New Roman" w:hAnsi="Times New Roman" w:cs="Times New Roman"/>
          <w:i/>
          <w:iCs/>
          <w:spacing w:val="-2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>к</w:t>
      </w:r>
      <w:r w:rsidR="0006315F" w:rsidRPr="00462E2B">
        <w:rPr>
          <w:rFonts w:ascii="Times New Roman" w:hAnsi="Times New Roman" w:cs="Times New Roman"/>
          <w:i/>
          <w:iCs/>
          <w:spacing w:val="-2"/>
          <w:sz w:val="28"/>
          <w:szCs w:val="28"/>
          <w:lang w:val="uk-UA"/>
        </w:rPr>
        <w:t>2.</w:t>
      </w:r>
      <w:r w:rsidR="001C2B73"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6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>.</w:t>
      </w:r>
      <w:r w:rsidR="001C2B73" w:rsidRPr="00462E2B">
        <w:rPr>
          <w:rFonts w:ascii="Times New Roman" w:hAnsi="Times New Roman" w:cs="Times New Roman"/>
          <w:i/>
          <w:iCs/>
          <w:spacing w:val="2"/>
          <w:sz w:val="28"/>
          <w:szCs w:val="28"/>
          <w:lang w:val="uk-UA"/>
        </w:rPr>
        <w:t>1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>-</w:t>
      </w:r>
      <w:r w:rsidRPr="00462E2B">
        <w:rPr>
          <w:rFonts w:ascii="Times New Roman" w:hAnsi="Times New Roman" w:cs="Times New Roman"/>
          <w:i/>
          <w:iCs/>
          <w:spacing w:val="-4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  <w:t>ра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ц</w:t>
      </w:r>
      <w:r w:rsidRPr="00462E2B"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й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>на</w:t>
      </w:r>
      <w:r w:rsidR="003E4714"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i/>
          <w:iCs/>
          <w:spacing w:val="-3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>хе</w:t>
      </w:r>
      <w:r w:rsidRPr="00462E2B"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>а</w:t>
      </w:r>
    </w:p>
    <w:p w:rsidR="008E3F97" w:rsidRPr="00462E2B" w:rsidRDefault="008E3F97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uk-UA"/>
        </w:rPr>
      </w:pPr>
    </w:p>
    <w:p w:rsidR="00465422" w:rsidRPr="00462E2B" w:rsidRDefault="00465422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uk-UA"/>
        </w:rPr>
      </w:pPr>
    </w:p>
    <w:p w:rsidR="00465422" w:rsidRPr="00462E2B" w:rsidRDefault="00465422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uk-UA"/>
        </w:rPr>
      </w:pPr>
    </w:p>
    <w:p w:rsidR="00465422" w:rsidRPr="00462E2B" w:rsidRDefault="00465422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uk-UA"/>
        </w:rPr>
      </w:pPr>
    </w:p>
    <w:p w:rsidR="00465422" w:rsidRPr="00462E2B" w:rsidRDefault="00465422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uk-UA"/>
        </w:rPr>
      </w:pPr>
    </w:p>
    <w:p w:rsidR="00465422" w:rsidRPr="00462E2B" w:rsidRDefault="00465422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uk-UA"/>
        </w:rPr>
      </w:pPr>
    </w:p>
    <w:p w:rsidR="00465422" w:rsidRPr="00462E2B" w:rsidRDefault="00465422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uk-UA"/>
        </w:rPr>
      </w:pPr>
    </w:p>
    <w:p w:rsidR="00465422" w:rsidRPr="00462E2B" w:rsidRDefault="00465422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uk-UA"/>
        </w:rPr>
      </w:pPr>
    </w:p>
    <w:p w:rsidR="00465422" w:rsidRPr="00462E2B" w:rsidRDefault="00465422" w:rsidP="00465422">
      <w:pPr>
        <w:widowControl w:val="0"/>
        <w:autoSpaceDE w:val="0"/>
        <w:autoSpaceDN w:val="0"/>
        <w:adjustRightInd w:val="0"/>
        <w:spacing w:before="7" w:after="0" w:line="316" w:lineRule="exact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uk-UA"/>
        </w:rPr>
      </w:pPr>
    </w:p>
    <w:p w:rsidR="00807464" w:rsidRPr="00462E2B" w:rsidRDefault="00807464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uk-UA"/>
        </w:rPr>
        <w:lastRenderedPageBreak/>
        <w:t>2</w:t>
      </w:r>
      <w:r w:rsidRPr="00462E2B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  <w:lang w:val="uk-UA"/>
        </w:rPr>
        <w:t>.</w:t>
      </w:r>
      <w:r w:rsidR="001C2B73" w:rsidRPr="00462E2B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uk-UA"/>
        </w:rPr>
        <w:t>6</w:t>
      </w:r>
      <w:r w:rsidRPr="00462E2B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  <w:lang w:val="uk-UA"/>
        </w:rPr>
        <w:t>.</w:t>
      </w:r>
      <w:r w:rsidR="00465422"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 xml:space="preserve">2  </w:t>
      </w:r>
      <w:r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>З</w:t>
      </w:r>
      <w:r w:rsidRPr="00462E2B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  <w:lang w:val="uk-UA"/>
        </w:rPr>
        <w:t>ни</w:t>
      </w:r>
      <w:r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>й м</w:t>
      </w:r>
      <w:r w:rsidRPr="00462E2B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  <w:lang w:val="uk-UA"/>
        </w:rPr>
        <w:t>ік</w:t>
      </w:r>
      <w:r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>г</w:t>
      </w:r>
      <w:r w:rsidRPr="00462E2B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  <w:lang w:val="uk-UA"/>
        </w:rPr>
        <w:t>ит</w:t>
      </w:r>
      <w:r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>м</w:t>
      </w:r>
    </w:p>
    <w:p w:rsidR="00465422" w:rsidRPr="00462E2B" w:rsidRDefault="00465422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sz w:val="28"/>
          <w:szCs w:val="28"/>
          <w:lang w:val="uk-UA"/>
        </w:rPr>
      </w:pPr>
    </w:p>
    <w:p w:rsidR="00807464" w:rsidRPr="00462E2B" w:rsidRDefault="00807464" w:rsidP="001C2B73">
      <w:pPr>
        <w:widowControl w:val="0"/>
        <w:autoSpaceDE w:val="0"/>
        <w:autoSpaceDN w:val="0"/>
        <w:adjustRightInd w:val="0"/>
        <w:spacing w:before="2" w:after="0" w:line="240" w:lineRule="auto"/>
        <w:rPr>
          <w:rFonts w:ascii="Times New Roman" w:hAnsi="Times New Roman" w:cs="Times New Roman"/>
          <w:sz w:val="11"/>
          <w:szCs w:val="11"/>
          <w:lang w:val="uk-UA"/>
        </w:rPr>
      </w:pPr>
    </w:p>
    <w:p w:rsidR="008E3F97" w:rsidRPr="00462E2B" w:rsidRDefault="00462E2B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60768" behindDoc="0" locked="0" layoutInCell="1" allowOverlap="1">
                <wp:simplePos x="0" y="0"/>
                <wp:positionH relativeFrom="column">
                  <wp:posOffset>2409825</wp:posOffset>
                </wp:positionH>
                <wp:positionV relativeFrom="paragraph">
                  <wp:posOffset>3175</wp:posOffset>
                </wp:positionV>
                <wp:extent cx="1619885" cy="387350"/>
                <wp:effectExtent l="5715" t="11430" r="12700" b="10795"/>
                <wp:wrapNone/>
                <wp:docPr id="932" name="Блок-схема: знак завершения 9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885" cy="387350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2491" w:rsidRDefault="00C42491" w:rsidP="008E3F97">
                            <w:pPr>
                              <w:jc w:val="center"/>
                              <w:rPr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sz w:val="24"/>
                                <w:szCs w:val="28"/>
                              </w:rPr>
                              <w:t>Почато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Блок-схема: знак завершения 981" o:spid="_x0000_s1311" type="#_x0000_t116" style="position:absolute;left:0;text-align:left;margin-left:189.75pt;margin-top:.25pt;width:127.55pt;height:30.5pt;z-index:25296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">
                <v:textbox>
                  <w:txbxContent>
                    <w:p w:rsidR="00C42491" w:rsidRDefault="00C42491" w:rsidP="008E3F97">
                      <w:pPr>
                        <w:jc w:val="center"/>
                        <w:rPr>
                          <w:sz w:val="24"/>
                          <w:szCs w:val="28"/>
                        </w:rPr>
                      </w:pPr>
                      <w:r>
                        <w:rPr>
                          <w:sz w:val="24"/>
                          <w:szCs w:val="28"/>
                        </w:rPr>
                        <w:t>Початок</w:t>
                      </w:r>
                    </w:p>
                  </w:txbxContent>
                </v:textbox>
              </v:shape>
            </w:pict>
          </mc:Fallback>
        </mc:AlternateContent>
      </w:r>
    </w:p>
    <w:p w:rsidR="008E3F97" w:rsidRPr="00462E2B" w:rsidRDefault="00462E2B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66912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189230</wp:posOffset>
                </wp:positionV>
                <wp:extent cx="0" cy="146050"/>
                <wp:effectExtent l="5715" t="11430" r="13335" b="13970"/>
                <wp:wrapNone/>
                <wp:docPr id="931" name="Прямая соединительная линия 9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605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988" o:spid="_x0000_s1026" style="position:absolute;z-index:25296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14.9pt" to="252pt,2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" strokecolor="black [3213]"/>
            </w:pict>
          </mc:Fallback>
        </mc:AlternateContent>
      </w:r>
    </w:p>
    <w:p w:rsidR="008E3F97" w:rsidRPr="00462E2B" w:rsidRDefault="00462E2B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61792" behindDoc="0" locked="0" layoutInCell="1" allowOverlap="1">
                <wp:simplePos x="0" y="0"/>
                <wp:positionH relativeFrom="column">
                  <wp:posOffset>2409825</wp:posOffset>
                </wp:positionH>
                <wp:positionV relativeFrom="paragraph">
                  <wp:posOffset>95885</wp:posOffset>
                </wp:positionV>
                <wp:extent cx="1619885" cy="641350"/>
                <wp:effectExtent l="5715" t="8255" r="12700" b="7620"/>
                <wp:wrapNone/>
                <wp:docPr id="930" name="Прямоугольник 9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885" cy="6413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2491" w:rsidRDefault="00C42491" w:rsidP="008E3F97">
                            <w:pPr>
                              <w:spacing w:after="0" w:line="240" w:lineRule="auto"/>
                              <w:contextualSpacing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3:=0</w:t>
                            </w:r>
                          </w:p>
                          <w:p w:rsidR="00C42491" w:rsidRDefault="00C42491" w:rsidP="008E3F97">
                            <w:pPr>
                              <w:spacing w:after="0" w:line="240" w:lineRule="auto"/>
                              <w:contextualSpacing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1:=Y</w:t>
                            </w:r>
                          </w:p>
                          <w:p w:rsidR="00C42491" w:rsidRDefault="00C42491" w:rsidP="008E3F97">
                            <w:pPr>
                              <w:spacing w:after="0" w:line="240" w:lineRule="auto"/>
                              <w:contextualSpacing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2=X</w:t>
                            </w:r>
                          </w:p>
                          <w:p w:rsidR="00C42491" w:rsidRPr="00D21EB0" w:rsidRDefault="00C42491" w:rsidP="008E3F97">
                            <w:pPr>
                              <w:spacing w:line="240" w:lineRule="auto"/>
                              <w:contextualSpacing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982" o:spid="_x0000_s1312" style="position:absolute;left:0;text-align:left;margin-left:189.75pt;margin-top:7.55pt;width:127.55pt;height:50.5pt;z-index:25296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">
                <v:textbox>
                  <w:txbxContent>
                    <w:p w:rsidR="00C42491" w:rsidRDefault="00C42491" w:rsidP="008E3F97">
                      <w:pPr>
                        <w:spacing w:after="0" w:line="240" w:lineRule="auto"/>
                        <w:contextualSpacing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3:=0</w:t>
                      </w:r>
                    </w:p>
                    <w:p w:rsidR="00C42491" w:rsidRDefault="00C42491" w:rsidP="008E3F97">
                      <w:pPr>
                        <w:spacing w:after="0" w:line="240" w:lineRule="auto"/>
                        <w:contextualSpacing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1:=Y</w:t>
                      </w:r>
                    </w:p>
                    <w:p w:rsidR="00C42491" w:rsidRDefault="00C42491" w:rsidP="008E3F97">
                      <w:pPr>
                        <w:spacing w:after="0" w:line="240" w:lineRule="auto"/>
                        <w:contextualSpacing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2=X</w:t>
                      </w:r>
                    </w:p>
                    <w:p w:rsidR="00C42491" w:rsidRPr="00D21EB0" w:rsidRDefault="00C42491" w:rsidP="008E3F97">
                      <w:pPr>
                        <w:spacing w:line="240" w:lineRule="auto"/>
                        <w:contextualSpacing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8E3F97" w:rsidRPr="00462E2B" w:rsidRDefault="008E3F97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</w:p>
    <w:p w:rsidR="008E3F97" w:rsidRPr="00462E2B" w:rsidRDefault="008E3F97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</w:p>
    <w:p w:rsidR="008E3F97" w:rsidRPr="00462E2B" w:rsidRDefault="00462E2B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67936" behindDoc="0" locked="0" layoutInCell="1" allowOverlap="1">
                <wp:simplePos x="0" y="0"/>
                <wp:positionH relativeFrom="column">
                  <wp:posOffset>3219450</wp:posOffset>
                </wp:positionH>
                <wp:positionV relativeFrom="paragraph">
                  <wp:posOffset>123825</wp:posOffset>
                </wp:positionV>
                <wp:extent cx="5080" cy="152400"/>
                <wp:effectExtent l="5715" t="11430" r="8255" b="7620"/>
                <wp:wrapNone/>
                <wp:docPr id="929" name="Прямая соединительная линия 9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080" cy="1524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989" o:spid="_x0000_s1026" style="position:absolute;z-index:25296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3.5pt,9.75pt" to="253.9pt,2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" strokecolor="black [3213]"/>
            </w:pict>
          </mc:Fallback>
        </mc:AlternateContent>
      </w:r>
    </w:p>
    <w:p w:rsidR="008E3F97" w:rsidRPr="00462E2B" w:rsidRDefault="00462E2B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62816" behindDoc="0" locked="0" layoutInCell="1" allowOverlap="1">
                <wp:simplePos x="0" y="0"/>
                <wp:positionH relativeFrom="column">
                  <wp:posOffset>2562225</wp:posOffset>
                </wp:positionH>
                <wp:positionV relativeFrom="paragraph">
                  <wp:posOffset>71755</wp:posOffset>
                </wp:positionV>
                <wp:extent cx="1325245" cy="596265"/>
                <wp:effectExtent l="24765" t="11430" r="21590" b="11430"/>
                <wp:wrapNone/>
                <wp:docPr id="928" name="Ромб 9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25245" cy="596265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2491" w:rsidRDefault="00C42491" w:rsidP="008E3F97">
                            <w:pPr>
                              <w:ind w:left="-284" w:right="-258"/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sz w:val="24"/>
                                <w:szCs w:val="28"/>
                                <w:lang w:val="en-US"/>
                              </w:rPr>
                              <w:t>RG2[2n+1]</w:t>
                            </w:r>
                          </w:p>
                          <w:p w:rsidR="00C42491" w:rsidRDefault="00C42491" w:rsidP="008E3F97">
                            <w:pPr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983" o:spid="_x0000_s1313" type="#_x0000_t4" style="position:absolute;left:0;text-align:left;margin-left:201.75pt;margin-top:5.65pt;width:104.35pt;height:46.95pt;z-index:25296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">
                <v:textbox>
                  <w:txbxContent>
                    <w:p w:rsidR="00C42491" w:rsidRDefault="00C42491" w:rsidP="008E3F97">
                      <w:pPr>
                        <w:ind w:left="-284" w:right="-258"/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sz w:val="24"/>
                          <w:szCs w:val="28"/>
                          <w:lang w:val="en-US"/>
                        </w:rPr>
                        <w:t>RG2[2n+1]</w:t>
                      </w:r>
                    </w:p>
                    <w:p w:rsidR="00C42491" w:rsidRDefault="00C42491" w:rsidP="008E3F97">
                      <w:pPr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8E3F97" w:rsidRPr="00462E2B" w:rsidRDefault="00462E2B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69984" behindDoc="0" locked="0" layoutInCell="1" allowOverlap="1">
                <wp:simplePos x="0" y="0"/>
                <wp:positionH relativeFrom="column">
                  <wp:posOffset>1590675</wp:posOffset>
                </wp:positionH>
                <wp:positionV relativeFrom="paragraph">
                  <wp:posOffset>172085</wp:posOffset>
                </wp:positionV>
                <wp:extent cx="971550" cy="200025"/>
                <wp:effectExtent l="5715" t="11430" r="13335" b="7620"/>
                <wp:wrapNone/>
                <wp:docPr id="927" name="Соединительная линия уступом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71550" cy="200025"/>
                        </a:xfrm>
                        <a:prstGeom prst="bentConnector3">
                          <a:avLst>
                            <a:gd name="adj1" fmla="val 100000"/>
                          </a:avLst>
                        </a:prstGeom>
                        <a:noFill/>
                        <a:ln w="9525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74" o:spid="_x0000_s1026" type="#_x0000_t34" style="position:absolute;margin-left:125.25pt;margin-top:13.55pt;width:76.5pt;height:15.75pt;flip:x;z-index:25296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" adj="21600" strokecolor="black [3213]"/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68960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172085</wp:posOffset>
                </wp:positionV>
                <wp:extent cx="971550" cy="200025"/>
                <wp:effectExtent l="5715" t="11430" r="13335" b="7620"/>
                <wp:wrapNone/>
                <wp:docPr id="926" name="Соединительная линия уступом 9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71550" cy="200025"/>
                        </a:xfrm>
                        <a:prstGeom prst="bentConnector3">
                          <a:avLst>
                            <a:gd name="adj1" fmla="val 100000"/>
                          </a:avLst>
                        </a:prstGeom>
                        <a:noFill/>
                        <a:ln w="9525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991" o:spid="_x0000_s1026" type="#_x0000_t34" style="position:absolute;margin-left:306pt;margin-top:13.55pt;width:76.5pt;height:15.75pt;z-index:25296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" adj="21600" strokecolor="black [3213]"/>
            </w:pict>
          </mc:Fallback>
        </mc:AlternateContent>
      </w:r>
    </w:p>
    <w:p w:rsidR="008E3F97" w:rsidRPr="00462E2B" w:rsidRDefault="00462E2B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65888" behindDoc="0" locked="0" layoutInCell="1" allowOverlap="1">
                <wp:simplePos x="0" y="0"/>
                <wp:positionH relativeFrom="column">
                  <wp:posOffset>723900</wp:posOffset>
                </wp:positionH>
                <wp:positionV relativeFrom="paragraph">
                  <wp:posOffset>167640</wp:posOffset>
                </wp:positionV>
                <wp:extent cx="1619885" cy="742950"/>
                <wp:effectExtent l="5715" t="11430" r="12700" b="7620"/>
                <wp:wrapNone/>
                <wp:docPr id="925" name="Прямоугольник 9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885" cy="7429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2491" w:rsidRDefault="00C42491" w:rsidP="008E3F97">
                            <w:pPr>
                              <w:spacing w:line="240" w:lineRule="auto"/>
                              <w:contextualSpacing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2:=RG2+</w:t>
                            </w:r>
                            <w:r w:rsidRPr="00A879EB">
                              <w:rPr>
                                <w:rFonts w:ascii="Calibri" w:hAnsi="Calibri" w:cs="Times New Roman"/>
                                <w:position w:val="-6"/>
                                <w:sz w:val="24"/>
                                <w:szCs w:val="28"/>
                                <w:lang w:val="en-US"/>
                              </w:rPr>
                              <w:object w:dxaOrig="499" w:dyaOrig="340">
                                <v:shape id="_x0000_i1044" type="#_x0000_t75" style="width:24pt;height:16.5pt" o:ole="">
                                  <v:imagedata r:id="rId41" o:title=""/>
                                </v:shape>
                                <o:OLEObject Type="Embed" ProgID="Equation.3" ShapeID="_x0000_i1044" DrawAspect="Content" ObjectID="_1461336977" r:id="rId50"/>
                              </w:object>
                            </w: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+1</w:t>
                            </w:r>
                          </w:p>
                          <w:p w:rsidR="00C42491" w:rsidRDefault="00C42491" w:rsidP="008E3F97">
                            <w:pPr>
                              <w:spacing w:line="240" w:lineRule="auto"/>
                              <w:contextualSpacing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1:=0.r(RG1)</w:t>
                            </w:r>
                          </w:p>
                          <w:p w:rsidR="00C42491" w:rsidRPr="00D21EB0" w:rsidRDefault="00C42491" w:rsidP="008E3F97">
                            <w:pPr>
                              <w:spacing w:line="240" w:lineRule="auto"/>
                              <w:contextualSpacing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3:=l.(RG3).SM(p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987" o:spid="_x0000_s1314" style="position:absolute;left:0;text-align:left;margin-left:57pt;margin-top:13.2pt;width:127.55pt;height:58.5pt;z-index:25296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">
                <v:textbox>
                  <w:txbxContent>
                    <w:p w:rsidR="00C42491" w:rsidRDefault="00C42491" w:rsidP="008E3F97">
                      <w:pPr>
                        <w:spacing w:line="240" w:lineRule="auto"/>
                        <w:contextualSpacing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2:=RG2+</w:t>
                      </w:r>
                      <w:r w:rsidRPr="00A879EB">
                        <w:rPr>
                          <w:rFonts w:ascii="Calibri" w:hAnsi="Calibri" w:cs="Times New Roman"/>
                          <w:position w:val="-6"/>
                          <w:sz w:val="24"/>
                          <w:szCs w:val="28"/>
                          <w:lang w:val="en-US"/>
                        </w:rPr>
                        <w:object w:dxaOrig="499" w:dyaOrig="340">
                          <v:shape id="_x0000_i1044" type="#_x0000_t75" style="width:24pt;height:16.5pt" o:ole="">
                            <v:imagedata r:id="rId41" o:title=""/>
                          </v:shape>
                          <o:OLEObject Type="Embed" ProgID="Equation.3" ShapeID="_x0000_i1044" DrawAspect="Content" ObjectID="_1461336977" r:id="rId51"/>
                        </w:object>
                      </w: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+1</w:t>
                      </w:r>
                    </w:p>
                    <w:p w:rsidR="00C42491" w:rsidRDefault="00C42491" w:rsidP="008E3F97">
                      <w:pPr>
                        <w:spacing w:line="240" w:lineRule="auto"/>
                        <w:contextualSpacing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1:=0.r(RG1)</w:t>
                      </w:r>
                    </w:p>
                    <w:p w:rsidR="00C42491" w:rsidRPr="00D21EB0" w:rsidRDefault="00C42491" w:rsidP="008E3F97">
                      <w:pPr>
                        <w:spacing w:line="240" w:lineRule="auto"/>
                        <w:contextualSpacing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3:=l.(RG3).SM(p)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64864" behindDoc="0" locked="0" layoutInCell="1" allowOverlap="1">
                <wp:simplePos x="0" y="0"/>
                <wp:positionH relativeFrom="column">
                  <wp:posOffset>4038600</wp:posOffset>
                </wp:positionH>
                <wp:positionV relativeFrom="paragraph">
                  <wp:posOffset>167640</wp:posOffset>
                </wp:positionV>
                <wp:extent cx="1619885" cy="742950"/>
                <wp:effectExtent l="5715" t="11430" r="12700" b="7620"/>
                <wp:wrapNone/>
                <wp:docPr id="924" name="Прямоугольник 9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885" cy="7429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2491" w:rsidRDefault="00C42491" w:rsidP="008E3F97">
                            <w:pPr>
                              <w:spacing w:line="240" w:lineRule="auto"/>
                              <w:contextualSpacing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2:=RG2+RG1</w:t>
                            </w:r>
                          </w:p>
                          <w:p w:rsidR="00C42491" w:rsidRDefault="00C42491" w:rsidP="008E3F97">
                            <w:pPr>
                              <w:spacing w:line="240" w:lineRule="auto"/>
                              <w:contextualSpacing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1:=0.r(RG1)</w:t>
                            </w:r>
                          </w:p>
                          <w:p w:rsidR="00C42491" w:rsidRPr="00D21EB0" w:rsidRDefault="00C42491" w:rsidP="008E3F97">
                            <w:pPr>
                              <w:spacing w:line="240" w:lineRule="auto"/>
                              <w:contextualSpacing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3:=l(RG3).SM(p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986" o:spid="_x0000_s1315" style="position:absolute;left:0;text-align:left;margin-left:318pt;margin-top:13.2pt;width:127.55pt;height:58.5pt;z-index:25296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">
                <v:textbox>
                  <w:txbxContent>
                    <w:p w:rsidR="00C42491" w:rsidRDefault="00C42491" w:rsidP="008E3F97">
                      <w:pPr>
                        <w:spacing w:line="240" w:lineRule="auto"/>
                        <w:contextualSpacing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2:=RG2+RG1</w:t>
                      </w:r>
                    </w:p>
                    <w:p w:rsidR="00C42491" w:rsidRDefault="00C42491" w:rsidP="008E3F97">
                      <w:pPr>
                        <w:spacing w:line="240" w:lineRule="auto"/>
                        <w:contextualSpacing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1:=0.r(RG1)</w:t>
                      </w:r>
                    </w:p>
                    <w:p w:rsidR="00C42491" w:rsidRPr="00D21EB0" w:rsidRDefault="00C42491" w:rsidP="008E3F97">
                      <w:pPr>
                        <w:spacing w:line="240" w:lineRule="auto"/>
                        <w:contextualSpacing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3:=l(RG3).SM(p)</w:t>
                      </w:r>
                    </w:p>
                  </w:txbxContent>
                </v:textbox>
              </v:rect>
            </w:pict>
          </mc:Fallback>
        </mc:AlternateContent>
      </w:r>
    </w:p>
    <w:p w:rsidR="008E3F97" w:rsidRPr="00462E2B" w:rsidRDefault="008E3F97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</w:p>
    <w:p w:rsidR="008E3F97" w:rsidRPr="00462E2B" w:rsidRDefault="008E3F97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</w:p>
    <w:p w:rsidR="008E3F97" w:rsidRPr="00462E2B" w:rsidRDefault="008E3F97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</w:p>
    <w:p w:rsidR="008E3F97" w:rsidRPr="00462E2B" w:rsidRDefault="00462E2B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73056" behindDoc="0" locked="0" layoutInCell="1" allowOverlap="1">
                <wp:simplePos x="0" y="0"/>
                <wp:positionH relativeFrom="column">
                  <wp:posOffset>4867275</wp:posOffset>
                </wp:positionH>
                <wp:positionV relativeFrom="paragraph">
                  <wp:posOffset>92710</wp:posOffset>
                </wp:positionV>
                <wp:extent cx="0" cy="146050"/>
                <wp:effectExtent l="5715" t="11430" r="13335" b="13970"/>
                <wp:wrapNone/>
                <wp:docPr id="923" name="Прямая соединительная линия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605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77" o:spid="_x0000_s1026" style="position:absolute;z-index:25297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3.25pt,7.3pt" to="383.25pt,1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" strokecolor="black [3213]"/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72032" behindDoc="0" locked="0" layoutInCell="1" allowOverlap="1">
                <wp:simplePos x="0" y="0"/>
                <wp:positionH relativeFrom="column">
                  <wp:posOffset>1590675</wp:posOffset>
                </wp:positionH>
                <wp:positionV relativeFrom="paragraph">
                  <wp:posOffset>102235</wp:posOffset>
                </wp:positionV>
                <wp:extent cx="0" cy="146050"/>
                <wp:effectExtent l="5715" t="11430" r="13335" b="13970"/>
                <wp:wrapNone/>
                <wp:docPr id="922" name="Прямая соединительная линия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605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76" o:spid="_x0000_s1026" style="position:absolute;z-index:25297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5.25pt,8.05pt" to="125.25pt,1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" strokecolor="black [3213]"/>
            </w:pict>
          </mc:Fallback>
        </mc:AlternateContent>
      </w:r>
    </w:p>
    <w:p w:rsidR="008E3F97" w:rsidRPr="00462E2B" w:rsidRDefault="00462E2B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75104" behindDoc="0" locked="0" layoutInCell="1" allowOverlap="1">
                <wp:simplePos x="0" y="0"/>
                <wp:positionH relativeFrom="column">
                  <wp:posOffset>3219450</wp:posOffset>
                </wp:positionH>
                <wp:positionV relativeFrom="paragraph">
                  <wp:posOffset>50165</wp:posOffset>
                </wp:positionV>
                <wp:extent cx="0" cy="146050"/>
                <wp:effectExtent l="53340" t="11430" r="60960" b="23495"/>
                <wp:wrapNone/>
                <wp:docPr id="921" name="Прямая соединительная линия 10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605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 type="stealth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059" o:spid="_x0000_s1026" style="position:absolute;z-index:25297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3.5pt,3.95pt" to="253.5pt,1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" strokecolor="black [3213]">
                <v:stroke endarrow="classic"/>
              </v:line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74080" behindDoc="0" locked="0" layoutInCell="1" allowOverlap="1">
                <wp:simplePos x="0" y="0"/>
                <wp:positionH relativeFrom="column">
                  <wp:posOffset>1590675</wp:posOffset>
                </wp:positionH>
                <wp:positionV relativeFrom="paragraph">
                  <wp:posOffset>31115</wp:posOffset>
                </wp:positionV>
                <wp:extent cx="3276600" cy="6350"/>
                <wp:effectExtent l="5715" t="11430" r="13335" b="10795"/>
                <wp:wrapNone/>
                <wp:docPr id="920" name="Прямая соединительная линия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276600" cy="635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78" o:spid="_x0000_s1026" style="position:absolute;flip:y;z-index:25297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5.25pt,2.45pt" to="383.25pt,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" strokecolor="black [3213]"/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71008" behindDoc="0" locked="0" layoutInCell="1" allowOverlap="1">
                <wp:simplePos x="0" y="0"/>
                <wp:positionH relativeFrom="column">
                  <wp:posOffset>2562225</wp:posOffset>
                </wp:positionH>
                <wp:positionV relativeFrom="paragraph">
                  <wp:posOffset>202565</wp:posOffset>
                </wp:positionV>
                <wp:extent cx="1325245" cy="596265"/>
                <wp:effectExtent l="24765" t="11430" r="21590" b="11430"/>
                <wp:wrapNone/>
                <wp:docPr id="919" name="Ромб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25245" cy="596265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2491" w:rsidRDefault="00C42491" w:rsidP="008E3F97">
                            <w:pPr>
                              <w:ind w:left="-142" w:right="-116"/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sz w:val="24"/>
                                <w:szCs w:val="28"/>
                                <w:lang w:val="en-US"/>
                              </w:rPr>
                              <w:t>RG3[n]</w:t>
                            </w:r>
                          </w:p>
                          <w:p w:rsidR="00C42491" w:rsidRDefault="00C42491" w:rsidP="008E3F97">
                            <w:pPr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75" o:spid="_x0000_s1316" type="#_x0000_t4" style="position:absolute;left:0;text-align:left;margin-left:201.75pt;margin-top:15.95pt;width:104.35pt;height:46.95pt;z-index:25297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">
                <v:textbox>
                  <w:txbxContent>
                    <w:p w:rsidR="00C42491" w:rsidRDefault="00C42491" w:rsidP="008E3F97">
                      <w:pPr>
                        <w:ind w:left="-142" w:right="-116"/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sz w:val="24"/>
                          <w:szCs w:val="28"/>
                          <w:lang w:val="en-US"/>
                        </w:rPr>
                        <w:t>RG3[n]</w:t>
                      </w:r>
                    </w:p>
                    <w:p w:rsidR="00C42491" w:rsidRDefault="00C42491" w:rsidP="008E3F97">
                      <w:pPr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8E3F97" w:rsidRPr="00462E2B" w:rsidRDefault="008E3F97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</w:p>
    <w:p w:rsidR="008E3F97" w:rsidRPr="00462E2B" w:rsidRDefault="008E3F97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</w:p>
    <w:p w:rsidR="008E3F97" w:rsidRPr="00462E2B" w:rsidRDefault="00462E2B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76128" behindDoc="0" locked="0" layoutInCell="1" allowOverlap="1">
                <wp:simplePos x="0" y="0"/>
                <wp:positionH relativeFrom="column">
                  <wp:posOffset>3228975</wp:posOffset>
                </wp:positionH>
                <wp:positionV relativeFrom="paragraph">
                  <wp:posOffset>189230</wp:posOffset>
                </wp:positionV>
                <wp:extent cx="0" cy="146050"/>
                <wp:effectExtent l="5715" t="11430" r="13335" b="13970"/>
                <wp:wrapNone/>
                <wp:docPr id="918" name="Прямая соединительная линия 10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605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060" o:spid="_x0000_s1026" style="position:absolute;z-index:25297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4.25pt,14.9pt" to="254.25pt,2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" strokecolor="black [3213]"/>
            </w:pict>
          </mc:Fallback>
        </mc:AlternateContent>
      </w:r>
    </w:p>
    <w:p w:rsidR="008E3F97" w:rsidRPr="00462E2B" w:rsidRDefault="00462E2B" w:rsidP="00DE6B19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63840" behindDoc="0" locked="0" layoutInCell="1" allowOverlap="1">
                <wp:simplePos x="0" y="0"/>
                <wp:positionH relativeFrom="column">
                  <wp:posOffset>2409825</wp:posOffset>
                </wp:positionH>
                <wp:positionV relativeFrom="paragraph">
                  <wp:posOffset>137160</wp:posOffset>
                </wp:positionV>
                <wp:extent cx="1619885" cy="387350"/>
                <wp:effectExtent l="5715" t="11430" r="12700" b="10795"/>
                <wp:wrapNone/>
                <wp:docPr id="917" name="Блок-схема: знак завершения 9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885" cy="387350"/>
                        </a:xfrm>
                        <a:prstGeom prst="flowChartTerminator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42491" w:rsidRDefault="00C42491" w:rsidP="008E3F97">
                            <w:pPr>
                              <w:jc w:val="center"/>
                              <w:rPr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sz w:val="24"/>
                                <w:szCs w:val="28"/>
                              </w:rPr>
                              <w:t>Кінец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Блок-схема: знак завершения 984" o:spid="_x0000_s1317" type="#_x0000_t116" style="position:absolute;margin-left:189.75pt;margin-top:10.8pt;width:127.55pt;height:30.5pt;z-index:25296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" filled="f">
                <v:textbox>
                  <w:txbxContent>
                    <w:p w:rsidR="00C42491" w:rsidRDefault="00C42491" w:rsidP="008E3F97">
                      <w:pPr>
                        <w:jc w:val="center"/>
                        <w:rPr>
                          <w:sz w:val="24"/>
                          <w:szCs w:val="28"/>
                        </w:rPr>
                      </w:pPr>
                      <w:r>
                        <w:rPr>
                          <w:sz w:val="24"/>
                          <w:szCs w:val="28"/>
                        </w:rPr>
                        <w:t>Кінець</w:t>
                      </w:r>
                    </w:p>
                  </w:txbxContent>
                </v:textbox>
              </v:shape>
            </w:pict>
          </mc:Fallback>
        </mc:AlternateContent>
      </w:r>
    </w:p>
    <w:p w:rsidR="00DE6B19" w:rsidRPr="00462E2B" w:rsidRDefault="00DE6B19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</w:p>
    <w:p w:rsidR="00DE6B19" w:rsidRPr="00462E2B" w:rsidRDefault="00DE6B19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</w:p>
    <w:p w:rsidR="00EB220B" w:rsidRPr="00462E2B" w:rsidRDefault="00807464" w:rsidP="00DE6B19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>су</w:t>
      </w:r>
      <w:r w:rsidRPr="00462E2B">
        <w:rPr>
          <w:rFonts w:ascii="Times New Roman" w:hAnsi="Times New Roman" w:cs="Times New Roman"/>
          <w:i/>
          <w:iCs/>
          <w:spacing w:val="-2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>к</w:t>
      </w:r>
      <w:r w:rsidR="001C2B73" w:rsidRPr="00462E2B">
        <w:rPr>
          <w:rFonts w:ascii="Times New Roman" w:hAnsi="Times New Roman" w:cs="Times New Roman"/>
          <w:i/>
          <w:iCs/>
          <w:spacing w:val="-2"/>
          <w:sz w:val="28"/>
          <w:szCs w:val="28"/>
          <w:lang w:val="uk-UA"/>
        </w:rPr>
        <w:t xml:space="preserve"> 2.</w:t>
      </w:r>
      <w:r w:rsidR="001C2B73"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6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>.</w:t>
      </w:r>
      <w:r w:rsidR="001C2B73" w:rsidRPr="00462E2B">
        <w:rPr>
          <w:rFonts w:ascii="Times New Roman" w:hAnsi="Times New Roman" w:cs="Times New Roman"/>
          <w:i/>
          <w:iCs/>
          <w:spacing w:val="2"/>
          <w:sz w:val="28"/>
          <w:szCs w:val="28"/>
          <w:lang w:val="uk-UA"/>
        </w:rPr>
        <w:t>2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>-</w:t>
      </w:r>
      <w:r w:rsidRPr="00462E2B">
        <w:rPr>
          <w:rFonts w:ascii="Times New Roman" w:hAnsi="Times New Roman" w:cs="Times New Roman"/>
          <w:i/>
          <w:iCs/>
          <w:spacing w:val="-2"/>
          <w:sz w:val="28"/>
          <w:szCs w:val="28"/>
          <w:lang w:val="uk-UA"/>
        </w:rPr>
        <w:t>Зм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  <w:t>то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 xml:space="preserve">вний </w:t>
      </w:r>
      <w:r w:rsidRPr="00462E2B">
        <w:rPr>
          <w:rFonts w:ascii="Times New Roman" w:hAnsi="Times New Roman" w:cs="Times New Roman"/>
          <w:i/>
          <w:iCs/>
          <w:spacing w:val="-2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i/>
          <w:iCs/>
          <w:spacing w:val="-2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i/>
          <w:iCs/>
          <w:spacing w:val="-3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г</w:t>
      </w:r>
      <w:r w:rsidRPr="00462E2B"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  <w:t>ор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>м</w:t>
      </w:r>
    </w:p>
    <w:p w:rsidR="00465422" w:rsidRPr="00462E2B" w:rsidRDefault="00465422" w:rsidP="00DE6B19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sz w:val="28"/>
          <w:szCs w:val="28"/>
          <w:lang w:val="uk-UA"/>
        </w:rPr>
      </w:pPr>
    </w:p>
    <w:p w:rsidR="00807464" w:rsidRPr="00462E2B" w:rsidRDefault="00807464" w:rsidP="001C2B73">
      <w:pPr>
        <w:widowControl w:val="0"/>
        <w:autoSpaceDE w:val="0"/>
        <w:autoSpaceDN w:val="0"/>
        <w:adjustRightInd w:val="0"/>
        <w:spacing w:after="0" w:line="240" w:lineRule="auto"/>
        <w:ind w:left="119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  <w:t>2</w:t>
      </w:r>
      <w:r w:rsidRPr="00462E2B">
        <w:rPr>
          <w:rFonts w:ascii="Times New Roman" w:hAnsi="Times New Roman" w:cs="Times New Roman"/>
          <w:b/>
          <w:bCs/>
          <w:spacing w:val="-1"/>
          <w:sz w:val="28"/>
          <w:szCs w:val="28"/>
          <w:lang w:val="uk-UA"/>
        </w:rPr>
        <w:t>.</w:t>
      </w:r>
      <w:r w:rsidR="001C2B73" w:rsidRPr="00462E2B"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  <w:t>6</w:t>
      </w:r>
      <w:r w:rsidRPr="00462E2B">
        <w:rPr>
          <w:rFonts w:ascii="Times New Roman" w:hAnsi="Times New Roman" w:cs="Times New Roman"/>
          <w:b/>
          <w:bCs/>
          <w:spacing w:val="-3"/>
          <w:sz w:val="28"/>
          <w:szCs w:val="28"/>
          <w:lang w:val="uk-UA"/>
        </w:rPr>
        <w:t>.</w:t>
      </w:r>
      <w:r w:rsidR="00465422" w:rsidRPr="00462E2B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3 </w:t>
      </w:r>
      <w:r w:rsidRPr="00462E2B">
        <w:rPr>
          <w:rFonts w:ascii="Times New Roman" w:hAnsi="Times New Roman" w:cs="Times New Roman"/>
          <w:b/>
          <w:bCs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b/>
          <w:bCs/>
          <w:spacing w:val="-1"/>
          <w:sz w:val="28"/>
          <w:szCs w:val="28"/>
          <w:lang w:val="uk-UA"/>
        </w:rPr>
        <w:t>аб</w:t>
      </w:r>
      <w:r w:rsidRPr="00462E2B"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b/>
          <w:bCs/>
          <w:spacing w:val="-1"/>
          <w:sz w:val="28"/>
          <w:szCs w:val="28"/>
          <w:lang w:val="uk-UA"/>
        </w:rPr>
        <w:t>иц</w:t>
      </w:r>
      <w:r w:rsidRPr="00462E2B">
        <w:rPr>
          <w:rFonts w:ascii="Times New Roman" w:hAnsi="Times New Roman" w:cs="Times New Roman"/>
          <w:b/>
          <w:bCs/>
          <w:sz w:val="28"/>
          <w:szCs w:val="28"/>
          <w:lang w:val="uk-UA"/>
        </w:rPr>
        <w:t>я</w:t>
      </w:r>
      <w:r w:rsidR="00205B1A" w:rsidRPr="00462E2B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b/>
          <w:bCs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  <w:t>та</w:t>
      </w:r>
      <w:r w:rsidRPr="00462E2B">
        <w:rPr>
          <w:rFonts w:ascii="Times New Roman" w:hAnsi="Times New Roman" w:cs="Times New Roman"/>
          <w:b/>
          <w:bCs/>
          <w:spacing w:val="-3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b/>
          <w:bCs/>
          <w:spacing w:val="-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b/>
          <w:bCs/>
          <w:sz w:val="28"/>
          <w:szCs w:val="28"/>
          <w:lang w:val="uk-UA"/>
        </w:rPr>
        <w:t>в</w:t>
      </w:r>
      <w:r w:rsidR="00205B1A" w:rsidRPr="00462E2B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b/>
          <w:bCs/>
          <w:sz w:val="28"/>
          <w:szCs w:val="28"/>
          <w:lang w:val="uk-UA"/>
        </w:rPr>
        <w:t>рег</w:t>
      </w:r>
      <w:r w:rsidRPr="00462E2B"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b/>
          <w:bCs/>
          <w:spacing w:val="-2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b/>
          <w:bCs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b/>
          <w:bCs/>
          <w:sz w:val="28"/>
          <w:szCs w:val="28"/>
          <w:lang w:val="uk-UA"/>
        </w:rPr>
        <w:t>в</w:t>
      </w:r>
    </w:p>
    <w:p w:rsidR="00774970" w:rsidRPr="00462E2B" w:rsidRDefault="00807464" w:rsidP="001C2B73">
      <w:pPr>
        <w:widowControl w:val="0"/>
        <w:autoSpaceDE w:val="0"/>
        <w:autoSpaceDN w:val="0"/>
        <w:adjustRightInd w:val="0"/>
        <w:spacing w:after="0" w:line="316" w:lineRule="exact"/>
        <w:ind w:left="119"/>
        <w:jc w:val="right"/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б</w:t>
      </w:r>
      <w:r w:rsidRPr="00462E2B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ц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 xml:space="preserve">я </w:t>
      </w:r>
      <w:r w:rsidR="001C2B73"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2.6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.</w:t>
      </w:r>
      <w:r w:rsidR="001C2B73"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1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 xml:space="preserve">- </w:t>
      </w:r>
      <w:r w:rsidRPr="00462E2B"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б</w:t>
      </w:r>
      <w:r w:rsidRPr="00462E2B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  <w:lang w:val="uk-UA"/>
        </w:rPr>
        <w:t>иц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я с</w:t>
      </w:r>
      <w:r w:rsidRPr="00462E2B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в</w:t>
      </w:r>
      <w:r w:rsidR="00205B1A"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  <w:lang w:val="uk-UA"/>
        </w:rPr>
        <w:t>г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в</w:t>
      </w:r>
    </w:p>
    <w:tbl>
      <w:tblPr>
        <w:tblStyle w:val="a7"/>
        <w:tblpPr w:leftFromText="180" w:rightFromText="180" w:vertAnchor="text" w:horzAnchor="margin" w:tblpY="7"/>
        <w:tblW w:w="10348" w:type="dxa"/>
        <w:tblLayout w:type="fixed"/>
        <w:tblLook w:val="04A0" w:firstRow="1" w:lastRow="0" w:firstColumn="1" w:lastColumn="0" w:noHBand="0" w:noVBand="1"/>
      </w:tblPr>
      <w:tblGrid>
        <w:gridCol w:w="567"/>
        <w:gridCol w:w="2127"/>
        <w:gridCol w:w="3935"/>
        <w:gridCol w:w="3719"/>
      </w:tblGrid>
      <w:tr w:rsidR="001E7224" w:rsidRPr="00462E2B" w:rsidTr="0066699D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462E2B" w:rsidRDefault="001E7224" w:rsidP="001E7224">
            <w:pPr>
              <w:rPr>
                <w:rFonts w:ascii="Courier New" w:hAnsi="Courier New" w:cs="Courier New"/>
                <w:b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0"/>
                <w:lang w:val="uk-UA"/>
              </w:rPr>
              <w:t>№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462E2B" w:rsidRDefault="001E7224" w:rsidP="001E7224">
            <w:pPr>
              <w:jc w:val="center"/>
              <w:rPr>
                <w:rFonts w:ascii="Courier New" w:hAnsi="Courier New" w:cs="Courier New"/>
                <w:b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0"/>
                <w:lang w:val="uk-UA"/>
              </w:rPr>
              <w:t>RG3(Z)</w:t>
            </w:r>
          </w:p>
        </w:tc>
        <w:tc>
          <w:tcPr>
            <w:tcW w:w="39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462E2B" w:rsidRDefault="001E7224" w:rsidP="001E7224">
            <w:pPr>
              <w:jc w:val="center"/>
              <w:rPr>
                <w:rFonts w:ascii="Courier New" w:hAnsi="Courier New" w:cs="Courier New"/>
                <w:b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0"/>
                <w:lang w:val="uk-UA"/>
              </w:rPr>
              <w:t>RG2(X)</w:t>
            </w:r>
          </w:p>
        </w:tc>
        <w:tc>
          <w:tcPr>
            <w:tcW w:w="37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462E2B" w:rsidRDefault="001E7224" w:rsidP="001E7224">
            <w:pPr>
              <w:jc w:val="center"/>
              <w:rPr>
                <w:rFonts w:ascii="Courier New" w:hAnsi="Courier New" w:cs="Courier New"/>
                <w:b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0"/>
                <w:lang w:val="uk-UA"/>
              </w:rPr>
              <w:t>RG1(Y)</w:t>
            </w:r>
          </w:p>
        </w:tc>
      </w:tr>
      <w:tr w:rsidR="001E7224" w:rsidRPr="00462E2B" w:rsidTr="0066699D">
        <w:trPr>
          <w:trHeight w:val="748"/>
        </w:trPr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462E2B" w:rsidRDefault="001E7224" w:rsidP="001E7224">
            <w:pPr>
              <w:rPr>
                <w:rFonts w:ascii="Courier New" w:hAnsi="Courier New" w:cs="Courier New"/>
                <w:b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0"/>
                <w:lang w:val="uk-UA"/>
              </w:rPr>
              <w:t xml:space="preserve">пс  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  <w:hideMark/>
          </w:tcPr>
          <w:p w:rsidR="001E7224" w:rsidRPr="00462E2B" w:rsidRDefault="00465422" w:rsidP="008E3F97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0000000000000001</w:t>
            </w:r>
          </w:p>
        </w:tc>
        <w:tc>
          <w:tcPr>
            <w:tcW w:w="39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662206" w:rsidRPr="00462E2B" w:rsidRDefault="0066699D" w:rsidP="00FD7E70">
            <w:pPr>
              <w:tabs>
                <w:tab w:val="left" w:pos="2930"/>
              </w:tabs>
              <w:jc w:val="right"/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lang w:val="uk-UA"/>
              </w:rPr>
              <w:t xml:space="preserve"> </w:t>
            </w:r>
            <w:r w:rsidR="00465422" w:rsidRPr="00462E2B">
              <w:rPr>
                <w:rFonts w:ascii="Courier New" w:hAnsi="Courier New" w:cs="Courier New"/>
                <w:spacing w:val="-20"/>
                <w:lang w:val="uk-UA"/>
              </w:rPr>
              <w:t>010011111010110000000000000000</w:t>
            </w:r>
          </w:p>
        </w:tc>
        <w:tc>
          <w:tcPr>
            <w:tcW w:w="37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7238D2" w:rsidRPr="00462E2B" w:rsidRDefault="00260947" w:rsidP="008E3F97">
            <w:pPr>
              <w:jc w:val="right"/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001010111101010010000000000000</w:t>
            </w:r>
          </w:p>
        </w:tc>
      </w:tr>
      <w:tr w:rsidR="001E7224" w:rsidRPr="00462E2B" w:rsidTr="0066699D">
        <w:trPr>
          <w:trHeight w:val="748"/>
        </w:trPr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462E2B" w:rsidRDefault="001E7224" w:rsidP="001E7224">
            <w:pPr>
              <w:rPr>
                <w:rFonts w:ascii="Courier New" w:hAnsi="Courier New" w:cs="Courier New"/>
                <w:b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0"/>
                <w:lang w:val="uk-UA"/>
              </w:rPr>
              <w:t>1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462E2B" w:rsidRDefault="00465422" w:rsidP="008E3F97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0000000000000011</w:t>
            </w:r>
          </w:p>
        </w:tc>
        <w:tc>
          <w:tcPr>
            <w:tcW w:w="39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66699D" w:rsidRPr="00462E2B" w:rsidRDefault="00260947" w:rsidP="0066699D">
            <w:pPr>
              <w:tabs>
                <w:tab w:val="left" w:pos="883"/>
              </w:tabs>
              <w:jc w:val="center"/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010011111010110000000000000000</w:t>
            </w:r>
          </w:p>
          <w:p w:rsidR="0066699D" w:rsidRPr="00462E2B" w:rsidRDefault="0066699D" w:rsidP="0066699D">
            <w:pPr>
              <w:tabs>
                <w:tab w:val="left" w:pos="883"/>
              </w:tabs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+</w:t>
            </w:r>
            <w:r w:rsidR="00260947" w:rsidRPr="00462E2B">
              <w:rPr>
                <w:rFonts w:ascii="Courier New" w:hAnsi="Courier New" w:cs="Courier New"/>
                <w:spacing w:val="-20"/>
                <w:lang w:val="uk-UA"/>
              </w:rPr>
              <w:t>110101000010101110000000000000</w:t>
            </w:r>
          </w:p>
          <w:p w:rsidR="001E7224" w:rsidRPr="00462E2B" w:rsidRDefault="0066699D" w:rsidP="0066699D">
            <w:pPr>
              <w:tabs>
                <w:tab w:val="left" w:pos="883"/>
              </w:tabs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=</w:t>
            </w:r>
            <w:r w:rsidR="00260947" w:rsidRPr="00462E2B">
              <w:rPr>
                <w:rFonts w:ascii="Courier New" w:hAnsi="Courier New" w:cs="Courier New"/>
                <w:spacing w:val="-20"/>
                <w:lang w:val="uk-UA"/>
              </w:rPr>
              <w:t>001000111101011110000000000000</w:t>
            </w:r>
          </w:p>
        </w:tc>
        <w:tc>
          <w:tcPr>
            <w:tcW w:w="37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462E2B" w:rsidRDefault="00260947" w:rsidP="008E3F97">
            <w:pPr>
              <w:jc w:val="right"/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000101011110101001000000000000</w:t>
            </w:r>
          </w:p>
        </w:tc>
      </w:tr>
      <w:tr w:rsidR="001E7224" w:rsidRPr="00462E2B" w:rsidTr="0066699D">
        <w:trPr>
          <w:trHeight w:val="748"/>
        </w:trPr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462E2B" w:rsidRDefault="001E7224" w:rsidP="001E7224">
            <w:pPr>
              <w:rPr>
                <w:rFonts w:ascii="Courier New" w:hAnsi="Courier New" w:cs="Courier New"/>
                <w:b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0"/>
                <w:lang w:val="uk-UA"/>
              </w:rPr>
              <w:t>2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462E2B" w:rsidRDefault="00465422" w:rsidP="008E3F97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0000000000000111</w:t>
            </w:r>
          </w:p>
        </w:tc>
        <w:tc>
          <w:tcPr>
            <w:tcW w:w="39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66699D" w:rsidRPr="00462E2B" w:rsidRDefault="00260947" w:rsidP="0066699D">
            <w:pPr>
              <w:jc w:val="center"/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001000111101011110000000000000</w:t>
            </w:r>
          </w:p>
          <w:p w:rsidR="0066699D" w:rsidRPr="00462E2B" w:rsidRDefault="0066699D" w:rsidP="0066699D">
            <w:pPr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+</w:t>
            </w:r>
            <w:r w:rsidR="00260947" w:rsidRPr="00462E2B">
              <w:rPr>
                <w:rFonts w:ascii="Courier New" w:hAnsi="Courier New" w:cs="Courier New"/>
                <w:spacing w:val="-20"/>
                <w:lang w:val="uk-UA"/>
              </w:rPr>
              <w:t>111010100001010111000000000000</w:t>
            </w:r>
          </w:p>
          <w:p w:rsidR="001E7224" w:rsidRPr="00462E2B" w:rsidRDefault="0066699D" w:rsidP="0066699D">
            <w:pPr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=</w:t>
            </w:r>
            <w:r w:rsidR="00260947" w:rsidRPr="00462E2B">
              <w:rPr>
                <w:rFonts w:ascii="Courier New" w:hAnsi="Courier New" w:cs="Courier New"/>
                <w:spacing w:val="-20"/>
                <w:lang w:val="uk-UA"/>
              </w:rPr>
              <w:t>000011011110110101000000000000</w:t>
            </w:r>
          </w:p>
        </w:tc>
        <w:tc>
          <w:tcPr>
            <w:tcW w:w="37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462E2B" w:rsidRDefault="00260947" w:rsidP="008E3F97">
            <w:pPr>
              <w:jc w:val="right"/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000010101111010100100000000000</w:t>
            </w:r>
          </w:p>
        </w:tc>
      </w:tr>
      <w:tr w:rsidR="001E7224" w:rsidRPr="00462E2B" w:rsidTr="0066699D">
        <w:trPr>
          <w:trHeight w:val="748"/>
        </w:trPr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462E2B" w:rsidRDefault="001E7224" w:rsidP="001E7224">
            <w:pPr>
              <w:rPr>
                <w:rFonts w:ascii="Courier New" w:hAnsi="Courier New" w:cs="Courier New"/>
                <w:b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0"/>
                <w:lang w:val="uk-UA"/>
              </w:rPr>
              <w:t>3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462E2B" w:rsidRDefault="00465422" w:rsidP="008E3F97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0000000000001111</w:t>
            </w:r>
          </w:p>
        </w:tc>
        <w:tc>
          <w:tcPr>
            <w:tcW w:w="39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260947" w:rsidRPr="00462E2B" w:rsidRDefault="00260947" w:rsidP="0066699D">
            <w:pPr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000011011110110101000000000000</w:t>
            </w:r>
          </w:p>
          <w:p w:rsidR="0066699D" w:rsidRPr="00462E2B" w:rsidRDefault="0066699D" w:rsidP="0066699D">
            <w:pPr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+</w:t>
            </w:r>
            <w:r w:rsidR="00260947" w:rsidRPr="00462E2B">
              <w:rPr>
                <w:rFonts w:ascii="Courier New" w:hAnsi="Courier New" w:cs="Courier New"/>
                <w:spacing w:val="-20"/>
                <w:lang w:val="uk-UA"/>
              </w:rPr>
              <w:t>111101010000101011100000000000</w:t>
            </w:r>
          </w:p>
          <w:p w:rsidR="001E7224" w:rsidRPr="00462E2B" w:rsidRDefault="0066699D" w:rsidP="0066699D">
            <w:pPr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=</w:t>
            </w:r>
            <w:r w:rsidR="00260947" w:rsidRPr="00462E2B">
              <w:rPr>
                <w:rFonts w:ascii="Courier New" w:hAnsi="Courier New" w:cs="Courier New"/>
                <w:spacing w:val="-20"/>
                <w:lang w:val="uk-UA"/>
              </w:rPr>
              <w:t>000000101111100000100000000000</w:t>
            </w:r>
          </w:p>
        </w:tc>
        <w:tc>
          <w:tcPr>
            <w:tcW w:w="37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462E2B" w:rsidRDefault="00260947" w:rsidP="008E3F97">
            <w:pPr>
              <w:jc w:val="right"/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000001010111101010010000000000</w:t>
            </w:r>
          </w:p>
        </w:tc>
      </w:tr>
      <w:tr w:rsidR="001E7224" w:rsidRPr="00462E2B" w:rsidTr="0066699D">
        <w:trPr>
          <w:trHeight w:val="748"/>
        </w:trPr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462E2B" w:rsidRDefault="001E7224" w:rsidP="001E7224">
            <w:pPr>
              <w:rPr>
                <w:rFonts w:ascii="Courier New" w:hAnsi="Courier New" w:cs="Courier New"/>
                <w:b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0"/>
                <w:lang w:val="uk-UA"/>
              </w:rPr>
              <w:t>4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462E2B" w:rsidRDefault="00465422" w:rsidP="008E3F97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0000000000011110</w:t>
            </w:r>
          </w:p>
        </w:tc>
        <w:tc>
          <w:tcPr>
            <w:tcW w:w="39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260947" w:rsidRPr="00462E2B" w:rsidRDefault="00260947" w:rsidP="0066699D">
            <w:pPr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000000101111100000100000000000</w:t>
            </w:r>
          </w:p>
          <w:p w:rsidR="0066699D" w:rsidRPr="00462E2B" w:rsidRDefault="0066699D" w:rsidP="0066699D">
            <w:pPr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+</w:t>
            </w:r>
            <w:r w:rsidR="00260947" w:rsidRPr="00462E2B">
              <w:rPr>
                <w:rFonts w:ascii="Courier New" w:hAnsi="Courier New" w:cs="Courier New"/>
                <w:spacing w:val="-20"/>
                <w:lang w:val="uk-UA"/>
              </w:rPr>
              <w:t>111110101000010101110000000000</w:t>
            </w:r>
          </w:p>
          <w:p w:rsidR="001E7224" w:rsidRPr="00462E2B" w:rsidRDefault="0066699D" w:rsidP="0066699D">
            <w:pPr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=</w:t>
            </w:r>
            <w:r w:rsidR="00260947" w:rsidRPr="00462E2B">
              <w:rPr>
                <w:rFonts w:ascii="Courier New" w:hAnsi="Courier New" w:cs="Courier New"/>
                <w:spacing w:val="-20"/>
                <w:lang w:val="uk-UA"/>
              </w:rPr>
              <w:t>111111010111110110010000000000</w:t>
            </w:r>
          </w:p>
        </w:tc>
        <w:tc>
          <w:tcPr>
            <w:tcW w:w="37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462E2B" w:rsidRDefault="00260947" w:rsidP="008E3F97">
            <w:pPr>
              <w:jc w:val="right"/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000000101011110101001000000000</w:t>
            </w:r>
          </w:p>
        </w:tc>
      </w:tr>
      <w:tr w:rsidR="001E7224" w:rsidRPr="00462E2B" w:rsidTr="0066699D">
        <w:trPr>
          <w:trHeight w:val="748"/>
        </w:trPr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462E2B" w:rsidRDefault="001E7224" w:rsidP="001E7224">
            <w:pPr>
              <w:rPr>
                <w:rFonts w:ascii="Courier New" w:hAnsi="Courier New" w:cs="Courier New"/>
                <w:b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0"/>
                <w:lang w:val="uk-UA"/>
              </w:rPr>
              <w:t>5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462E2B" w:rsidRDefault="00465422" w:rsidP="008E3F97">
            <w:pPr>
              <w:widowControl w:val="0"/>
              <w:tabs>
                <w:tab w:val="left" w:pos="438"/>
                <w:tab w:val="right" w:pos="1876"/>
              </w:tabs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0000000000111101</w:t>
            </w:r>
          </w:p>
        </w:tc>
        <w:tc>
          <w:tcPr>
            <w:tcW w:w="39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66699D" w:rsidRPr="00462E2B" w:rsidRDefault="00260947" w:rsidP="0066699D">
            <w:pPr>
              <w:jc w:val="center"/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111111010111110110010000000000</w:t>
            </w:r>
          </w:p>
          <w:p w:rsidR="0066699D" w:rsidRPr="00462E2B" w:rsidRDefault="0066699D" w:rsidP="0066699D">
            <w:pPr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+</w:t>
            </w:r>
            <w:r w:rsidR="00260947" w:rsidRPr="00462E2B">
              <w:rPr>
                <w:rFonts w:ascii="Courier New" w:hAnsi="Courier New" w:cs="Courier New"/>
                <w:spacing w:val="-20"/>
                <w:lang w:val="uk-UA"/>
              </w:rPr>
              <w:t>000000101011110101001000000000</w:t>
            </w:r>
          </w:p>
          <w:p w:rsidR="001E7224" w:rsidRPr="00462E2B" w:rsidRDefault="0066699D" w:rsidP="0066699D">
            <w:pPr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=</w:t>
            </w:r>
            <w:r w:rsidR="00260947" w:rsidRPr="00462E2B">
              <w:rPr>
                <w:rFonts w:ascii="Courier New" w:hAnsi="Courier New" w:cs="Courier New"/>
                <w:spacing w:val="-20"/>
                <w:lang w:val="uk-UA"/>
              </w:rPr>
              <w:t>000000000011101011011000000000</w:t>
            </w:r>
          </w:p>
        </w:tc>
        <w:tc>
          <w:tcPr>
            <w:tcW w:w="37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462E2B" w:rsidRDefault="00260947" w:rsidP="008E3F97">
            <w:pPr>
              <w:jc w:val="right"/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000000010101111010100100000000</w:t>
            </w:r>
          </w:p>
        </w:tc>
      </w:tr>
      <w:tr w:rsidR="001E7224" w:rsidRPr="00462E2B" w:rsidTr="0066699D">
        <w:trPr>
          <w:trHeight w:val="748"/>
        </w:trPr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462E2B" w:rsidRDefault="001E7224" w:rsidP="001E7224">
            <w:pPr>
              <w:rPr>
                <w:rFonts w:ascii="Courier New" w:hAnsi="Courier New" w:cs="Courier New"/>
                <w:b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0"/>
                <w:lang w:val="uk-UA"/>
              </w:rPr>
              <w:t>6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462E2B" w:rsidRDefault="00465422" w:rsidP="008E3F97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0000000001111010</w:t>
            </w:r>
          </w:p>
        </w:tc>
        <w:tc>
          <w:tcPr>
            <w:tcW w:w="39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66699D" w:rsidRPr="00462E2B" w:rsidRDefault="00260947" w:rsidP="0066699D">
            <w:pPr>
              <w:jc w:val="center"/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000000000011101011011000000000</w:t>
            </w:r>
          </w:p>
          <w:p w:rsidR="0066699D" w:rsidRPr="00462E2B" w:rsidRDefault="0066699D" w:rsidP="0066699D">
            <w:pPr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+</w:t>
            </w:r>
            <w:r w:rsidR="00260947" w:rsidRPr="00462E2B">
              <w:rPr>
                <w:rFonts w:ascii="Courier New" w:hAnsi="Courier New" w:cs="Courier New"/>
                <w:spacing w:val="-20"/>
                <w:lang w:val="uk-UA"/>
              </w:rPr>
              <w:t>111111101010000101011100000000</w:t>
            </w:r>
          </w:p>
          <w:p w:rsidR="001E7224" w:rsidRPr="00462E2B" w:rsidRDefault="0066699D" w:rsidP="0066699D">
            <w:pPr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=</w:t>
            </w:r>
            <w:r w:rsidR="00260947" w:rsidRPr="00462E2B">
              <w:rPr>
                <w:rFonts w:ascii="Courier New" w:hAnsi="Courier New" w:cs="Courier New"/>
                <w:spacing w:val="-20"/>
                <w:lang w:val="uk-UA"/>
              </w:rPr>
              <w:t>111111101101110000110100000000</w:t>
            </w:r>
          </w:p>
        </w:tc>
        <w:tc>
          <w:tcPr>
            <w:tcW w:w="37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462E2B" w:rsidRDefault="00260947" w:rsidP="008E3F97">
            <w:pPr>
              <w:jc w:val="right"/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000000001010111101010010000000</w:t>
            </w:r>
          </w:p>
        </w:tc>
      </w:tr>
      <w:tr w:rsidR="001E7224" w:rsidRPr="00462E2B" w:rsidTr="0066699D">
        <w:trPr>
          <w:trHeight w:val="748"/>
        </w:trPr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462E2B" w:rsidRDefault="001E7224" w:rsidP="001E7224">
            <w:pPr>
              <w:rPr>
                <w:rFonts w:ascii="Courier New" w:hAnsi="Courier New" w:cs="Courier New"/>
                <w:b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0"/>
                <w:lang w:val="uk-UA"/>
              </w:rPr>
              <w:t>7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462E2B" w:rsidRDefault="00465422" w:rsidP="008E3F97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0000000011110100</w:t>
            </w:r>
          </w:p>
        </w:tc>
        <w:tc>
          <w:tcPr>
            <w:tcW w:w="39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66699D" w:rsidRPr="00462E2B" w:rsidRDefault="00260947" w:rsidP="0066699D">
            <w:pPr>
              <w:jc w:val="center"/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111111101101110000110100000000</w:t>
            </w:r>
          </w:p>
          <w:p w:rsidR="0066699D" w:rsidRPr="00462E2B" w:rsidRDefault="0066699D" w:rsidP="0066699D">
            <w:pPr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+</w:t>
            </w:r>
            <w:r w:rsidR="00260947" w:rsidRPr="00462E2B">
              <w:rPr>
                <w:rFonts w:ascii="Courier New" w:hAnsi="Courier New" w:cs="Courier New"/>
                <w:spacing w:val="-20"/>
                <w:lang w:val="uk-UA"/>
              </w:rPr>
              <w:t>000000001010111101010010000000</w:t>
            </w:r>
          </w:p>
          <w:p w:rsidR="001E7224" w:rsidRPr="00462E2B" w:rsidRDefault="0066699D" w:rsidP="0066699D">
            <w:pPr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=</w:t>
            </w:r>
            <w:r w:rsidR="00260947" w:rsidRPr="00462E2B">
              <w:rPr>
                <w:rFonts w:ascii="Courier New" w:hAnsi="Courier New" w:cs="Courier New"/>
                <w:spacing w:val="-20"/>
                <w:lang w:val="uk-UA"/>
              </w:rPr>
              <w:t>111111111000101110000110000000</w:t>
            </w:r>
          </w:p>
        </w:tc>
        <w:tc>
          <w:tcPr>
            <w:tcW w:w="37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462E2B" w:rsidRDefault="00260947" w:rsidP="008E3F97">
            <w:pPr>
              <w:jc w:val="right"/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000000000101011110101001000000</w:t>
            </w:r>
          </w:p>
        </w:tc>
      </w:tr>
      <w:tr w:rsidR="001E7224" w:rsidRPr="00462E2B" w:rsidTr="0066699D">
        <w:trPr>
          <w:trHeight w:val="748"/>
        </w:trPr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462E2B" w:rsidRDefault="001E7224" w:rsidP="001E7224">
            <w:pPr>
              <w:rPr>
                <w:rFonts w:ascii="Courier New" w:hAnsi="Courier New" w:cs="Courier New"/>
                <w:b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0"/>
                <w:lang w:val="uk-UA"/>
              </w:rPr>
              <w:lastRenderedPageBreak/>
              <w:t>8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5F5A54" w:rsidRPr="00462E2B" w:rsidRDefault="00465422" w:rsidP="008E3F97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0000000111101000</w:t>
            </w:r>
          </w:p>
        </w:tc>
        <w:tc>
          <w:tcPr>
            <w:tcW w:w="39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66699D" w:rsidRPr="00462E2B" w:rsidRDefault="00260947" w:rsidP="0066699D">
            <w:pPr>
              <w:jc w:val="center"/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111111111000101110000110000000</w:t>
            </w:r>
          </w:p>
          <w:p w:rsidR="0066699D" w:rsidRPr="00462E2B" w:rsidRDefault="0066699D" w:rsidP="0066699D">
            <w:pPr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+</w:t>
            </w:r>
            <w:r w:rsidR="00260947" w:rsidRPr="00462E2B">
              <w:rPr>
                <w:rFonts w:ascii="Courier New" w:hAnsi="Courier New" w:cs="Courier New"/>
                <w:spacing w:val="-20"/>
                <w:lang w:val="uk-UA"/>
              </w:rPr>
              <w:t>000000000101011110101001000000</w:t>
            </w:r>
          </w:p>
          <w:p w:rsidR="001E7224" w:rsidRPr="00462E2B" w:rsidRDefault="0066699D" w:rsidP="0066699D">
            <w:pPr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=</w:t>
            </w:r>
            <w:r w:rsidR="00260947" w:rsidRPr="00462E2B">
              <w:rPr>
                <w:rFonts w:ascii="Courier New" w:hAnsi="Courier New" w:cs="Courier New"/>
                <w:spacing w:val="-20"/>
                <w:lang w:val="uk-UA"/>
              </w:rPr>
              <w:t>111111111110001100101111000000</w:t>
            </w:r>
          </w:p>
        </w:tc>
        <w:tc>
          <w:tcPr>
            <w:tcW w:w="37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462E2B" w:rsidRDefault="00260947" w:rsidP="008E3F97">
            <w:pPr>
              <w:jc w:val="right"/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000000000010101111010100100000</w:t>
            </w:r>
          </w:p>
        </w:tc>
      </w:tr>
      <w:tr w:rsidR="001E7224" w:rsidRPr="00462E2B" w:rsidTr="0066699D">
        <w:trPr>
          <w:trHeight w:val="748"/>
        </w:trPr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462E2B" w:rsidRDefault="001E7224" w:rsidP="001E7224">
            <w:pPr>
              <w:rPr>
                <w:rFonts w:ascii="Courier New" w:hAnsi="Courier New" w:cs="Courier New"/>
                <w:b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0"/>
                <w:lang w:val="uk-UA"/>
              </w:rPr>
              <w:t>9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462E2B" w:rsidRDefault="00465422" w:rsidP="008E3F97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0000001111010001</w:t>
            </w:r>
          </w:p>
        </w:tc>
        <w:tc>
          <w:tcPr>
            <w:tcW w:w="39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260947" w:rsidRPr="00462E2B" w:rsidRDefault="00260947" w:rsidP="0066699D">
            <w:pPr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111111111110001100101111000000</w:t>
            </w:r>
          </w:p>
          <w:p w:rsidR="0066699D" w:rsidRPr="00462E2B" w:rsidRDefault="0066699D" w:rsidP="0066699D">
            <w:pPr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+</w:t>
            </w:r>
            <w:r w:rsidR="00260947" w:rsidRPr="00462E2B">
              <w:rPr>
                <w:rFonts w:ascii="Courier New" w:hAnsi="Courier New" w:cs="Courier New"/>
                <w:spacing w:val="-20"/>
                <w:lang w:val="uk-UA"/>
              </w:rPr>
              <w:t>000000000010101111010100100000</w:t>
            </w:r>
          </w:p>
          <w:p w:rsidR="001E7224" w:rsidRPr="00462E2B" w:rsidRDefault="0066699D" w:rsidP="0066699D">
            <w:pPr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=</w:t>
            </w:r>
            <w:r w:rsidR="00260947" w:rsidRPr="00462E2B">
              <w:rPr>
                <w:rFonts w:ascii="Courier New" w:hAnsi="Courier New" w:cs="Courier New"/>
                <w:spacing w:val="-20"/>
                <w:lang w:val="uk-UA"/>
              </w:rPr>
              <w:t>000000000000111100000011100000</w:t>
            </w:r>
          </w:p>
        </w:tc>
        <w:tc>
          <w:tcPr>
            <w:tcW w:w="37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462E2B" w:rsidRDefault="00260947" w:rsidP="008E3F97">
            <w:pPr>
              <w:jc w:val="right"/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000000000001010111101010010000</w:t>
            </w:r>
          </w:p>
        </w:tc>
      </w:tr>
      <w:tr w:rsidR="001E7224" w:rsidRPr="00462E2B" w:rsidTr="0066699D">
        <w:trPr>
          <w:trHeight w:val="748"/>
        </w:trPr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462E2B" w:rsidRDefault="001E7224" w:rsidP="001E7224">
            <w:pPr>
              <w:rPr>
                <w:rFonts w:ascii="Courier New" w:hAnsi="Courier New" w:cs="Courier New"/>
                <w:b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0"/>
                <w:lang w:val="uk-UA"/>
              </w:rPr>
              <w:t>10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462E2B" w:rsidRDefault="00465422" w:rsidP="008E3F97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0000011110100010</w:t>
            </w:r>
          </w:p>
        </w:tc>
        <w:tc>
          <w:tcPr>
            <w:tcW w:w="39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66699D" w:rsidRPr="00462E2B" w:rsidRDefault="00260947" w:rsidP="0066699D">
            <w:pPr>
              <w:jc w:val="center"/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000000000000111100000011100000</w:t>
            </w:r>
          </w:p>
          <w:p w:rsidR="0066699D" w:rsidRPr="00462E2B" w:rsidRDefault="0066699D" w:rsidP="0066699D">
            <w:pPr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+</w:t>
            </w:r>
            <w:r w:rsidR="00260947" w:rsidRPr="00462E2B">
              <w:rPr>
                <w:rFonts w:ascii="Courier New" w:hAnsi="Courier New" w:cs="Courier New"/>
                <w:spacing w:val="-20"/>
                <w:lang w:val="uk-UA"/>
              </w:rPr>
              <w:t>111111111110101000010101110000</w:t>
            </w:r>
          </w:p>
          <w:p w:rsidR="001E7224" w:rsidRPr="00462E2B" w:rsidRDefault="0066699D" w:rsidP="0066699D">
            <w:pPr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=</w:t>
            </w:r>
            <w:r w:rsidR="00260947" w:rsidRPr="00462E2B">
              <w:rPr>
                <w:rFonts w:ascii="Courier New" w:hAnsi="Courier New" w:cs="Courier New"/>
                <w:spacing w:val="-20"/>
                <w:lang w:val="uk-UA"/>
              </w:rPr>
              <w:t>111111111111100100011001010000</w:t>
            </w:r>
          </w:p>
        </w:tc>
        <w:tc>
          <w:tcPr>
            <w:tcW w:w="37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462E2B" w:rsidRDefault="00260947" w:rsidP="008E3F97">
            <w:pPr>
              <w:jc w:val="right"/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000000000000101011110101001000</w:t>
            </w:r>
          </w:p>
        </w:tc>
      </w:tr>
      <w:tr w:rsidR="001E7224" w:rsidRPr="00462E2B" w:rsidTr="0066699D">
        <w:trPr>
          <w:trHeight w:val="748"/>
        </w:trPr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462E2B" w:rsidRDefault="001E7224" w:rsidP="001E7224">
            <w:pPr>
              <w:rPr>
                <w:rFonts w:ascii="Courier New" w:hAnsi="Courier New" w:cs="Courier New"/>
                <w:b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0"/>
                <w:lang w:val="uk-UA"/>
              </w:rPr>
              <w:t>11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462E2B" w:rsidRDefault="00465422" w:rsidP="008E3F97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0000111101000101</w:t>
            </w:r>
          </w:p>
        </w:tc>
        <w:tc>
          <w:tcPr>
            <w:tcW w:w="39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260947" w:rsidRPr="00462E2B" w:rsidRDefault="00260947" w:rsidP="0066699D">
            <w:pPr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111111111111100100011001010000</w:t>
            </w:r>
          </w:p>
          <w:p w:rsidR="0066699D" w:rsidRPr="00462E2B" w:rsidRDefault="0066699D" w:rsidP="0066699D">
            <w:pPr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+</w:t>
            </w:r>
            <w:r w:rsidR="00260947" w:rsidRPr="00462E2B">
              <w:rPr>
                <w:rFonts w:ascii="Courier New" w:hAnsi="Courier New" w:cs="Courier New"/>
                <w:spacing w:val="-20"/>
                <w:lang w:val="uk-UA"/>
              </w:rPr>
              <w:t>000000000000101011110101001000</w:t>
            </w:r>
          </w:p>
          <w:p w:rsidR="001E7224" w:rsidRPr="00462E2B" w:rsidRDefault="0066699D" w:rsidP="0066699D">
            <w:pPr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=</w:t>
            </w:r>
            <w:r w:rsidR="00260947" w:rsidRPr="00462E2B">
              <w:rPr>
                <w:rFonts w:ascii="Courier New" w:hAnsi="Courier New" w:cs="Courier New"/>
                <w:spacing w:val="-20"/>
                <w:lang w:val="uk-UA"/>
              </w:rPr>
              <w:t>000000000000010000001110011000</w:t>
            </w:r>
          </w:p>
        </w:tc>
        <w:tc>
          <w:tcPr>
            <w:tcW w:w="37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462E2B" w:rsidRDefault="00260947" w:rsidP="008E3F97">
            <w:pPr>
              <w:jc w:val="right"/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000000000000010101111010100100</w:t>
            </w:r>
          </w:p>
        </w:tc>
      </w:tr>
      <w:tr w:rsidR="001E7224" w:rsidRPr="00462E2B" w:rsidTr="0066699D">
        <w:trPr>
          <w:trHeight w:val="748"/>
        </w:trPr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462E2B" w:rsidRDefault="001E7224" w:rsidP="001E7224">
            <w:pPr>
              <w:rPr>
                <w:rFonts w:ascii="Courier New" w:hAnsi="Courier New" w:cs="Courier New"/>
                <w:b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0"/>
                <w:lang w:val="uk-UA"/>
              </w:rPr>
              <w:t>12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462E2B" w:rsidRDefault="00465422" w:rsidP="008E3F97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0001111010001010</w:t>
            </w:r>
          </w:p>
        </w:tc>
        <w:tc>
          <w:tcPr>
            <w:tcW w:w="39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66699D" w:rsidRPr="00462E2B" w:rsidRDefault="00260947" w:rsidP="0066699D">
            <w:pPr>
              <w:jc w:val="center"/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000000000000010000001110011000</w:t>
            </w:r>
          </w:p>
          <w:p w:rsidR="0066699D" w:rsidRPr="00462E2B" w:rsidRDefault="0066699D" w:rsidP="0066699D">
            <w:pPr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+</w:t>
            </w:r>
            <w:r w:rsidR="00260947" w:rsidRPr="00462E2B">
              <w:rPr>
                <w:rFonts w:ascii="Courier New" w:hAnsi="Courier New" w:cs="Courier New"/>
                <w:spacing w:val="-20"/>
                <w:lang w:val="uk-UA"/>
              </w:rPr>
              <w:t>111111111111101010000101011100</w:t>
            </w:r>
          </w:p>
          <w:p w:rsidR="001E7224" w:rsidRPr="00462E2B" w:rsidRDefault="0066699D" w:rsidP="0066699D">
            <w:pPr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=</w:t>
            </w:r>
            <w:r w:rsidR="00260947" w:rsidRPr="00462E2B">
              <w:rPr>
                <w:rFonts w:ascii="Courier New" w:hAnsi="Courier New" w:cs="Courier New"/>
                <w:spacing w:val="-20"/>
                <w:lang w:val="uk-UA"/>
              </w:rPr>
              <w:t>111111111111111010010011110100</w:t>
            </w:r>
          </w:p>
        </w:tc>
        <w:tc>
          <w:tcPr>
            <w:tcW w:w="37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462E2B" w:rsidRDefault="00260947" w:rsidP="008E3F97">
            <w:pPr>
              <w:jc w:val="right"/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000000000000001010111101010010</w:t>
            </w:r>
          </w:p>
        </w:tc>
      </w:tr>
      <w:tr w:rsidR="001E7224" w:rsidRPr="00462E2B" w:rsidTr="0066699D">
        <w:trPr>
          <w:trHeight w:val="748"/>
        </w:trPr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462E2B" w:rsidRDefault="001E7224" w:rsidP="001E7224">
            <w:pPr>
              <w:rPr>
                <w:rFonts w:ascii="Courier New" w:hAnsi="Courier New" w:cs="Courier New"/>
                <w:b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0"/>
                <w:lang w:val="uk-UA"/>
              </w:rPr>
              <w:t>13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462E2B" w:rsidRDefault="00465422" w:rsidP="008E3F97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0011110100010101</w:t>
            </w:r>
          </w:p>
        </w:tc>
        <w:tc>
          <w:tcPr>
            <w:tcW w:w="39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66699D" w:rsidRPr="00462E2B" w:rsidRDefault="00260947" w:rsidP="0066699D">
            <w:pPr>
              <w:jc w:val="center"/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111111111111111010010011110100</w:t>
            </w:r>
          </w:p>
          <w:p w:rsidR="0066699D" w:rsidRPr="00462E2B" w:rsidRDefault="0066699D" w:rsidP="0066699D">
            <w:pPr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+</w:t>
            </w:r>
            <w:r w:rsidR="00260947" w:rsidRPr="00462E2B">
              <w:rPr>
                <w:rFonts w:ascii="Courier New" w:hAnsi="Courier New" w:cs="Courier New"/>
                <w:spacing w:val="-20"/>
                <w:lang w:val="uk-UA"/>
              </w:rPr>
              <w:t>000000000000001010111101010010</w:t>
            </w:r>
          </w:p>
          <w:p w:rsidR="001E7224" w:rsidRPr="00462E2B" w:rsidRDefault="0066699D" w:rsidP="0066699D">
            <w:pPr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=</w:t>
            </w:r>
            <w:r w:rsidR="00260947" w:rsidRPr="00462E2B">
              <w:rPr>
                <w:rFonts w:ascii="Courier New" w:hAnsi="Courier New" w:cs="Courier New"/>
                <w:spacing w:val="-20"/>
                <w:lang w:val="uk-UA"/>
              </w:rPr>
              <w:t>000000000000000101010001000110</w:t>
            </w:r>
          </w:p>
        </w:tc>
        <w:tc>
          <w:tcPr>
            <w:tcW w:w="37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462E2B" w:rsidRDefault="00260947" w:rsidP="008E3F97">
            <w:pPr>
              <w:jc w:val="right"/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000000000000000101011110101001</w:t>
            </w:r>
          </w:p>
        </w:tc>
      </w:tr>
      <w:tr w:rsidR="001E7224" w:rsidRPr="00462E2B" w:rsidTr="0066699D">
        <w:trPr>
          <w:trHeight w:val="748"/>
        </w:trPr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462E2B" w:rsidRDefault="001E7224" w:rsidP="001E7224">
            <w:pPr>
              <w:rPr>
                <w:rFonts w:ascii="Courier New" w:hAnsi="Courier New" w:cs="Courier New"/>
                <w:b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0"/>
                <w:lang w:val="uk-UA"/>
              </w:rPr>
              <w:t>14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462E2B" w:rsidRDefault="00465422" w:rsidP="008E3F97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0111101000101010</w:t>
            </w:r>
          </w:p>
        </w:tc>
        <w:tc>
          <w:tcPr>
            <w:tcW w:w="39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66699D" w:rsidRPr="00462E2B" w:rsidRDefault="00260947" w:rsidP="0066699D">
            <w:pPr>
              <w:tabs>
                <w:tab w:val="left" w:pos="937"/>
              </w:tabs>
              <w:jc w:val="center"/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000000000000000101010001000110</w:t>
            </w:r>
          </w:p>
          <w:p w:rsidR="0066699D" w:rsidRPr="00462E2B" w:rsidRDefault="0066699D" w:rsidP="0066699D">
            <w:pPr>
              <w:tabs>
                <w:tab w:val="left" w:pos="937"/>
              </w:tabs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+</w:t>
            </w:r>
            <w:r w:rsidR="00260947" w:rsidRPr="00462E2B">
              <w:rPr>
                <w:rFonts w:ascii="Courier New" w:hAnsi="Courier New" w:cs="Courier New"/>
                <w:spacing w:val="-20"/>
                <w:lang w:val="uk-UA"/>
              </w:rPr>
              <w:t>111111111111111010100001010111</w:t>
            </w:r>
          </w:p>
          <w:p w:rsidR="001E7224" w:rsidRPr="00462E2B" w:rsidRDefault="0066699D" w:rsidP="0066699D">
            <w:pPr>
              <w:tabs>
                <w:tab w:val="left" w:pos="937"/>
              </w:tabs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=</w:t>
            </w:r>
            <w:r w:rsidR="00260947" w:rsidRPr="00462E2B">
              <w:rPr>
                <w:rFonts w:ascii="Courier New" w:hAnsi="Courier New" w:cs="Courier New"/>
                <w:spacing w:val="-20"/>
                <w:lang w:val="uk-UA"/>
              </w:rPr>
              <w:t>111111111111111111110010011101</w:t>
            </w:r>
          </w:p>
        </w:tc>
        <w:tc>
          <w:tcPr>
            <w:tcW w:w="37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462E2B" w:rsidRDefault="00260947" w:rsidP="008E3F97">
            <w:pPr>
              <w:jc w:val="right"/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000000000000000010101111010100</w:t>
            </w:r>
          </w:p>
        </w:tc>
      </w:tr>
      <w:tr w:rsidR="001E7224" w:rsidRPr="00462E2B" w:rsidTr="0066699D">
        <w:trPr>
          <w:trHeight w:val="748"/>
        </w:trPr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462E2B" w:rsidRDefault="001E7224" w:rsidP="001E7224">
            <w:pPr>
              <w:rPr>
                <w:rFonts w:ascii="Courier New" w:hAnsi="Courier New" w:cs="Courier New"/>
                <w:b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0"/>
                <w:lang w:val="uk-UA"/>
              </w:rPr>
              <w:t>15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462E2B" w:rsidRDefault="00465422" w:rsidP="008E3F97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b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pacing w:val="-20"/>
                <w:lang w:val="uk-UA"/>
              </w:rPr>
              <w:t>1111010001010101</w:t>
            </w:r>
          </w:p>
        </w:tc>
        <w:tc>
          <w:tcPr>
            <w:tcW w:w="39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66699D" w:rsidRPr="00462E2B" w:rsidRDefault="00260947" w:rsidP="0066699D">
            <w:pPr>
              <w:jc w:val="center"/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111111111111111111110010011101</w:t>
            </w:r>
          </w:p>
          <w:p w:rsidR="0066699D" w:rsidRPr="00462E2B" w:rsidRDefault="0066699D" w:rsidP="0066699D">
            <w:pPr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+</w:t>
            </w:r>
            <w:r w:rsidR="00260947" w:rsidRPr="00462E2B">
              <w:rPr>
                <w:rFonts w:ascii="Courier New" w:hAnsi="Courier New" w:cs="Courier New"/>
                <w:spacing w:val="-20"/>
                <w:lang w:val="uk-UA"/>
              </w:rPr>
              <w:t>000000000000000010101111010100</w:t>
            </w:r>
          </w:p>
          <w:p w:rsidR="001E7224" w:rsidRPr="00462E2B" w:rsidRDefault="0066699D" w:rsidP="0066699D">
            <w:pPr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=</w:t>
            </w:r>
            <w:r w:rsidR="00260947" w:rsidRPr="00462E2B">
              <w:rPr>
                <w:rFonts w:ascii="Courier New" w:hAnsi="Courier New" w:cs="Courier New"/>
                <w:spacing w:val="-20"/>
                <w:lang w:val="uk-UA"/>
              </w:rPr>
              <w:t>000000000000000010100001110001</w:t>
            </w:r>
          </w:p>
        </w:tc>
        <w:tc>
          <w:tcPr>
            <w:tcW w:w="37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462E2B" w:rsidRDefault="00260947" w:rsidP="008E3F97">
            <w:pPr>
              <w:jc w:val="right"/>
              <w:rPr>
                <w:rFonts w:ascii="Courier New" w:hAnsi="Courier New" w:cs="Courier New"/>
                <w:spacing w:val="-20"/>
                <w:lang w:val="uk-UA"/>
              </w:rPr>
            </w:pPr>
            <w:r w:rsidRPr="00462E2B">
              <w:rPr>
                <w:rFonts w:ascii="Courier New" w:hAnsi="Courier New" w:cs="Courier New"/>
                <w:spacing w:val="-20"/>
                <w:lang w:val="uk-UA"/>
              </w:rPr>
              <w:t>000000000000000001010111101010</w:t>
            </w:r>
          </w:p>
        </w:tc>
      </w:tr>
    </w:tbl>
    <w:p w:rsidR="007905B4" w:rsidRPr="00462E2B" w:rsidRDefault="007905B4" w:rsidP="001C2B7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uk-UA"/>
        </w:rPr>
      </w:pPr>
    </w:p>
    <w:p w:rsidR="001C2B73" w:rsidRPr="00462E2B" w:rsidRDefault="00807464" w:rsidP="001C2B7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uk-UA"/>
        </w:rPr>
        <w:t>2</w:t>
      </w:r>
      <w:r w:rsidRPr="00462E2B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  <w:lang w:val="uk-UA"/>
        </w:rPr>
        <w:t>.</w:t>
      </w:r>
      <w:r w:rsidR="001C2B73" w:rsidRPr="00462E2B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uk-UA"/>
        </w:rPr>
        <w:t>6</w:t>
      </w:r>
      <w:r w:rsidRPr="00462E2B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  <w:lang w:val="uk-UA"/>
        </w:rPr>
        <w:t>.</w:t>
      </w:r>
      <w:r w:rsidR="00465422" w:rsidRPr="00462E2B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  <w:lang w:val="uk-UA"/>
        </w:rPr>
        <w:t xml:space="preserve">4  </w:t>
      </w:r>
      <w:r w:rsidRPr="00462E2B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  <w:lang w:val="uk-UA"/>
        </w:rPr>
        <w:t>Ф</w:t>
      </w:r>
      <w:r w:rsidRPr="00462E2B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  <w:lang w:val="uk-UA"/>
        </w:rPr>
        <w:t>нкці</w:t>
      </w:r>
      <w:r w:rsidRPr="00462E2B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  <w:lang w:val="uk-UA"/>
        </w:rPr>
        <w:t>ь</w:t>
      </w:r>
      <w:r w:rsidRPr="00462E2B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>а</w:t>
      </w:r>
      <w:r w:rsidR="00465422"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>сх</w:t>
      </w:r>
      <w:r w:rsidRPr="00462E2B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  <w:lang w:val="uk-UA"/>
        </w:rPr>
        <w:t>ем</w:t>
      </w:r>
      <w:r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>а</w:t>
      </w:r>
      <w:r w:rsidR="00465422"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>з</w:t>
      </w:r>
      <w:r w:rsidR="00465422"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>ві</w:t>
      </w:r>
      <w:r w:rsidRPr="00462E2B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uk-UA"/>
        </w:rPr>
        <w:t>об</w:t>
      </w:r>
      <w:r w:rsidRPr="00462E2B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  <w:lang w:val="uk-UA"/>
        </w:rPr>
        <w:t>ж</w:t>
      </w:r>
      <w:r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>ен</w:t>
      </w:r>
      <w:r w:rsidRPr="00462E2B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>ям управ</w:t>
      </w:r>
      <w:r w:rsidRPr="00462E2B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>я</w:t>
      </w:r>
      <w:r w:rsidRPr="00462E2B">
        <w:rPr>
          <w:rFonts w:ascii="Times New Roman" w:hAnsi="Times New Roman" w:cs="Times New Roman"/>
          <w:b/>
          <w:bCs/>
          <w:spacing w:val="-4"/>
          <w:position w:val="-1"/>
          <w:sz w:val="28"/>
          <w:szCs w:val="28"/>
          <w:lang w:val="uk-UA"/>
        </w:rPr>
        <w:t>ю</w:t>
      </w:r>
      <w:r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>ч</w:t>
      </w:r>
      <w:r w:rsidRPr="00462E2B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>х</w:t>
      </w:r>
      <w:r w:rsidR="00465422"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>г</w:t>
      </w:r>
      <w:r w:rsidRPr="00462E2B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>в</w:t>
      </w:r>
    </w:p>
    <w:p w:rsidR="001C2B73" w:rsidRPr="00462E2B" w:rsidRDefault="001C2B73" w:rsidP="00B24FA0">
      <w:pPr>
        <w:widowControl w:val="0"/>
        <w:autoSpaceDE w:val="0"/>
        <w:autoSpaceDN w:val="0"/>
        <w:adjustRightInd w:val="0"/>
        <w:spacing w:after="0" w:line="240" w:lineRule="auto"/>
        <w:ind w:left="679" w:right="-62"/>
        <w:jc w:val="center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  <w:r w:rsidRPr="00462E2B">
        <w:rPr>
          <w:noProof/>
          <w:lang w:val="uk-UA"/>
        </w:rPr>
        <w:drawing>
          <wp:inline distT="0" distB="0" distL="0" distR="0" wp14:anchorId="728FC62C" wp14:editId="10B2770E">
            <wp:extent cx="3768772" cy="2295525"/>
            <wp:effectExtent l="0" t="0" r="0" b="0"/>
            <wp:docPr id="1373" name="Рисунок 13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 cstate="print"/>
                    <a:srcRect l="4057"/>
                    <a:stretch>
                      <a:fillRect/>
                    </a:stretch>
                  </pic:blipFill>
                  <pic:spPr>
                    <a:xfrm>
                      <a:off x="0" y="0"/>
                      <a:ext cx="3774261" cy="22988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5422" w:rsidRPr="00462E2B" w:rsidRDefault="001C2B73" w:rsidP="00465422">
      <w:pPr>
        <w:widowControl w:val="0"/>
        <w:autoSpaceDE w:val="0"/>
        <w:autoSpaceDN w:val="0"/>
        <w:adjustRightInd w:val="0"/>
        <w:spacing w:after="0" w:line="240" w:lineRule="auto"/>
        <w:ind w:left="679" w:right="-62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>су</w:t>
      </w:r>
      <w:r w:rsidRPr="00462E2B">
        <w:rPr>
          <w:rFonts w:ascii="Times New Roman" w:hAnsi="Times New Roman" w:cs="Times New Roman"/>
          <w:i/>
          <w:iCs/>
          <w:spacing w:val="-2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2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>.</w:t>
      </w:r>
      <w:r w:rsidRPr="00462E2B">
        <w:rPr>
          <w:rFonts w:ascii="Times New Roman" w:hAnsi="Times New Roman" w:cs="Times New Roman"/>
          <w:i/>
          <w:iCs/>
          <w:spacing w:val="2"/>
          <w:sz w:val="28"/>
          <w:szCs w:val="28"/>
          <w:lang w:val="uk-UA"/>
        </w:rPr>
        <w:t>6.3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>-</w:t>
      </w:r>
      <w:r w:rsidRPr="00462E2B">
        <w:rPr>
          <w:rFonts w:ascii="Times New Roman" w:hAnsi="Times New Roman" w:cs="Times New Roman"/>
          <w:i/>
          <w:iCs/>
          <w:spacing w:val="-3"/>
          <w:sz w:val="28"/>
          <w:szCs w:val="28"/>
          <w:lang w:val="uk-UA"/>
        </w:rPr>
        <w:t>Ф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>ун</w:t>
      </w:r>
      <w:r w:rsidRPr="00462E2B">
        <w:rPr>
          <w:rFonts w:ascii="Times New Roman" w:hAnsi="Times New Roman" w:cs="Times New Roman"/>
          <w:i/>
          <w:iCs/>
          <w:spacing w:val="-2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ц</w:t>
      </w:r>
      <w:r w:rsidRPr="00462E2B"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 xml:space="preserve">льна </w:t>
      </w:r>
      <w:r w:rsidRPr="00462E2B">
        <w:rPr>
          <w:rFonts w:ascii="Times New Roman" w:hAnsi="Times New Roman" w:cs="Times New Roman"/>
          <w:i/>
          <w:iCs/>
          <w:spacing w:val="-2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>хе</w:t>
      </w:r>
      <w:r w:rsidRPr="00462E2B"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  <w:t>м</w:t>
      </w:r>
    </w:p>
    <w:p w:rsidR="00465422" w:rsidRPr="00462E2B" w:rsidRDefault="00465422" w:rsidP="00465422">
      <w:pPr>
        <w:widowControl w:val="0"/>
        <w:autoSpaceDE w:val="0"/>
        <w:autoSpaceDN w:val="0"/>
        <w:adjustRightInd w:val="0"/>
        <w:spacing w:before="68" w:after="0" w:line="240" w:lineRule="auto"/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</w:pPr>
    </w:p>
    <w:p w:rsidR="00B24FA0" w:rsidRPr="00462E2B" w:rsidRDefault="00807464" w:rsidP="008E3F97">
      <w:pPr>
        <w:widowControl w:val="0"/>
        <w:autoSpaceDE w:val="0"/>
        <w:autoSpaceDN w:val="0"/>
        <w:adjustRightInd w:val="0"/>
        <w:spacing w:before="68" w:after="0" w:line="240" w:lineRule="auto"/>
        <w:ind w:left="219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  <w:t>2</w:t>
      </w:r>
      <w:r w:rsidRPr="00462E2B">
        <w:rPr>
          <w:rFonts w:ascii="Times New Roman" w:hAnsi="Times New Roman" w:cs="Times New Roman"/>
          <w:b/>
          <w:bCs/>
          <w:spacing w:val="-1"/>
          <w:sz w:val="28"/>
          <w:szCs w:val="28"/>
          <w:lang w:val="uk-UA"/>
        </w:rPr>
        <w:t>.</w:t>
      </w:r>
      <w:r w:rsidR="00DC1BC4" w:rsidRPr="00462E2B"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  <w:t>6</w:t>
      </w:r>
      <w:r w:rsidRPr="00462E2B">
        <w:rPr>
          <w:rFonts w:ascii="Times New Roman" w:hAnsi="Times New Roman" w:cs="Times New Roman"/>
          <w:b/>
          <w:bCs/>
          <w:spacing w:val="-3"/>
          <w:sz w:val="28"/>
          <w:szCs w:val="28"/>
          <w:lang w:val="uk-UA"/>
        </w:rPr>
        <w:t>.</w:t>
      </w:r>
      <w:r w:rsidR="00465422" w:rsidRPr="00462E2B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5 </w:t>
      </w:r>
      <w:r w:rsidRPr="00462E2B">
        <w:rPr>
          <w:rFonts w:ascii="Times New Roman" w:hAnsi="Times New Roman" w:cs="Times New Roman"/>
          <w:b/>
          <w:bCs/>
          <w:spacing w:val="-2"/>
          <w:sz w:val="28"/>
          <w:szCs w:val="28"/>
          <w:lang w:val="uk-UA"/>
        </w:rPr>
        <w:t>З</w:t>
      </w:r>
      <w:r w:rsidRPr="00462E2B"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b/>
          <w:bCs/>
          <w:spacing w:val="-1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b/>
          <w:bCs/>
          <w:spacing w:val="-3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b/>
          <w:bCs/>
          <w:sz w:val="28"/>
          <w:szCs w:val="28"/>
          <w:lang w:val="uk-UA"/>
        </w:rPr>
        <w:t>ван</w:t>
      </w:r>
      <w:r w:rsidRPr="00462E2B">
        <w:rPr>
          <w:rFonts w:ascii="Times New Roman" w:hAnsi="Times New Roman" w:cs="Times New Roman"/>
          <w:b/>
          <w:bCs/>
          <w:spacing w:val="-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b/>
          <w:bCs/>
          <w:sz w:val="28"/>
          <w:szCs w:val="28"/>
          <w:lang w:val="uk-UA"/>
        </w:rPr>
        <w:t>й м</w:t>
      </w:r>
      <w:r w:rsidRPr="00462E2B"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b/>
          <w:bCs/>
          <w:spacing w:val="-1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b/>
          <w:bCs/>
          <w:spacing w:val="-3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b/>
          <w:bCs/>
          <w:spacing w:val="-1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b/>
          <w:bCs/>
          <w:spacing w:val="-3"/>
          <w:sz w:val="28"/>
          <w:szCs w:val="28"/>
          <w:lang w:val="uk-UA"/>
        </w:rPr>
        <w:t>г</w:t>
      </w:r>
      <w:r w:rsidRPr="00462E2B"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b/>
          <w:bCs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b/>
          <w:bCs/>
          <w:spacing w:val="-1"/>
          <w:sz w:val="28"/>
          <w:szCs w:val="28"/>
          <w:lang w:val="uk-UA"/>
        </w:rPr>
        <w:t>ит</w:t>
      </w:r>
      <w:r w:rsidRPr="00462E2B">
        <w:rPr>
          <w:rFonts w:ascii="Times New Roman" w:hAnsi="Times New Roman" w:cs="Times New Roman"/>
          <w:b/>
          <w:bCs/>
          <w:sz w:val="28"/>
          <w:szCs w:val="28"/>
          <w:lang w:val="uk-UA"/>
        </w:rPr>
        <w:t>м</w:t>
      </w:r>
    </w:p>
    <w:p w:rsidR="00465422" w:rsidRPr="00462E2B" w:rsidRDefault="00465422" w:rsidP="008E3F97">
      <w:pPr>
        <w:widowControl w:val="0"/>
        <w:autoSpaceDE w:val="0"/>
        <w:autoSpaceDN w:val="0"/>
        <w:adjustRightInd w:val="0"/>
        <w:spacing w:before="68" w:after="0" w:line="240" w:lineRule="auto"/>
        <w:ind w:left="219"/>
        <w:rPr>
          <w:rFonts w:ascii="Times New Roman" w:hAnsi="Times New Roman" w:cs="Times New Roman"/>
          <w:sz w:val="28"/>
          <w:szCs w:val="28"/>
          <w:lang w:val="uk-UA"/>
        </w:rPr>
      </w:pPr>
    </w:p>
    <w:p w:rsidR="00807464" w:rsidRPr="00462E2B" w:rsidRDefault="00807464" w:rsidP="00DC1BC4">
      <w:pPr>
        <w:widowControl w:val="0"/>
        <w:autoSpaceDE w:val="0"/>
        <w:autoSpaceDN w:val="0"/>
        <w:adjustRightInd w:val="0"/>
        <w:spacing w:after="0" w:line="311" w:lineRule="exact"/>
        <w:ind w:left="219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б</w:t>
      </w:r>
      <w:r w:rsidRPr="00462E2B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ц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я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2</w:t>
      </w:r>
      <w:r w:rsidRPr="00462E2B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  <w:lang w:val="uk-UA"/>
        </w:rPr>
        <w:t>.</w:t>
      </w:r>
      <w:r w:rsidR="00DC1BC4"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6.2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 xml:space="preserve">- </w:t>
      </w:r>
      <w:r w:rsidRPr="00462E2B"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б</w:t>
      </w:r>
      <w:r w:rsidRPr="00462E2B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  <w:lang w:val="uk-UA"/>
        </w:rPr>
        <w:t>иц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я к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ду</w:t>
      </w:r>
      <w:r w:rsidRPr="00462E2B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ння</w:t>
      </w:r>
      <w:r w:rsidR="00205B1A"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  <w:lang w:val="uk-UA"/>
        </w:rPr>
        <w:t>оп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  <w:lang w:val="uk-UA"/>
        </w:rPr>
        <w:t>ц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й</w:t>
      </w:r>
    </w:p>
    <w:p w:rsidR="00807464" w:rsidRPr="00462E2B" w:rsidRDefault="00807464" w:rsidP="00807464">
      <w:pPr>
        <w:widowControl w:val="0"/>
        <w:autoSpaceDE w:val="0"/>
        <w:autoSpaceDN w:val="0"/>
        <w:adjustRightInd w:val="0"/>
        <w:spacing w:before="1" w:after="0" w:line="10" w:lineRule="exact"/>
        <w:rPr>
          <w:rFonts w:ascii="Times New Roman" w:hAnsi="Times New Roman" w:cs="Times New Roman"/>
          <w:sz w:val="2"/>
          <w:szCs w:val="2"/>
          <w:lang w:val="uk-UA"/>
        </w:rPr>
      </w:pPr>
    </w:p>
    <w:p w:rsidR="00807464" w:rsidRPr="00462E2B" w:rsidRDefault="00807464" w:rsidP="00807464">
      <w:pPr>
        <w:widowControl w:val="0"/>
        <w:autoSpaceDE w:val="0"/>
        <w:autoSpaceDN w:val="0"/>
        <w:adjustRightInd w:val="0"/>
        <w:spacing w:before="4" w:after="0" w:line="190" w:lineRule="exact"/>
        <w:rPr>
          <w:rFonts w:ascii="Times New Roman" w:hAnsi="Times New Roman" w:cs="Times New Roman"/>
          <w:sz w:val="19"/>
          <w:szCs w:val="19"/>
          <w:lang w:val="uk-UA"/>
        </w:rPr>
      </w:pPr>
    </w:p>
    <w:tbl>
      <w:tblPr>
        <w:tblStyle w:val="a7"/>
        <w:tblW w:w="8897" w:type="dxa"/>
        <w:tblLook w:val="04A0" w:firstRow="1" w:lastRow="0" w:firstColumn="1" w:lastColumn="0" w:noHBand="0" w:noVBand="1"/>
      </w:tblPr>
      <w:tblGrid>
        <w:gridCol w:w="2806"/>
        <w:gridCol w:w="1838"/>
        <w:gridCol w:w="1985"/>
        <w:gridCol w:w="2268"/>
      </w:tblGrid>
      <w:tr w:rsidR="008E3F97" w:rsidRPr="00462E2B" w:rsidTr="008E3F97">
        <w:tc>
          <w:tcPr>
            <w:tcW w:w="4644" w:type="dxa"/>
            <w:gridSpan w:val="2"/>
          </w:tcPr>
          <w:p w:rsidR="008E3F97" w:rsidRPr="00462E2B" w:rsidRDefault="008E3F97" w:rsidP="008E3F9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аблиця кодування мікрооперацій</w:t>
            </w:r>
          </w:p>
        </w:tc>
        <w:tc>
          <w:tcPr>
            <w:tcW w:w="1985" w:type="dxa"/>
          </w:tcPr>
          <w:p w:rsidR="008E3F97" w:rsidRPr="00462E2B" w:rsidRDefault="008E3F97" w:rsidP="008E3F9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2268" w:type="dxa"/>
          </w:tcPr>
          <w:p w:rsidR="008E3F97" w:rsidRPr="00462E2B" w:rsidRDefault="008E3F97" w:rsidP="008E3F9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аблиця кодування логічних умов</w:t>
            </w:r>
          </w:p>
        </w:tc>
      </w:tr>
      <w:tr w:rsidR="008E3F97" w:rsidRPr="00462E2B" w:rsidTr="008E3F97">
        <w:tc>
          <w:tcPr>
            <w:tcW w:w="2806" w:type="dxa"/>
          </w:tcPr>
          <w:p w:rsidR="008E3F97" w:rsidRPr="00462E2B" w:rsidRDefault="008E3F97" w:rsidP="008E3F9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О</w:t>
            </w:r>
          </w:p>
        </w:tc>
        <w:tc>
          <w:tcPr>
            <w:tcW w:w="1838" w:type="dxa"/>
          </w:tcPr>
          <w:p w:rsidR="008E3F97" w:rsidRPr="00462E2B" w:rsidRDefault="008E3F97" w:rsidP="008E3F9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С</w:t>
            </w:r>
          </w:p>
        </w:tc>
        <w:tc>
          <w:tcPr>
            <w:tcW w:w="1985" w:type="dxa"/>
          </w:tcPr>
          <w:p w:rsidR="008E3F97" w:rsidRPr="00462E2B" w:rsidRDefault="008E3F97" w:rsidP="008E3F9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ЛУ</w:t>
            </w:r>
          </w:p>
        </w:tc>
        <w:tc>
          <w:tcPr>
            <w:tcW w:w="2268" w:type="dxa"/>
          </w:tcPr>
          <w:p w:rsidR="008E3F97" w:rsidRPr="00462E2B" w:rsidRDefault="008E3F97" w:rsidP="008E3F9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означення</w:t>
            </w:r>
          </w:p>
        </w:tc>
      </w:tr>
      <w:tr w:rsidR="008E3F97" w:rsidRPr="00462E2B" w:rsidTr="00465422">
        <w:trPr>
          <w:trHeight w:val="70"/>
        </w:trPr>
        <w:tc>
          <w:tcPr>
            <w:tcW w:w="2806" w:type="dxa"/>
          </w:tcPr>
          <w:p w:rsidR="008E3F97" w:rsidRPr="00462E2B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0"/>
                <w:szCs w:val="24"/>
                <w:lang w:val="uk-UA"/>
              </w:rPr>
              <w:t>RG3:=0</w:t>
            </w:r>
          </w:p>
          <w:p w:rsidR="008E3F97" w:rsidRPr="00462E2B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0"/>
                <w:szCs w:val="24"/>
                <w:lang w:val="uk-UA"/>
              </w:rPr>
              <w:t>RG1:=Y</w:t>
            </w:r>
          </w:p>
          <w:p w:rsidR="008E3F97" w:rsidRPr="00462E2B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0"/>
                <w:szCs w:val="24"/>
                <w:lang w:val="uk-UA"/>
              </w:rPr>
              <w:t>RG2:=X</w:t>
            </w:r>
          </w:p>
          <w:p w:rsidR="008E3F97" w:rsidRPr="00462E2B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0"/>
                <w:szCs w:val="24"/>
                <w:lang w:val="uk-UA"/>
              </w:rPr>
              <w:t>RG2:=RG2+RG1</w:t>
            </w:r>
          </w:p>
          <w:p w:rsidR="008E3F97" w:rsidRPr="00462E2B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0"/>
                <w:szCs w:val="24"/>
                <w:lang w:val="uk-UA"/>
              </w:rPr>
              <w:t>RG1:=0.r(RG1)</w:t>
            </w:r>
          </w:p>
          <w:p w:rsidR="008E3F97" w:rsidRPr="00462E2B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0"/>
                <w:szCs w:val="24"/>
                <w:lang w:val="uk-UA"/>
              </w:rPr>
              <w:t>RG3:=l(RG3).SM(p)</w:t>
            </w:r>
          </w:p>
          <w:p w:rsidR="008E3F97" w:rsidRPr="00462E2B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0"/>
                <w:szCs w:val="24"/>
                <w:lang w:val="uk-UA"/>
              </w:rPr>
              <w:t>RG2:==RG2+</w:t>
            </w:r>
            <w:r w:rsidR="00465422" w:rsidRPr="00462E2B">
              <w:rPr>
                <w:rFonts w:ascii="Times New Roman" w:hAnsi="Times New Roman" w:cs="Times New Roman"/>
                <w:position w:val="-6"/>
                <w:sz w:val="20"/>
                <w:szCs w:val="24"/>
                <w:lang w:val="uk-UA"/>
              </w:rPr>
              <w:object w:dxaOrig="499" w:dyaOrig="340">
                <v:shape id="_x0000_i1025" type="#_x0000_t75" style="width:18.75pt;height:12.75pt" o:ole="">
                  <v:imagedata r:id="rId53" o:title=""/>
                </v:shape>
                <o:OLEObject Type="Embed" ProgID="Equation.3" ShapeID="_x0000_i1025" DrawAspect="Content" ObjectID="_1461336968" r:id="rId54"/>
              </w:object>
            </w:r>
            <w:r w:rsidRPr="00462E2B">
              <w:rPr>
                <w:rFonts w:ascii="Times New Roman" w:hAnsi="Times New Roman" w:cs="Times New Roman"/>
                <w:sz w:val="20"/>
                <w:szCs w:val="24"/>
                <w:lang w:val="uk-UA"/>
              </w:rPr>
              <w:t>+1</w:t>
            </w:r>
          </w:p>
        </w:tc>
        <w:tc>
          <w:tcPr>
            <w:tcW w:w="1838" w:type="dxa"/>
          </w:tcPr>
          <w:p w:rsidR="008E3F97" w:rsidRPr="00462E2B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0"/>
                <w:szCs w:val="24"/>
                <w:lang w:val="uk-UA"/>
              </w:rPr>
              <w:t>R</w:t>
            </w:r>
          </w:p>
          <w:p w:rsidR="008E3F97" w:rsidRPr="00462E2B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0"/>
                <w:szCs w:val="24"/>
                <w:lang w:val="uk-UA"/>
              </w:rPr>
              <w:t>W1</w:t>
            </w:r>
          </w:p>
          <w:p w:rsidR="008E3F97" w:rsidRPr="00462E2B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0"/>
                <w:szCs w:val="24"/>
                <w:lang w:val="uk-UA"/>
              </w:rPr>
              <w:t>W2</w:t>
            </w:r>
          </w:p>
          <w:p w:rsidR="008E3F97" w:rsidRPr="00462E2B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0"/>
                <w:szCs w:val="24"/>
                <w:lang w:val="uk-UA"/>
              </w:rPr>
              <w:t>W3</w:t>
            </w:r>
          </w:p>
          <w:p w:rsidR="008E3F97" w:rsidRPr="00462E2B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0"/>
                <w:szCs w:val="24"/>
                <w:lang w:val="uk-UA"/>
              </w:rPr>
              <w:t>ShR</w:t>
            </w:r>
          </w:p>
          <w:p w:rsidR="008E3F97" w:rsidRPr="00462E2B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0"/>
                <w:szCs w:val="24"/>
                <w:lang w:val="uk-UA"/>
              </w:rPr>
              <w:t>ShL</w:t>
            </w:r>
          </w:p>
          <w:p w:rsidR="008E3F97" w:rsidRPr="00462E2B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0"/>
                <w:szCs w:val="24"/>
                <w:lang w:val="uk-UA"/>
              </w:rPr>
              <w:t>W4</w:t>
            </w:r>
          </w:p>
        </w:tc>
        <w:tc>
          <w:tcPr>
            <w:tcW w:w="1985" w:type="dxa"/>
          </w:tcPr>
          <w:p w:rsidR="008E3F97" w:rsidRPr="00462E2B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0"/>
                <w:szCs w:val="24"/>
                <w:lang w:val="uk-UA"/>
              </w:rPr>
              <w:t>RG2[2n+1]</w:t>
            </w:r>
          </w:p>
          <w:p w:rsidR="008E3F97" w:rsidRPr="00462E2B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0"/>
                <w:szCs w:val="24"/>
                <w:lang w:val="uk-UA"/>
              </w:rPr>
              <w:t>RG3[n]</w:t>
            </w:r>
          </w:p>
        </w:tc>
        <w:tc>
          <w:tcPr>
            <w:tcW w:w="2268" w:type="dxa"/>
          </w:tcPr>
          <w:p w:rsidR="008E3F97" w:rsidRPr="00462E2B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0"/>
                <w:szCs w:val="24"/>
                <w:lang w:val="uk-UA"/>
              </w:rPr>
              <w:t>X1</w:t>
            </w:r>
          </w:p>
          <w:p w:rsidR="008E3F97" w:rsidRPr="00462E2B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0"/>
                <w:szCs w:val="24"/>
                <w:lang w:val="uk-UA"/>
              </w:rPr>
              <w:t>X2</w:t>
            </w:r>
          </w:p>
        </w:tc>
      </w:tr>
    </w:tbl>
    <w:p w:rsidR="00807464" w:rsidRPr="00462E2B" w:rsidRDefault="00462E2B" w:rsidP="001C2B73">
      <w:pPr>
        <w:widowControl w:val="0"/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4"/>
          <w:szCs w:val="24"/>
          <w:lang w:val="uk-UA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2977152" behindDoc="0" locked="0" layoutInCell="1" allowOverlap="1">
                <wp:simplePos x="0" y="0"/>
                <wp:positionH relativeFrom="margin">
                  <wp:posOffset>386080</wp:posOffset>
                </wp:positionH>
                <wp:positionV relativeFrom="paragraph">
                  <wp:posOffset>140335</wp:posOffset>
                </wp:positionV>
                <wp:extent cx="4926330" cy="3176905"/>
                <wp:effectExtent l="0" t="0" r="26670" b="23495"/>
                <wp:wrapNone/>
                <wp:docPr id="317" name="Группа 3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4926330" cy="3176905"/>
                          <a:chOff x="0" y="0"/>
                          <a:chExt cx="4934585" cy="3232150"/>
                        </a:xfrm>
                      </wpg:grpSpPr>
                      <wps:wsp>
                        <wps:cNvPr id="318" name="Блок-схема: знак завершения 318"/>
                        <wps:cNvSpPr>
                          <a:spLocks noChangeArrowheads="1"/>
                        </wps:cNvSpPr>
                        <wps:spPr bwMode="auto">
                          <a:xfrm>
                            <a:off x="1685925" y="0"/>
                            <a:ext cx="1619885" cy="387350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:rsidR="00C42491" w:rsidRPr="008E3F97" w:rsidRDefault="00C42491" w:rsidP="008E3F97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sz w:val="24"/>
                                  <w:szCs w:val="28"/>
                                </w:rPr>
                              </w:pPr>
                              <w:r w:rsidRPr="008E3F97">
                                <w:rPr>
                                  <w:rFonts w:ascii="Times New Roman" w:hAnsi="Times New Roman" w:cs="Times New Roman"/>
                                  <w:sz w:val="24"/>
                                  <w:szCs w:val="28"/>
                                </w:rPr>
                                <w:t>Почато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9" name="Прямоугольник 319"/>
                        <wps:cNvSpPr>
                          <a:spLocks noChangeArrowheads="1"/>
                        </wps:cNvSpPr>
                        <wps:spPr bwMode="auto">
                          <a:xfrm>
                            <a:off x="1685925" y="533400"/>
                            <a:ext cx="1619885" cy="295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Pr="00D21EB0" w:rsidRDefault="00C42491" w:rsidP="008E3F97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, W1, W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48" name="Ромб 1248"/>
                        <wps:cNvSpPr>
                          <a:spLocks noChangeArrowheads="1"/>
                        </wps:cNvSpPr>
                        <wps:spPr bwMode="auto">
                          <a:xfrm>
                            <a:off x="1838325" y="971550"/>
                            <a:ext cx="1325245" cy="596265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Default="00C42491" w:rsidP="008E3F97">
                              <w:pPr>
                                <w:ind w:left="-142" w:right="-116"/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X1</w:t>
                              </w:r>
                            </w:p>
                            <w:p w:rsidR="00C42491" w:rsidRDefault="00C42491" w:rsidP="008E3F97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49" name="Блок-схема: знак завершения 1249"/>
                        <wps:cNvSpPr>
                          <a:spLocks noChangeArrowheads="1"/>
                        </wps:cNvSpPr>
                        <wps:spPr bwMode="auto">
                          <a:xfrm>
                            <a:off x="1685925" y="2844800"/>
                            <a:ext cx="1619885" cy="387350"/>
                          </a:xfrm>
                          <a:prstGeom prst="flowChartTerminator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 type="none" w="med" len="med"/>
                            <a:tailEnd type="non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C42491" w:rsidRDefault="00C42491" w:rsidP="008E3F97">
                              <w:pPr>
                                <w:jc w:val="center"/>
                                <w:rPr>
                                  <w:sz w:val="24"/>
                                  <w:szCs w:val="28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</w:rPr>
                                <w:t>Кінець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50" name="Прямоугольник 1250"/>
                        <wps:cNvSpPr>
                          <a:spLocks noChangeArrowheads="1"/>
                        </wps:cNvSpPr>
                        <wps:spPr bwMode="auto">
                          <a:xfrm>
                            <a:off x="3314700" y="1476375"/>
                            <a:ext cx="1619885" cy="2952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Pr="00D21EB0" w:rsidRDefault="00C42491" w:rsidP="008E3F97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W4, ShR, ShL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51" name="Прямоугольник 1251"/>
                        <wps:cNvSpPr>
                          <a:spLocks noChangeArrowheads="1"/>
                        </wps:cNvSpPr>
                        <wps:spPr bwMode="auto">
                          <a:xfrm>
                            <a:off x="0" y="1476375"/>
                            <a:ext cx="1619885" cy="2952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Pr="00D21EB0" w:rsidRDefault="00C42491" w:rsidP="008E3F97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W3, ShR, ShL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52" name="Прямая соединительная линия 1252"/>
                        <wps:cNvCnPr/>
                        <wps:spPr>
                          <a:xfrm>
                            <a:off x="2476500" y="390525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53" name="Прямая соединительная линия 1253"/>
                        <wps:cNvCnPr/>
                        <wps:spPr>
                          <a:xfrm>
                            <a:off x="2495868" y="828675"/>
                            <a:ext cx="5080" cy="15240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54" name="Соединительная линия уступом 1254"/>
                        <wps:cNvCnPr/>
                        <wps:spPr>
                          <a:xfrm>
                            <a:off x="3162300" y="1276350"/>
                            <a:ext cx="971550" cy="200025"/>
                          </a:xfrm>
                          <a:prstGeom prst="bentConnector3">
                            <a:avLst>
                              <a:gd name="adj1" fmla="val 100000"/>
                            </a:avLst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55" name="Соединительная линия уступом 1255"/>
                        <wps:cNvCnPr/>
                        <wps:spPr>
                          <a:xfrm flipH="1">
                            <a:off x="866775" y="1276350"/>
                            <a:ext cx="971550" cy="200025"/>
                          </a:xfrm>
                          <a:prstGeom prst="bentConnector3">
                            <a:avLst>
                              <a:gd name="adj1" fmla="val 100000"/>
                            </a:avLst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56" name="Ромб 1256"/>
                        <wps:cNvSpPr>
                          <a:spLocks noChangeArrowheads="1"/>
                        </wps:cNvSpPr>
                        <wps:spPr bwMode="auto">
                          <a:xfrm>
                            <a:off x="1838325" y="2092325"/>
                            <a:ext cx="1325245" cy="596265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Default="00C42491" w:rsidP="008E3F97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X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57" name="Прямая соединительная линия 1257"/>
                        <wps:cNvCnPr/>
                        <wps:spPr>
                          <a:xfrm>
                            <a:off x="866775" y="1787525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58" name="Прямая соединительная линия 1258"/>
                        <wps:cNvCnPr/>
                        <wps:spPr>
                          <a:xfrm>
                            <a:off x="4143375" y="1778000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59" name="Прямая соединительная линия 1259"/>
                        <wps:cNvCnPr/>
                        <wps:spPr>
                          <a:xfrm flipV="1">
                            <a:off x="866775" y="1920875"/>
                            <a:ext cx="3276600" cy="63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60" name="Прямая соединительная линия 1260"/>
                        <wps:cNvCnPr/>
                        <wps:spPr>
                          <a:xfrm>
                            <a:off x="2495550" y="1939925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61" name="Прямая соединительная линия 1261"/>
                        <wps:cNvCnPr/>
                        <wps:spPr>
                          <a:xfrm>
                            <a:off x="2505075" y="2692400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317" o:spid="_x0000_s1318" style="position:absolute;margin-left:30.4pt;margin-top:11.05pt;width:387.9pt;height:250.15pt;z-index:252977152;mso-position-horizontal-relative:margin" coordsize="49345,323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">
                <v:shape id="Блок-схема: знак завершения 318" o:spid="_x0000_s1319" type="#_x0000_t116" style="position:absolute;left:16859;width:16199;height:38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SkXiMEA&#10;AADcAAAADwAAAGRycy9kb3ducmV2LnhtbERPz2vCMBS+D/wfwhO8jJmqQ0ZnlFIQPQii0/ujeWvL&#10;kpeSRFv/e3MQdvz4fq82gzXiTj60jhXMphkI4srplmsFl5/txxeIEJE1Gsek4EEBNuvR2wpz7Xo+&#10;0f0ca5FCOOSooImxy6UMVUMWw9R1xIn7dd5iTNDXUnvsU7g1cp5lS2mx5dTQYEdlQ9Xf+WYVHA+m&#10;9Kakflc+rvvL9bN4PywLpSbjofgGEWmI/+KXe68VLGZpbTqTjoBcP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UpF4jBAAAA3AAAAA8AAAAAAAAAAAAAAAAAmAIAAGRycy9kb3du&#10;cmV2LnhtbFBLBQYAAAAABAAEAPUAAACGAwAAAAA=&#10;">
                  <v:textbox>
                    <w:txbxContent>
                      <w:p w:rsidR="00C42491" w:rsidRPr="008E3F97" w:rsidRDefault="00C42491" w:rsidP="008E3F97">
                        <w:pPr>
                          <w:jc w:val="center"/>
                          <w:rPr>
                            <w:rFonts w:ascii="Times New Roman" w:hAnsi="Times New Roman" w:cs="Times New Roman"/>
                            <w:sz w:val="24"/>
                            <w:szCs w:val="28"/>
                          </w:rPr>
                        </w:pPr>
                        <w:r w:rsidRPr="008E3F97">
                          <w:rPr>
                            <w:rFonts w:ascii="Times New Roman" w:hAnsi="Times New Roman" w:cs="Times New Roman"/>
                            <w:sz w:val="24"/>
                            <w:szCs w:val="28"/>
                          </w:rPr>
                          <w:t>Початок</w:t>
                        </w:r>
                      </w:p>
                    </w:txbxContent>
                  </v:textbox>
                </v:shape>
                <v:rect id="Прямоугольник 319" o:spid="_x0000_s1320" style="position:absolute;left:16859;top:5334;width:16199;height:29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4guM8QA&#10;AADcAAAADwAAAGRycy9kb3ducmV2LnhtbESPQWvCQBSE7wX/w/KE3uomEaRGVxFLSj1qvPT2mn0m&#10;0ezbkN1o2l/vCgWPw8x8wyzXg2nElTpXW1YQTyIQxIXVNZcKjnn29g7CeWSNjWVS8EsO1qvRyxJT&#10;bW+8p+vBlyJA2KWooPK+TaV0RUUG3cS2xME72c6gD7Irpe7wFuCmkUkUzaTBmsNChS1tKyouh94o&#10;+KmTI/7t88/IzLOp3w35uf/+UOp1PGwWIDwN/hn+b39pBdN4Do8z4QjI1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+ILjPEAAAA3AAAAA8AAAAAAAAAAAAAAAAAmAIAAGRycy9k&#10;b3ducmV2LnhtbFBLBQYAAAAABAAEAPUAAACJAwAAAAA=&#10;">
                  <v:textbox>
                    <w:txbxContent>
                      <w:p w:rsidR="00C42491" w:rsidRPr="00D21EB0" w:rsidRDefault="00C42491" w:rsidP="008E3F97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, W1, W2</w:t>
                        </w:r>
                      </w:p>
                    </w:txbxContent>
                  </v:textbox>
                </v:rect>
                <v:shape id="Ромб 1248" o:spid="_x0000_s1321" type="#_x0000_t4" style="position:absolute;left:18383;top:9715;width:13252;height:59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Y48RcUA&#10;AADdAAAADwAAAGRycy9kb3ducmV2LnhtbESPQWvDMAyF74P9B6PBbqvTMkbJ6pZSKJStl2b7AVqs&#10;xlljObXdJPv302Gwm8R7eu/TajP5Tg0UUxvYwHxWgCKug225MfD5sX9agkoZ2WIXmAz8UILN+v5u&#10;haUNI59oqHKjJIRTiQZczn2pdaodeUyz0BOLdg7RY5Y1NtpGHCXcd3pRFC/aY8vS4LCnnaP6Ut28&#10;ge+v3o3H5fVcVHUc9NsxHq6nd2MeH6btK6hMU/43/10frOAvngVXvpER9Po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hjjxFxQAAAN0AAAAPAAAAAAAAAAAAAAAAAJgCAABkcnMv&#10;ZG93bnJldi54bWxQSwUGAAAAAAQABAD1AAAAigMAAAAA&#10;">
                  <v:textbox>
                    <w:txbxContent>
                      <w:p w:rsidR="00C42491" w:rsidRDefault="00C42491" w:rsidP="008E3F97">
                        <w:pPr>
                          <w:ind w:left="-142" w:right="-116"/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X1</w:t>
                        </w:r>
                      </w:p>
                      <w:p w:rsidR="00C42491" w:rsidRDefault="00C42491" w:rsidP="008E3F97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знак завершения 1249" o:spid="_x0000_s1322" type="#_x0000_t116" style="position:absolute;left:16859;top:28448;width:16199;height:38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A+PLsUA&#10;AADdAAAADwAAAGRycy9kb3ducmV2LnhtbERPS2vCQBC+F/oflil4qxutjxqzkVKRepOmVj0O2TFJ&#10;zc6G7Krx37uFQm/z8T0nWXSmFhdqXWVZwaAfgSDOra64ULD9Wj2/gnAeWWNtmRTcyMEifXxIMNb2&#10;yp90yXwhQgi7GBWU3jexlC4vyaDr24Y4cEfbGvQBtoXULV5DuKnlMIom0mDFoaHEht5Lyk/Z2SjA&#10;/WTzcbqt5Gj6fcxemvHywLsfpXpP3dschKfO/4v/3Gsd5g9HM/j9Jpwg0z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cD48uxQAAAN0AAAAPAAAAAAAAAAAAAAAAAJgCAABkcnMv&#10;ZG93bnJldi54bWxQSwUGAAAAAAQABAD1AAAAigMAAAAA&#10;" filled="f">
                  <v:textbox>
                    <w:txbxContent>
                      <w:p w:rsidR="00C42491" w:rsidRDefault="00C42491" w:rsidP="008E3F97">
                        <w:pPr>
                          <w:jc w:val="center"/>
                          <w:rPr>
                            <w:sz w:val="24"/>
                            <w:szCs w:val="28"/>
                          </w:rPr>
                        </w:pPr>
                        <w:r>
                          <w:rPr>
                            <w:sz w:val="24"/>
                            <w:szCs w:val="28"/>
                          </w:rPr>
                          <w:t>Кінець</w:t>
                        </w:r>
                      </w:p>
                    </w:txbxContent>
                  </v:textbox>
                </v:shape>
                <v:rect id="Прямоугольник 1250" o:spid="_x0000_s1323" style="position:absolute;left:33147;top:14763;width:16198;height:29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3RX4cUA&#10;AADdAAAADwAAAGRycy9kb3ducmV2LnhtbESPQW/CMAyF75P2HyJP4jZSOjGNQkDTJhA7QrlwM41p&#10;C41TNQEKv34+TNrN1nt+7/Ns0btGXakLtWcDo2ECirjwtubSwC5fvn6AChHZYuOZDNwpwGL+/DTD&#10;zPobb+i6jaWSEA4ZGqhibDOtQ1GRwzD0LbFoR985jLJ2pbYd3iTcNTpNknftsGZpqLClr4qK8/bi&#10;DBzqdIePTb5K3GT5Fn/6/HTZfxszeOk/p6Ai9fHf/He9toKfjoVfvpER9Pw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HdFfhxQAAAN0AAAAPAAAAAAAAAAAAAAAAAJgCAABkcnMv&#10;ZG93bnJldi54bWxQSwUGAAAAAAQABAD1AAAAigMAAAAA&#10;">
                  <v:textbox>
                    <w:txbxContent>
                      <w:p w:rsidR="00C42491" w:rsidRPr="00D21EB0" w:rsidRDefault="00C42491" w:rsidP="008E3F97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W4, ShR, ShL</w:t>
                        </w:r>
                      </w:p>
                    </w:txbxContent>
                  </v:textbox>
                </v:rect>
                <v:rect id="Прямоугольник 1251" o:spid="_x0000_s1324" style="position:absolute;top:14763;width:16198;height:29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DjyesQA&#10;AADdAAAADwAAAGRycy9kb3ducmV2LnhtbERPTWvCQBC9C/6HZQq96cYUS5u6iigRe0zipbdpdpqk&#10;zc6G7Eajv94tFHqbx/uc1WY0rThT7xrLChbzCARxaXXDlYJTkc5eQDiPrLG1TAqu5GCznk5WmGh7&#10;4YzOua9ECGGXoILa+y6R0pU1GXRz2xEH7sv2Bn2AfSV1j5cQbloZR9GzNNhwaKixo11N5U8+GAWf&#10;TXzCW1YcIvOaPvn3sfgePvZKPT6M2zcQnkb/L/5zH3WYHy8X8PtNOEGu7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g48nrEAAAA3QAAAA8AAAAAAAAAAAAAAAAAmAIAAGRycy9k&#10;b3ducmV2LnhtbFBLBQYAAAAABAAEAPUAAACJAwAAAAA=&#10;">
                  <v:textbox>
                    <w:txbxContent>
                      <w:p w:rsidR="00C42491" w:rsidRPr="00D21EB0" w:rsidRDefault="00C42491" w:rsidP="008E3F97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W3, ShR, ShL</w:t>
                        </w:r>
                      </w:p>
                    </w:txbxContent>
                  </v:textbox>
                </v:rect>
                <v:line id="Прямая соединительная линия 1252" o:spid="_x0000_s1325" style="position:absolute;visibility:visible;mso-wrap-style:square" from="24765,3905" to="24765,53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jfk9cQAAADdAAAADwAAAGRycy9kb3ducmV2LnhtbERPTWvCQBC9F/wPywi91Y0BjURXCYKg&#10;9VTb0uuQHZO02dmwu8bor3cLhd7m8T5ntRlMK3pyvrGsYDpJQBCXVjdcKfh4370sQPiArLG1TApu&#10;5GGzHj2tMNf2ym/Un0IlYgj7HBXUIXS5lL6syaCf2I44cmfrDIYIXSW1w2sMN61Mk2QuDTYcG2rs&#10;aFtT+XO6GAWL8vXbFVlxmM4+u+zep8f57itT6nk8FEsQgYbwL/5z73Wcn85S+P0mniD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+N+T1xAAAAN0AAAAPAAAAAAAAAAAA&#10;AAAAAKECAABkcnMvZG93bnJldi54bWxQSwUGAAAAAAQABAD5AAAAkgMAAAAA&#10;" strokecolor="black [3213]"/>
                <v:line id="Прямая соединительная линия 1253" o:spid="_x0000_s1326" style="position:absolute;visibility:visible;mso-wrap-style:square" from="24958,8286" to="25009,98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XtBbsQAAADdAAAADwAAAGRycy9kb3ducmV2LnhtbERPTWvCQBC9F/oflil4qxtTNBJdJRSE&#10;qqfaitchOyZps7Nhdxtjf31XKHibx/uc5XowrejJ+caygsk4AUFcWt1wpeDzY/M8B+EDssbWMim4&#10;kof16vFhibm2F36n/hAqEUPY56igDqHLpfRlTQb92HbEkTtbZzBE6CqpHV5iuGllmiQzabDh2FBj&#10;R681ld+HH6NgXu6+XJEV28n02GW/fbqfbU6ZUqOnoViACDSEu/jf/abj/HT6Ardv4gly9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Re0FuxAAAAN0AAAAPAAAAAAAAAAAA&#10;AAAAAKECAABkcnMvZG93bnJldi54bWxQSwUGAAAAAAQABAD5AAAAkgMAAAAA&#10;" strokecolor="black [3213]"/>
                <v:shape id="Соединительная линия уступом 1254" o:spid="_x0000_s1327" type="#_x0000_t34" style="position:absolute;left:31623;top:12763;width:9715;height:200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a+acMMAAADdAAAADwAAAGRycy9kb3ducmV2LnhtbERP24rCMBB9F/yHMIJvmiquaDWKyG7Z&#10;BV3w8gFDM7bFZlKTqN2/3ywI+zaHc53lujW1eJDzlWUFo2ECgji3uuJCwfn0MZiB8AFZY22ZFPyQ&#10;h/Wq21liqu2TD/Q4hkLEEPYpKihDaFIpfV6SQT+0DXHkLtYZDBG6QmqHzxhuajlOkqk0WHFsKLGh&#10;bUn59Xg3CvzOzfcm+7ont+vpfbffZPp7mynV77WbBYhAbfgXv9yfOs4fv03g75t4glz9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GvmnDDAAAA3QAAAA8AAAAAAAAAAAAA&#10;AAAAoQIAAGRycy9kb3ducmV2LnhtbFBLBQYAAAAABAAEAPkAAACRAwAAAAA=&#10;" adj="21600" strokecolor="black [3213]">
                  <v:stroke endarrow="classic"/>
                </v:shape>
                <v:shape id="Соединительная линия уступом 1255" o:spid="_x0000_s1328" type="#_x0000_t34" style="position:absolute;left:8667;top:12763;width:9716;height:200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yJJEMEAAADdAAAADwAAAGRycy9kb3ducmV2LnhtbERPzYrCMBC+C75DGMGbpltQpGuUZUHw&#10;tOvWfYChmW2DzaQksa0+vREWvM3H9zvb/Whb0ZMPxrGCt2UGgrhy2nCt4Pd8WGxAhIissXVMCm4U&#10;YL+bTrZYaDfwD/VlrEUK4VCggibGrpAyVA1ZDEvXESfuz3mLMUFfS+1xSOG2lXmWraVFw6mhwY4+&#10;G6ou5dUqoC8z4HlzyXyJt9zcj6f7dz8oNZ+NH+8gIo3xJf53H3Wan69W8PwmnSB3D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/IkkQwQAAAN0AAAAPAAAAAAAAAAAAAAAA&#10;AKECAABkcnMvZG93bnJldi54bWxQSwUGAAAAAAQABAD5AAAAjwMAAAAA&#10;" adj="21600" strokecolor="black [3213]">
                  <v:stroke endarrow="classic"/>
                </v:shape>
                <v:shape id="Ромб 1256" o:spid="_x0000_s1329" type="#_x0000_t4" style="position:absolute;left:18383;top:20923;width:13252;height:59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oSbccIA&#10;AADdAAAADwAAAGRycy9kb3ducmV2LnhtbERP3WrCMBS+H/gO4QjezVRBkc4oQxBEvbHzAY7NsenW&#10;nNQktt3bL4PB7s7H93vW28E2oiMfascKZtMMBHHpdM2VguvH/nUFIkRkjY1jUvBNAbab0csac+16&#10;vlBXxEqkEA45KjAxtrmUoTRkMUxdS5y4u/MWY4K+ktpjn8JtI+dZtpQWa04NBlvaGSq/iqdV8Hlr&#10;TX9ePe5ZUfpOHs/+8LiclJqMh/c3EJGG+C/+cx90mj9fLOH3m3SC3P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6hJtxwgAAAN0AAAAPAAAAAAAAAAAAAAAAAJgCAABkcnMvZG93&#10;bnJldi54bWxQSwUGAAAAAAQABAD1AAAAhwMAAAAA&#10;">
                  <v:textbox>
                    <w:txbxContent>
                      <w:p w:rsidR="00C42491" w:rsidRDefault="00C42491" w:rsidP="008E3F97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X2</w:t>
                        </w:r>
                      </w:p>
                    </w:txbxContent>
                  </v:textbox>
                </v:shape>
                <v:line id="Прямая соединительная линия 1257" o:spid="_x0000_s1330" style="position:absolute;visibility:visible;mso-wrap-style:square" from="8667,17875" to="8667,193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idxF8QAAADdAAAADwAAAGRycy9kb3ducmV2LnhtbERPTWvCQBC9C/6HZYReSt1U0aYxG2kF&#10;i4deql68DdlpNpidTbNbE/99Vyh4m8f7nHw92EZcqPO1YwXP0wQEcel0zZWC42H7lILwAVlj45gU&#10;XMnDuhiPcsy06/mLLvtQiRjCPkMFJoQ2k9KXhiz6qWuJI/ftOoshwq6SusM+httGzpJkKS3WHBsM&#10;trQxVJ73v1aBfHz9+OnfP41Oh/lpl6Sb3uBVqYfJ8LYCEWgId/G/e6fj/NniBW7fxBNk8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KJ3EXxAAAAN0AAAAPAAAAAAAAAAAA&#10;AAAAAKECAABkcnMvZG93bnJldi54bWxQSwUGAAAAAAQABAD5AAAAkgMAAAAA&#10;" strokecolor="black [3213]">
                  <v:stroke endarrow="classic"/>
                </v:line>
                <v:line id="Прямая соединительная линия 1258" o:spid="_x0000_s1331" style="position:absolute;visibility:visible;mso-wrap-style:square" from="41433,17780" to="41433,192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7jlZcYAAADdAAAADwAAAGRycy9kb3ducmV2LnhtbESPQW/CMAyF75P4D5GRdplGChOo6who&#10;IIE4cIHtspvVeE21xumajJZ/Px+QuNl6z+99Xq4H36gLdbEObGA6yUARl8HWXBn4/Ng956BiQrbY&#10;BCYDV4qwXo0elljY0POJLudUKQnhWKABl1JbaB1LRx7jJLTEon2HzmOStau07bCXcN/oWZYttMea&#10;pcFhS1tH5c/5zxvQT6/7335zdDYfXr4OWb7tHV6NeRwP72+gEg3pbr5dH6zgz+aCK9/ICHr1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u45WXGAAAA3QAAAA8AAAAAAAAA&#10;AAAAAAAAoQIAAGRycy9kb3ducmV2LnhtbFBLBQYAAAAABAAEAPkAAACUAwAAAAA=&#10;" strokecolor="black [3213]">
                  <v:stroke endarrow="classic"/>
                </v:line>
                <v:line id="Прямая соединительная линия 1259" o:spid="_x0000_s1332" style="position:absolute;flip:y;visibility:visible;mso-wrap-style:square" from="8667,19208" to="41433,192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U25WsIAAADdAAAADwAAAGRycy9kb3ducmV2LnhtbERPzWoCMRC+C32HMAVvmlVU6mqUVhDE&#10;i2h9gGEzbhY3k22S6rpPbwoFb/Px/c5y3dpa3MiHyrGC0TADQVw4XXGp4Py9HXyACBFZY+2YFDwo&#10;wHr11ltirt2dj3Q7xVKkEA45KjAxNrmUoTBkMQxdQ5y4i/MWY4K+lNrjPYXbWo6zbCYtVpwaDDa0&#10;MVRcT79WQd3Fczf/2pgu+5k89OEwc366V6r/3n4uQERq40v8797pNH88ncPfN+kEuXo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U25WsIAAADdAAAADwAAAAAAAAAAAAAA&#10;AAChAgAAZHJzL2Rvd25yZXYueG1sUEsFBgAAAAAEAAQA+QAAAJADAAAAAA==&#10;" strokecolor="black [3213]"/>
                <v:line id="Прямая соединительная линия 1260" o:spid="_x0000_s1333" style="position:absolute;visibility:visible;mso-wrap-style:square" from="24955,19399" to="24955,208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6Ij3sYAAADdAAAADwAAAGRycy9kb3ducmV2LnhtbESPQW/CMAyF70j8h8hIu6CRAhLqOgIC&#10;pE0cdhlw2c1qvKZa45Qmo+Xf48Ok3Wy95/c+r7eDb9SNulgHNjCfZaCIy2Brrgxczm/POaiYkC02&#10;gcnAnSJsN+PRGgsbev6k2ylVSkI4FmjApdQWWsfSkcc4Cy2xaN+h85hk7SptO+wl3Dd6kWUr7bFm&#10;aXDY0sFR+XP69Qb09OX92u8/nM2H5dcxyw+9w7sxT5Nh9woq0ZD+zX/XRyv4i5Xwyzcygt48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uiI97GAAAA3QAAAA8AAAAAAAAA&#10;AAAAAAAAoQIAAGRycy9kb3ducmV2LnhtbFBLBQYAAAAABAAEAPkAAACUAwAAAAA=&#10;" strokecolor="black [3213]">
                  <v:stroke endarrow="classic"/>
                </v:line>
                <v:line id="Прямая соединительная линия 1261" o:spid="_x0000_s1334" style="position:absolute;visibility:visible;mso-wrap-style:square" from="25050,26924" to="25050,283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ImwP8QAAADdAAAADwAAAGRycy9kb3ducmV2LnhtbERPTUvDQBC9C/6HZYTe7CYBkxK7LUEo&#10;aHtqq3gdsmMSzc6G3TVN++u7BcHbPN7nLNeT6cVIzneWFaTzBARxbXXHjYL34+ZxAcIHZI29ZVJw&#10;Jg/r1f3dEkttT7yn8RAaEUPYl6igDWEopfR1Swb93A7EkfuyzmCI0DVSOzzFcNPLLElyabDj2NDi&#10;QC8t1T+HX6NgUW+/XVVUb+nTx1BcxmyXbz4LpWYPU/UMItAU/sV/7lcd52d5Crdv4glydQ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AibA/xAAAAN0AAAAPAAAAAAAAAAAA&#10;AAAAAKECAABkcnMvZG93bnJldi54bWxQSwUGAAAAAAQABAD5AAAAkgMAAAAA&#10;" strokecolor="black [3213]"/>
                <w10:wrap anchorx="margin"/>
              </v:group>
            </w:pict>
          </mc:Fallback>
        </mc:AlternateContent>
      </w:r>
    </w:p>
    <w:p w:rsidR="00DC1BC4" w:rsidRPr="00462E2B" w:rsidRDefault="00DC1BC4" w:rsidP="00807464">
      <w:pPr>
        <w:widowControl w:val="0"/>
        <w:autoSpaceDE w:val="0"/>
        <w:autoSpaceDN w:val="0"/>
        <w:adjustRightInd w:val="0"/>
        <w:spacing w:before="24" w:after="0" w:line="240" w:lineRule="auto"/>
        <w:ind w:left="2549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</w:p>
    <w:p w:rsidR="00DC1BC4" w:rsidRPr="00462E2B" w:rsidRDefault="00DC1BC4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uk-UA"/>
        </w:rPr>
      </w:pPr>
    </w:p>
    <w:p w:rsidR="008E3F97" w:rsidRPr="00462E2B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uk-UA"/>
        </w:rPr>
      </w:pPr>
    </w:p>
    <w:p w:rsidR="008E3F97" w:rsidRPr="00462E2B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uk-UA"/>
        </w:rPr>
      </w:pPr>
    </w:p>
    <w:p w:rsidR="008E3F97" w:rsidRPr="00462E2B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uk-UA"/>
        </w:rPr>
      </w:pPr>
    </w:p>
    <w:p w:rsidR="008E3F97" w:rsidRPr="00462E2B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uk-UA"/>
        </w:rPr>
      </w:pPr>
    </w:p>
    <w:p w:rsidR="008E3F97" w:rsidRPr="00462E2B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uk-UA"/>
        </w:rPr>
      </w:pPr>
    </w:p>
    <w:p w:rsidR="008E3F97" w:rsidRPr="00462E2B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uk-UA"/>
        </w:rPr>
      </w:pPr>
    </w:p>
    <w:p w:rsidR="008E3F97" w:rsidRPr="00462E2B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uk-UA"/>
        </w:rPr>
      </w:pPr>
    </w:p>
    <w:p w:rsidR="008E3F97" w:rsidRPr="00462E2B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uk-UA"/>
        </w:rPr>
      </w:pPr>
    </w:p>
    <w:p w:rsidR="008E3F97" w:rsidRPr="00462E2B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uk-UA"/>
        </w:rPr>
      </w:pPr>
    </w:p>
    <w:p w:rsidR="008E3F97" w:rsidRPr="00462E2B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uk-UA"/>
        </w:rPr>
      </w:pPr>
    </w:p>
    <w:p w:rsidR="008E3F97" w:rsidRPr="00462E2B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uk-UA"/>
        </w:rPr>
      </w:pPr>
    </w:p>
    <w:p w:rsidR="008E3F97" w:rsidRPr="00462E2B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uk-UA"/>
        </w:rPr>
      </w:pPr>
    </w:p>
    <w:p w:rsidR="008E3F97" w:rsidRPr="00462E2B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uk-UA"/>
        </w:rPr>
      </w:pPr>
    </w:p>
    <w:p w:rsidR="008E3F97" w:rsidRPr="00462E2B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</w:p>
    <w:p w:rsidR="008E3F97" w:rsidRPr="00462E2B" w:rsidRDefault="008E3F97" w:rsidP="00DE6B19">
      <w:pPr>
        <w:widowControl w:val="0"/>
        <w:autoSpaceDE w:val="0"/>
        <w:autoSpaceDN w:val="0"/>
        <w:adjustRightInd w:val="0"/>
        <w:spacing w:before="24" w:after="0" w:line="240" w:lineRule="auto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</w:p>
    <w:p w:rsidR="00F43FCB" w:rsidRPr="00462E2B" w:rsidRDefault="00807464" w:rsidP="007905B4">
      <w:pPr>
        <w:widowControl w:val="0"/>
        <w:autoSpaceDE w:val="0"/>
        <w:autoSpaceDN w:val="0"/>
        <w:adjustRightInd w:val="0"/>
        <w:spacing w:before="24" w:after="0" w:line="240" w:lineRule="auto"/>
        <w:ind w:left="2549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>су</w:t>
      </w:r>
      <w:r w:rsidRPr="00462E2B">
        <w:rPr>
          <w:rFonts w:ascii="Times New Roman" w:hAnsi="Times New Roman" w:cs="Times New Roman"/>
          <w:i/>
          <w:iCs/>
          <w:spacing w:val="-2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2</w:t>
      </w:r>
      <w:r w:rsidRPr="00462E2B"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  <w:t>.</w:t>
      </w:r>
      <w:r w:rsidR="00DC1BC4"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6.4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 xml:space="preserve">- </w:t>
      </w:r>
      <w:r w:rsidRPr="00462E2B">
        <w:rPr>
          <w:rFonts w:ascii="Times New Roman" w:hAnsi="Times New Roman" w:cs="Times New Roman"/>
          <w:i/>
          <w:iCs/>
          <w:spacing w:val="-2"/>
          <w:sz w:val="28"/>
          <w:szCs w:val="28"/>
          <w:lang w:val="uk-UA"/>
        </w:rPr>
        <w:t>З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i/>
          <w:iCs/>
          <w:spacing w:val="-2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i/>
          <w:iCs/>
          <w:spacing w:val="-3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i/>
          <w:iCs/>
          <w:spacing w:val="-3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>й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>кр</w:t>
      </w:r>
      <w:r w:rsidRPr="00462E2B">
        <w:rPr>
          <w:rFonts w:ascii="Times New Roman" w:hAnsi="Times New Roman" w:cs="Times New Roman"/>
          <w:i/>
          <w:iCs/>
          <w:spacing w:val="-2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  <w:t>го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ри</w:t>
      </w:r>
      <w:r w:rsidRPr="00462E2B">
        <w:rPr>
          <w:rFonts w:ascii="Times New Roman" w:hAnsi="Times New Roman" w:cs="Times New Roman"/>
          <w:i/>
          <w:iCs/>
          <w:spacing w:val="-4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>м</w:t>
      </w:r>
    </w:p>
    <w:p w:rsidR="00465422" w:rsidRPr="00462E2B" w:rsidRDefault="00465422" w:rsidP="00465422">
      <w:pPr>
        <w:widowControl w:val="0"/>
        <w:autoSpaceDE w:val="0"/>
        <w:autoSpaceDN w:val="0"/>
        <w:adjustRightInd w:val="0"/>
        <w:spacing w:before="24"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465422" w:rsidRPr="00462E2B" w:rsidRDefault="00807464" w:rsidP="00F43FCB">
      <w:pPr>
        <w:widowControl w:val="0"/>
        <w:autoSpaceDE w:val="0"/>
        <w:autoSpaceDN w:val="0"/>
        <w:adjustRightInd w:val="0"/>
        <w:spacing w:after="0" w:line="316" w:lineRule="exact"/>
        <w:ind w:left="219"/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uk-UA"/>
        </w:rPr>
        <w:t>2</w:t>
      </w:r>
      <w:r w:rsidRPr="00462E2B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  <w:lang w:val="uk-UA"/>
        </w:rPr>
        <w:t>.</w:t>
      </w:r>
      <w:r w:rsidR="00DC1BC4" w:rsidRPr="00462E2B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uk-UA"/>
        </w:rPr>
        <w:t>6</w:t>
      </w:r>
      <w:r w:rsidRPr="00462E2B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  <w:lang w:val="uk-UA"/>
        </w:rPr>
        <w:t>.</w:t>
      </w:r>
      <w:r w:rsidR="00465422"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 xml:space="preserve">6 </w:t>
      </w:r>
      <w:r w:rsidRPr="00462E2B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  <w:lang w:val="uk-UA"/>
        </w:rPr>
        <w:t>Г</w:t>
      </w:r>
      <w:r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>ф</w:t>
      </w:r>
      <w:r w:rsidR="00B225FE"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>упра</w:t>
      </w:r>
      <w:r w:rsidRPr="00462E2B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  <w:lang w:val="uk-UA"/>
        </w:rPr>
        <w:t>я</w:t>
      </w:r>
      <w:r w:rsidRPr="00462E2B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  <w:lang w:val="uk-UA"/>
        </w:rPr>
        <w:t>ю</w:t>
      </w:r>
      <w:r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>ч</w:t>
      </w:r>
      <w:r w:rsidRPr="00462E2B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>го</w:t>
      </w:r>
      <w:r w:rsidR="00B225FE"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>ма</w:t>
      </w:r>
      <w:r w:rsidRPr="00462E2B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>а</w:t>
      </w:r>
      <w:r w:rsidR="00B225FE"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>ра</w:t>
      </w:r>
      <w:r w:rsidR="00B225FE"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>з</w:t>
      </w:r>
      <w:r w:rsidR="00B225FE"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 xml:space="preserve">ми </w:t>
      </w:r>
      <w:r w:rsidRPr="00462E2B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>ер</w:t>
      </w:r>
      <w:r w:rsidRPr="00462E2B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  <w:lang w:val="uk-UA"/>
        </w:rPr>
        <w:t>ш</w:t>
      </w:r>
      <w:r w:rsidRPr="00462E2B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>н</w:t>
      </w:r>
    </w:p>
    <w:p w:rsidR="00B24FA0" w:rsidRPr="00462E2B" w:rsidRDefault="00B24FA0" w:rsidP="00465422">
      <w:pPr>
        <w:tabs>
          <w:tab w:val="left" w:pos="3300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DE6B19" w:rsidRPr="00462E2B" w:rsidRDefault="00DE6B19" w:rsidP="00DC1BC4">
      <w:pPr>
        <w:widowControl w:val="0"/>
        <w:autoSpaceDE w:val="0"/>
        <w:autoSpaceDN w:val="0"/>
        <w:adjustRightInd w:val="0"/>
        <w:spacing w:before="72" w:after="0" w:line="240" w:lineRule="auto"/>
        <w:jc w:val="center"/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  <w:lang w:val="uk-UA"/>
        </w:rPr>
      </w:pPr>
      <w:r w:rsidRPr="00462E2B">
        <w:rPr>
          <w:noProof/>
          <w:lang w:val="uk-UA"/>
        </w:rPr>
        <w:drawing>
          <wp:inline distT="0" distB="0" distL="0" distR="0" wp14:anchorId="298E0B4F" wp14:editId="4954AA85">
            <wp:extent cx="5011502" cy="3762375"/>
            <wp:effectExtent l="0" t="0" r="0" b="0"/>
            <wp:docPr id="1376" name="Рисунок 13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050097" cy="3791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7464" w:rsidRPr="00462E2B" w:rsidRDefault="00807464" w:rsidP="00DC1BC4">
      <w:pPr>
        <w:widowControl w:val="0"/>
        <w:autoSpaceDE w:val="0"/>
        <w:autoSpaceDN w:val="0"/>
        <w:adjustRightInd w:val="0"/>
        <w:spacing w:before="72"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су</w:t>
      </w:r>
      <w:r w:rsidRPr="00462E2B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2</w:t>
      </w:r>
      <w:r w:rsidRPr="00462E2B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  <w:lang w:val="uk-UA"/>
        </w:rPr>
        <w:t>.</w:t>
      </w:r>
      <w:r w:rsidR="00DC1BC4" w:rsidRPr="00462E2B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  <w:lang w:val="uk-UA"/>
        </w:rPr>
        <w:t>6.5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 xml:space="preserve">- </w:t>
      </w:r>
      <w:r w:rsidRPr="00462E2B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  <w:lang w:val="uk-UA"/>
        </w:rPr>
        <w:t>Гр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ф</w:t>
      </w:r>
      <w:r w:rsidR="00205B1A"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вт</w:t>
      </w:r>
      <w:r w:rsidRPr="00462E2B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  <w:lang w:val="uk-UA"/>
        </w:rPr>
        <w:t>ом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а</w:t>
      </w:r>
      <w:r w:rsidR="00205B1A"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  <w:lang w:val="uk-UA"/>
        </w:rPr>
        <w:t>Му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а</w:t>
      </w:r>
    </w:p>
    <w:p w:rsidR="00B225FE" w:rsidRPr="00462E2B" w:rsidRDefault="00B225FE" w:rsidP="001E7224">
      <w:pPr>
        <w:rPr>
          <w:rFonts w:ascii="Times New Roman" w:hAnsi="Times New Roman" w:cs="Times New Roman"/>
          <w:b/>
          <w:noProof/>
          <w:sz w:val="28"/>
          <w:szCs w:val="32"/>
          <w:lang w:val="uk-UA"/>
        </w:rPr>
      </w:pPr>
    </w:p>
    <w:p w:rsidR="00465422" w:rsidRPr="00462E2B" w:rsidRDefault="00465422" w:rsidP="001E7224">
      <w:pPr>
        <w:rPr>
          <w:rFonts w:ascii="Times New Roman" w:hAnsi="Times New Roman" w:cs="Times New Roman"/>
          <w:b/>
          <w:noProof/>
          <w:sz w:val="28"/>
          <w:szCs w:val="32"/>
          <w:lang w:val="uk-UA"/>
        </w:rPr>
      </w:pPr>
    </w:p>
    <w:p w:rsidR="00465422" w:rsidRPr="00462E2B" w:rsidRDefault="00465422" w:rsidP="001E7224">
      <w:pPr>
        <w:rPr>
          <w:rFonts w:ascii="Times New Roman" w:hAnsi="Times New Roman" w:cs="Times New Roman"/>
          <w:b/>
          <w:noProof/>
          <w:sz w:val="28"/>
          <w:szCs w:val="32"/>
          <w:lang w:val="uk-UA"/>
        </w:rPr>
      </w:pPr>
    </w:p>
    <w:p w:rsidR="001E7224" w:rsidRPr="00462E2B" w:rsidRDefault="001E7224" w:rsidP="001E7224">
      <w:pPr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noProof/>
          <w:sz w:val="28"/>
          <w:szCs w:val="32"/>
          <w:lang w:val="uk-UA"/>
        </w:rPr>
        <w:lastRenderedPageBreak/>
        <w:t>2.</w:t>
      </w:r>
      <w:r w:rsidR="00DC1BC4" w:rsidRPr="00462E2B">
        <w:rPr>
          <w:rFonts w:ascii="Times New Roman" w:hAnsi="Times New Roman" w:cs="Times New Roman"/>
          <w:b/>
          <w:noProof/>
          <w:sz w:val="28"/>
          <w:szCs w:val="32"/>
          <w:lang w:val="uk-UA"/>
        </w:rPr>
        <w:t>6</w:t>
      </w:r>
      <w:r w:rsidRPr="00462E2B">
        <w:rPr>
          <w:rFonts w:ascii="Times New Roman" w:hAnsi="Times New Roman" w:cs="Times New Roman"/>
          <w:b/>
          <w:noProof/>
          <w:sz w:val="28"/>
          <w:szCs w:val="32"/>
          <w:lang w:val="uk-UA"/>
        </w:rPr>
        <w:t>.</w:t>
      </w:r>
      <w:r w:rsidR="00465422" w:rsidRPr="00462E2B">
        <w:rPr>
          <w:rFonts w:ascii="Times New Roman" w:hAnsi="Times New Roman" w:cs="Times New Roman"/>
          <w:b/>
          <w:noProof/>
          <w:sz w:val="28"/>
          <w:szCs w:val="32"/>
          <w:lang w:val="uk-UA"/>
        </w:rPr>
        <w:t>7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 Обробка порядків:</w:t>
      </w:r>
    </w:p>
    <w:p w:rsidR="001E7224" w:rsidRPr="00462E2B" w:rsidRDefault="001E7224" w:rsidP="001E7224">
      <w:pPr>
        <w:ind w:left="708" w:firstLine="3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Порядок частки буде дорівнювати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z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-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;</m:t>
        </m:r>
      </m:oMath>
    </w:p>
    <w:p w:rsidR="001E7224" w:rsidRPr="00462E2B" w:rsidRDefault="001E7224" w:rsidP="001E7224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ab/>
        <w:t xml:space="preserve">В моєму випадку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sub>
        </m:sSub>
      </m:oMath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=8;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у</m:t>
            </m:r>
          </m:sub>
        </m:sSub>
      </m:oMath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=5;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z</m:t>
            </m:r>
          </m:sub>
        </m:sSub>
      </m:oMath>
      <w:r w:rsidRPr="00462E2B">
        <w:rPr>
          <w:rFonts w:ascii="Times New Roman" w:hAnsi="Times New Roman" w:cs="Times New Roman"/>
          <w:sz w:val="28"/>
          <w:szCs w:val="28"/>
          <w:lang w:val="uk-UA"/>
        </w:rPr>
        <w:t>=3;</w:t>
      </w:r>
    </w:p>
    <w:p w:rsidR="001E7224" w:rsidRPr="00462E2B" w:rsidRDefault="001E7224" w:rsidP="001E7224">
      <w:pPr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noProof/>
          <w:sz w:val="28"/>
          <w:szCs w:val="32"/>
          <w:lang w:val="uk-UA"/>
        </w:rPr>
        <w:t>2.</w:t>
      </w:r>
      <w:r w:rsidR="00DC1BC4" w:rsidRPr="00462E2B">
        <w:rPr>
          <w:rFonts w:ascii="Times New Roman" w:hAnsi="Times New Roman" w:cs="Times New Roman"/>
          <w:b/>
          <w:noProof/>
          <w:sz w:val="28"/>
          <w:szCs w:val="32"/>
          <w:lang w:val="uk-UA"/>
        </w:rPr>
        <w:t>6</w:t>
      </w:r>
      <w:r w:rsidRPr="00462E2B">
        <w:rPr>
          <w:rFonts w:ascii="Times New Roman" w:hAnsi="Times New Roman" w:cs="Times New Roman"/>
          <w:b/>
          <w:noProof/>
          <w:sz w:val="28"/>
          <w:szCs w:val="32"/>
          <w:lang w:val="uk-UA"/>
        </w:rPr>
        <w:t>.</w:t>
      </w:r>
      <w:r w:rsidR="00465422" w:rsidRPr="00462E2B">
        <w:rPr>
          <w:rFonts w:ascii="Times New Roman" w:hAnsi="Times New Roman" w:cs="Times New Roman"/>
          <w:b/>
          <w:noProof/>
          <w:sz w:val="28"/>
          <w:szCs w:val="32"/>
          <w:lang w:val="uk-UA"/>
        </w:rPr>
        <w:t>8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 Нормалізація результату:</w:t>
      </w:r>
    </w:p>
    <w:p w:rsidR="001E7224" w:rsidRPr="00462E2B" w:rsidRDefault="001E7224" w:rsidP="001E7224">
      <w:pPr>
        <w:ind w:firstLine="708"/>
        <w:rPr>
          <w:rFonts w:ascii="Times New Roman" w:hAnsi="Times New Roman" w:cs="Times New Roman"/>
          <w:sz w:val="36"/>
          <w:szCs w:val="28"/>
          <w:lang w:val="uk-UA"/>
        </w:rPr>
      </w:pPr>
      <w:r w:rsidRPr="00462E2B">
        <w:rPr>
          <w:rFonts w:ascii="Times New Roman" w:hAnsi="Times New Roman" w:cs="Times New Roman"/>
          <w:sz w:val="32"/>
          <w:szCs w:val="32"/>
          <w:lang w:val="uk-UA"/>
        </w:rPr>
        <w:t>Отримали результат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:  </w:t>
      </w:r>
      <w:r w:rsidR="00260947" w:rsidRPr="00462E2B">
        <w:rPr>
          <w:rFonts w:ascii="Times New Roman" w:hAnsi="Times New Roman" w:cs="Times New Roman"/>
          <w:spacing w:val="-20"/>
          <w:sz w:val="28"/>
          <w:lang w:val="uk-UA"/>
        </w:rPr>
        <w:t>1111010001010101</w:t>
      </w:r>
    </w:p>
    <w:p w:rsidR="001E7224" w:rsidRPr="00462E2B" w:rsidRDefault="001E7224" w:rsidP="001E7224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Знак мантиси: 1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⨁</m:t>
        </m:r>
      </m:oMath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0 = 1.</w:t>
      </w:r>
    </w:p>
    <w:p w:rsidR="001E7224" w:rsidRPr="00462E2B" w:rsidRDefault="001E7224" w:rsidP="001E7224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Нормалізація мантиси не потрібна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003E1F5C" w:rsidRPr="00462E2B" w:rsidTr="00C42491">
        <w:tc>
          <w:tcPr>
            <w:tcW w:w="41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</w:tcPr>
          <w:p w:rsidR="003E1F5C" w:rsidRPr="00462E2B" w:rsidRDefault="003E1F5C" w:rsidP="00C4249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  <w:tcBorders>
              <w:left w:val="single" w:sz="18" w:space="0" w:color="auto"/>
            </w:tcBorders>
          </w:tcPr>
          <w:p w:rsidR="003E1F5C" w:rsidRPr="00462E2B" w:rsidRDefault="003E1F5C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</w:tcPr>
          <w:p w:rsidR="003E1F5C" w:rsidRPr="00462E2B" w:rsidRDefault="003E1F5C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</w:tcPr>
          <w:p w:rsidR="003E1F5C" w:rsidRPr="00462E2B" w:rsidRDefault="003E1F5C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</w:tcPr>
          <w:p w:rsidR="003E1F5C" w:rsidRPr="00462E2B" w:rsidRDefault="003E1F5C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</w:tcPr>
          <w:p w:rsidR="003E1F5C" w:rsidRPr="00462E2B" w:rsidRDefault="003E1F5C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  <w:shd w:val="clear" w:color="auto" w:fill="auto"/>
          </w:tcPr>
          <w:p w:rsidR="003E1F5C" w:rsidRPr="00462E2B" w:rsidRDefault="003E1F5C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6" w:type="dxa"/>
            <w:tcBorders>
              <w:right w:val="single" w:sz="18" w:space="0" w:color="auto"/>
            </w:tcBorders>
            <w:shd w:val="clear" w:color="auto" w:fill="auto"/>
          </w:tcPr>
          <w:p w:rsidR="003E1F5C" w:rsidRPr="00462E2B" w:rsidRDefault="003E1F5C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</w:tcPr>
          <w:p w:rsidR="003E1F5C" w:rsidRPr="00462E2B" w:rsidRDefault="003E1F5C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6" w:type="dxa"/>
            <w:tcBorders>
              <w:left w:val="single" w:sz="18" w:space="0" w:color="auto"/>
            </w:tcBorders>
          </w:tcPr>
          <w:p w:rsidR="003E1F5C" w:rsidRPr="00462E2B" w:rsidRDefault="003E1F5C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6" w:type="dxa"/>
          </w:tcPr>
          <w:p w:rsidR="003E1F5C" w:rsidRPr="00462E2B" w:rsidRDefault="003E1F5C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6" w:type="dxa"/>
          </w:tcPr>
          <w:p w:rsidR="003E1F5C" w:rsidRPr="00462E2B" w:rsidRDefault="003E1F5C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6" w:type="dxa"/>
          </w:tcPr>
          <w:p w:rsidR="003E1F5C" w:rsidRPr="00462E2B" w:rsidRDefault="003E1F5C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7" w:type="dxa"/>
          </w:tcPr>
          <w:p w:rsidR="003E1F5C" w:rsidRPr="00462E2B" w:rsidRDefault="003E1F5C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7" w:type="dxa"/>
          </w:tcPr>
          <w:p w:rsidR="003E1F5C" w:rsidRPr="00462E2B" w:rsidRDefault="003E1F5C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7" w:type="dxa"/>
          </w:tcPr>
          <w:p w:rsidR="003E1F5C" w:rsidRPr="00462E2B" w:rsidRDefault="003E1F5C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7" w:type="dxa"/>
          </w:tcPr>
          <w:p w:rsidR="003E1F5C" w:rsidRPr="00462E2B" w:rsidRDefault="003E1F5C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7" w:type="dxa"/>
          </w:tcPr>
          <w:p w:rsidR="003E1F5C" w:rsidRPr="00462E2B" w:rsidRDefault="003E1F5C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7" w:type="dxa"/>
          </w:tcPr>
          <w:p w:rsidR="003E1F5C" w:rsidRPr="00462E2B" w:rsidRDefault="003E1F5C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7" w:type="dxa"/>
          </w:tcPr>
          <w:p w:rsidR="003E1F5C" w:rsidRPr="00462E2B" w:rsidRDefault="003E1F5C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7" w:type="dxa"/>
          </w:tcPr>
          <w:p w:rsidR="003E1F5C" w:rsidRPr="00462E2B" w:rsidRDefault="003E1F5C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7" w:type="dxa"/>
          </w:tcPr>
          <w:p w:rsidR="003E1F5C" w:rsidRPr="00462E2B" w:rsidRDefault="003E1F5C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7" w:type="dxa"/>
          </w:tcPr>
          <w:p w:rsidR="003E1F5C" w:rsidRPr="00462E2B" w:rsidRDefault="003E1F5C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7" w:type="dxa"/>
          </w:tcPr>
          <w:p w:rsidR="003E1F5C" w:rsidRPr="00462E2B" w:rsidRDefault="003E1F5C" w:rsidP="00C42491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</w:tr>
    </w:tbl>
    <w:p w:rsidR="00CB50DC" w:rsidRPr="00462E2B" w:rsidRDefault="00CB50DC" w:rsidP="00CB50DC">
      <w:pPr>
        <w:rPr>
          <w:rFonts w:ascii="Times New Roman" w:hAnsi="Times New Roman" w:cs="Times New Roman"/>
          <w:sz w:val="32"/>
          <w:szCs w:val="32"/>
          <w:lang w:val="uk-UA"/>
        </w:rPr>
      </w:pPr>
    </w:p>
    <w:p w:rsidR="00465422" w:rsidRPr="00462E2B" w:rsidRDefault="00465422" w:rsidP="00F04ACF">
      <w:pPr>
        <w:widowControl w:val="0"/>
        <w:autoSpaceDE w:val="0"/>
        <w:autoSpaceDN w:val="0"/>
        <w:adjustRightInd w:val="0"/>
        <w:spacing w:before="24" w:line="240" w:lineRule="auto"/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</w:pPr>
    </w:p>
    <w:p w:rsidR="00465422" w:rsidRPr="00462E2B" w:rsidRDefault="00465422" w:rsidP="00F04ACF">
      <w:pPr>
        <w:widowControl w:val="0"/>
        <w:autoSpaceDE w:val="0"/>
        <w:autoSpaceDN w:val="0"/>
        <w:adjustRightInd w:val="0"/>
        <w:spacing w:before="24" w:line="240" w:lineRule="auto"/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</w:pPr>
    </w:p>
    <w:p w:rsidR="00465422" w:rsidRPr="00462E2B" w:rsidRDefault="00465422" w:rsidP="00F04ACF">
      <w:pPr>
        <w:widowControl w:val="0"/>
        <w:autoSpaceDE w:val="0"/>
        <w:autoSpaceDN w:val="0"/>
        <w:adjustRightInd w:val="0"/>
        <w:spacing w:before="24" w:line="240" w:lineRule="auto"/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</w:pPr>
    </w:p>
    <w:p w:rsidR="00465422" w:rsidRPr="00462E2B" w:rsidRDefault="00465422" w:rsidP="00F04ACF">
      <w:pPr>
        <w:widowControl w:val="0"/>
        <w:autoSpaceDE w:val="0"/>
        <w:autoSpaceDN w:val="0"/>
        <w:adjustRightInd w:val="0"/>
        <w:spacing w:before="24" w:line="240" w:lineRule="auto"/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</w:pPr>
    </w:p>
    <w:p w:rsidR="00465422" w:rsidRPr="00462E2B" w:rsidRDefault="00465422" w:rsidP="00F04ACF">
      <w:pPr>
        <w:widowControl w:val="0"/>
        <w:autoSpaceDE w:val="0"/>
        <w:autoSpaceDN w:val="0"/>
        <w:adjustRightInd w:val="0"/>
        <w:spacing w:before="24" w:line="240" w:lineRule="auto"/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</w:pPr>
    </w:p>
    <w:p w:rsidR="00465422" w:rsidRPr="00462E2B" w:rsidRDefault="00465422" w:rsidP="00F04ACF">
      <w:pPr>
        <w:widowControl w:val="0"/>
        <w:autoSpaceDE w:val="0"/>
        <w:autoSpaceDN w:val="0"/>
        <w:adjustRightInd w:val="0"/>
        <w:spacing w:before="24" w:line="240" w:lineRule="auto"/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</w:pPr>
    </w:p>
    <w:p w:rsidR="00465422" w:rsidRPr="00462E2B" w:rsidRDefault="00465422" w:rsidP="00F04ACF">
      <w:pPr>
        <w:widowControl w:val="0"/>
        <w:autoSpaceDE w:val="0"/>
        <w:autoSpaceDN w:val="0"/>
        <w:adjustRightInd w:val="0"/>
        <w:spacing w:before="24" w:line="240" w:lineRule="auto"/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</w:pPr>
    </w:p>
    <w:p w:rsidR="00465422" w:rsidRPr="00462E2B" w:rsidRDefault="00465422" w:rsidP="00F04ACF">
      <w:pPr>
        <w:widowControl w:val="0"/>
        <w:autoSpaceDE w:val="0"/>
        <w:autoSpaceDN w:val="0"/>
        <w:adjustRightInd w:val="0"/>
        <w:spacing w:before="24" w:line="240" w:lineRule="auto"/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</w:pPr>
    </w:p>
    <w:p w:rsidR="00465422" w:rsidRPr="00462E2B" w:rsidRDefault="00465422" w:rsidP="00F04ACF">
      <w:pPr>
        <w:widowControl w:val="0"/>
        <w:autoSpaceDE w:val="0"/>
        <w:autoSpaceDN w:val="0"/>
        <w:adjustRightInd w:val="0"/>
        <w:spacing w:before="24" w:line="240" w:lineRule="auto"/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</w:pPr>
    </w:p>
    <w:p w:rsidR="00465422" w:rsidRPr="00462E2B" w:rsidRDefault="00465422" w:rsidP="00F04ACF">
      <w:pPr>
        <w:widowControl w:val="0"/>
        <w:autoSpaceDE w:val="0"/>
        <w:autoSpaceDN w:val="0"/>
        <w:adjustRightInd w:val="0"/>
        <w:spacing w:before="24" w:line="240" w:lineRule="auto"/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</w:pPr>
    </w:p>
    <w:p w:rsidR="00465422" w:rsidRPr="00462E2B" w:rsidRDefault="00465422" w:rsidP="00F04ACF">
      <w:pPr>
        <w:widowControl w:val="0"/>
        <w:autoSpaceDE w:val="0"/>
        <w:autoSpaceDN w:val="0"/>
        <w:adjustRightInd w:val="0"/>
        <w:spacing w:before="24" w:line="240" w:lineRule="auto"/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</w:pPr>
    </w:p>
    <w:p w:rsidR="00465422" w:rsidRPr="00462E2B" w:rsidRDefault="00465422" w:rsidP="00F04ACF">
      <w:pPr>
        <w:widowControl w:val="0"/>
        <w:autoSpaceDE w:val="0"/>
        <w:autoSpaceDN w:val="0"/>
        <w:adjustRightInd w:val="0"/>
        <w:spacing w:before="24" w:line="240" w:lineRule="auto"/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</w:pPr>
    </w:p>
    <w:p w:rsidR="00465422" w:rsidRPr="00462E2B" w:rsidRDefault="00465422" w:rsidP="00F04ACF">
      <w:pPr>
        <w:widowControl w:val="0"/>
        <w:autoSpaceDE w:val="0"/>
        <w:autoSpaceDN w:val="0"/>
        <w:adjustRightInd w:val="0"/>
        <w:spacing w:before="24" w:line="240" w:lineRule="auto"/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</w:pPr>
    </w:p>
    <w:p w:rsidR="00465422" w:rsidRPr="00462E2B" w:rsidRDefault="00465422" w:rsidP="00F04ACF">
      <w:pPr>
        <w:widowControl w:val="0"/>
        <w:autoSpaceDE w:val="0"/>
        <w:autoSpaceDN w:val="0"/>
        <w:adjustRightInd w:val="0"/>
        <w:spacing w:before="24" w:line="240" w:lineRule="auto"/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</w:pPr>
    </w:p>
    <w:p w:rsidR="00465422" w:rsidRPr="00462E2B" w:rsidRDefault="00465422" w:rsidP="00F04ACF">
      <w:pPr>
        <w:widowControl w:val="0"/>
        <w:autoSpaceDE w:val="0"/>
        <w:autoSpaceDN w:val="0"/>
        <w:adjustRightInd w:val="0"/>
        <w:spacing w:before="24" w:line="240" w:lineRule="auto"/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</w:pPr>
    </w:p>
    <w:p w:rsidR="00465422" w:rsidRPr="00462E2B" w:rsidRDefault="00465422" w:rsidP="00F04ACF">
      <w:pPr>
        <w:widowControl w:val="0"/>
        <w:autoSpaceDE w:val="0"/>
        <w:autoSpaceDN w:val="0"/>
        <w:adjustRightInd w:val="0"/>
        <w:spacing w:before="24" w:line="240" w:lineRule="auto"/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</w:pPr>
    </w:p>
    <w:p w:rsidR="00465422" w:rsidRPr="00462E2B" w:rsidRDefault="00465422" w:rsidP="00F04ACF">
      <w:pPr>
        <w:widowControl w:val="0"/>
        <w:autoSpaceDE w:val="0"/>
        <w:autoSpaceDN w:val="0"/>
        <w:adjustRightInd w:val="0"/>
        <w:spacing w:before="24" w:line="240" w:lineRule="auto"/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</w:pPr>
    </w:p>
    <w:p w:rsidR="00465422" w:rsidRPr="00462E2B" w:rsidRDefault="00465422" w:rsidP="00557E62">
      <w:pPr>
        <w:widowControl w:val="0"/>
        <w:autoSpaceDE w:val="0"/>
        <w:autoSpaceDN w:val="0"/>
        <w:adjustRightInd w:val="0"/>
        <w:spacing w:before="24" w:line="360" w:lineRule="auto"/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</w:pPr>
    </w:p>
    <w:p w:rsidR="00F07908" w:rsidRPr="00462E2B" w:rsidRDefault="00F07908" w:rsidP="00557E62">
      <w:pPr>
        <w:widowControl w:val="0"/>
        <w:autoSpaceDE w:val="0"/>
        <w:autoSpaceDN w:val="0"/>
        <w:adjustRightInd w:val="0"/>
        <w:spacing w:before="24" w:line="360" w:lineRule="auto"/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</w:pPr>
    </w:p>
    <w:p w:rsidR="00CB50DC" w:rsidRPr="00462E2B" w:rsidRDefault="00F04ACF" w:rsidP="00557E62">
      <w:pPr>
        <w:widowControl w:val="0"/>
        <w:autoSpaceDE w:val="0"/>
        <w:autoSpaceDN w:val="0"/>
        <w:adjustRightInd w:val="0"/>
        <w:spacing w:before="24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  <w:lastRenderedPageBreak/>
        <w:t>2.7</w:t>
      </w:r>
      <w:r w:rsidRPr="00462E2B">
        <w:rPr>
          <w:rFonts w:ascii="Times New Roman" w:hAnsi="Times New Roman" w:cs="Times New Roman"/>
          <w:b/>
          <w:bCs/>
          <w:sz w:val="28"/>
          <w:szCs w:val="28"/>
          <w:lang w:val="uk-UA"/>
        </w:rPr>
        <w:t>.О</w:t>
      </w:r>
      <w:r w:rsidRPr="00462E2B">
        <w:rPr>
          <w:rFonts w:ascii="Times New Roman" w:hAnsi="Times New Roman" w:cs="Times New Roman"/>
          <w:b/>
          <w:bCs/>
          <w:spacing w:val="-1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b/>
          <w:bCs/>
          <w:sz w:val="28"/>
          <w:szCs w:val="28"/>
          <w:lang w:val="uk-UA"/>
        </w:rPr>
        <w:t>ер</w:t>
      </w:r>
      <w:r w:rsidRPr="00462E2B"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b/>
          <w:bCs/>
          <w:spacing w:val="-3"/>
          <w:sz w:val="28"/>
          <w:szCs w:val="28"/>
          <w:lang w:val="uk-UA"/>
        </w:rPr>
        <w:t>ц</w:t>
      </w:r>
      <w:r w:rsidRPr="00462E2B"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b/>
          <w:bCs/>
          <w:sz w:val="28"/>
          <w:szCs w:val="28"/>
          <w:lang w:val="uk-UA"/>
        </w:rPr>
        <w:t>я</w:t>
      </w:r>
      <w:r w:rsidR="00B806B5" w:rsidRPr="00462E2B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b/>
          <w:bCs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b/>
          <w:bCs/>
          <w:spacing w:val="-3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b/>
          <w:bCs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b/>
          <w:bCs/>
          <w:spacing w:val="-2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b/>
          <w:bCs/>
          <w:spacing w:val="-1"/>
          <w:sz w:val="28"/>
          <w:szCs w:val="28"/>
          <w:lang w:val="uk-UA"/>
        </w:rPr>
        <w:t>нн</w:t>
      </w:r>
      <w:r w:rsidRPr="00462E2B">
        <w:rPr>
          <w:rFonts w:ascii="Times New Roman" w:hAnsi="Times New Roman" w:cs="Times New Roman"/>
          <w:b/>
          <w:bCs/>
          <w:sz w:val="28"/>
          <w:szCs w:val="28"/>
          <w:lang w:val="uk-UA"/>
        </w:rPr>
        <w:t>я</w:t>
      </w:r>
      <w:r w:rsidR="00B806B5" w:rsidRPr="00462E2B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b/>
          <w:bCs/>
          <w:sz w:val="28"/>
          <w:szCs w:val="28"/>
          <w:lang w:val="uk-UA"/>
        </w:rPr>
        <w:t>ч</w:t>
      </w:r>
      <w:r w:rsidRPr="00462E2B">
        <w:rPr>
          <w:rFonts w:ascii="Times New Roman" w:hAnsi="Times New Roman" w:cs="Times New Roman"/>
          <w:b/>
          <w:bCs/>
          <w:spacing w:val="-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b/>
          <w:bCs/>
          <w:sz w:val="28"/>
          <w:szCs w:val="28"/>
          <w:lang w:val="uk-UA"/>
        </w:rPr>
        <w:t>сел.</w:t>
      </w:r>
    </w:p>
    <w:p w:rsidR="00F04ACF" w:rsidRPr="00462E2B" w:rsidRDefault="00F04ACF" w:rsidP="00557E62">
      <w:pPr>
        <w:widowControl w:val="0"/>
        <w:autoSpaceDE w:val="0"/>
        <w:autoSpaceDN w:val="0"/>
        <w:adjustRightInd w:val="0"/>
        <w:spacing w:before="24"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  <w:t>2.7</w:t>
      </w:r>
      <w:r w:rsidRPr="00462E2B">
        <w:rPr>
          <w:rFonts w:ascii="Times New Roman" w:hAnsi="Times New Roman" w:cs="Times New Roman"/>
          <w:b/>
          <w:bCs/>
          <w:spacing w:val="-1"/>
          <w:sz w:val="28"/>
          <w:szCs w:val="28"/>
          <w:lang w:val="uk-UA"/>
        </w:rPr>
        <w:t>.</w:t>
      </w:r>
      <w:r w:rsidRPr="00462E2B">
        <w:rPr>
          <w:rFonts w:ascii="Times New Roman" w:hAnsi="Times New Roman" w:cs="Times New Roman"/>
          <w:b/>
          <w:bCs/>
          <w:sz w:val="28"/>
          <w:szCs w:val="28"/>
          <w:lang w:val="uk-UA"/>
        </w:rPr>
        <w:t>1Т</w:t>
      </w:r>
      <w:r w:rsidRPr="00462E2B">
        <w:rPr>
          <w:rFonts w:ascii="Times New Roman" w:hAnsi="Times New Roman" w:cs="Times New Roman"/>
          <w:b/>
          <w:bCs/>
          <w:spacing w:val="-3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b/>
          <w:bCs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b/>
          <w:bCs/>
          <w:spacing w:val="-3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b/>
          <w:bCs/>
          <w:spacing w:val="-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b/>
          <w:bCs/>
          <w:sz w:val="28"/>
          <w:szCs w:val="28"/>
          <w:lang w:val="uk-UA"/>
        </w:rPr>
        <w:t>ч</w:t>
      </w:r>
      <w:r w:rsidRPr="00462E2B">
        <w:rPr>
          <w:rFonts w:ascii="Times New Roman" w:hAnsi="Times New Roman" w:cs="Times New Roman"/>
          <w:b/>
          <w:bCs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b/>
          <w:bCs/>
          <w:sz w:val="28"/>
          <w:szCs w:val="28"/>
          <w:lang w:val="uk-UA"/>
        </w:rPr>
        <w:t>е</w:t>
      </w:r>
      <w:r w:rsidR="00B806B5" w:rsidRPr="00462E2B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b/>
          <w:bCs/>
          <w:spacing w:val="-1"/>
          <w:sz w:val="28"/>
          <w:szCs w:val="28"/>
          <w:lang w:val="uk-UA"/>
        </w:rPr>
        <w:t>бґ</w:t>
      </w:r>
      <w:r w:rsidRPr="00462E2B">
        <w:rPr>
          <w:rFonts w:ascii="Times New Roman" w:hAnsi="Times New Roman" w:cs="Times New Roman"/>
          <w:b/>
          <w:bCs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b/>
          <w:bCs/>
          <w:spacing w:val="-1"/>
          <w:sz w:val="28"/>
          <w:szCs w:val="28"/>
          <w:lang w:val="uk-UA"/>
        </w:rPr>
        <w:t>нт</w:t>
      </w:r>
      <w:r w:rsidRPr="00462E2B"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b/>
          <w:bCs/>
          <w:spacing w:val="-3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b/>
          <w:bCs/>
          <w:spacing w:val="-1"/>
          <w:sz w:val="28"/>
          <w:szCs w:val="28"/>
          <w:lang w:val="uk-UA"/>
        </w:rPr>
        <w:t>нн</w:t>
      </w:r>
      <w:r w:rsidRPr="00462E2B">
        <w:rPr>
          <w:rFonts w:ascii="Times New Roman" w:hAnsi="Times New Roman" w:cs="Times New Roman"/>
          <w:b/>
          <w:bCs/>
          <w:sz w:val="28"/>
          <w:szCs w:val="28"/>
          <w:lang w:val="uk-UA"/>
        </w:rPr>
        <w:t>я</w:t>
      </w:r>
      <w:r w:rsidR="00B806B5" w:rsidRPr="00462E2B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b/>
          <w:bCs/>
          <w:sz w:val="28"/>
          <w:szCs w:val="28"/>
          <w:lang w:val="uk-UA"/>
        </w:rPr>
        <w:t>спосо</w:t>
      </w:r>
      <w:r w:rsidRPr="00462E2B">
        <w:rPr>
          <w:rFonts w:ascii="Times New Roman" w:hAnsi="Times New Roman" w:cs="Times New Roman"/>
          <w:b/>
          <w:bCs/>
          <w:spacing w:val="-2"/>
          <w:sz w:val="28"/>
          <w:szCs w:val="28"/>
          <w:lang w:val="uk-UA"/>
        </w:rPr>
        <w:t>б</w:t>
      </w:r>
      <w:r w:rsidRPr="00462E2B">
        <w:rPr>
          <w:rFonts w:ascii="Times New Roman" w:hAnsi="Times New Roman" w:cs="Times New Roman"/>
          <w:b/>
          <w:bCs/>
          <w:sz w:val="28"/>
          <w:szCs w:val="28"/>
          <w:lang w:val="uk-UA"/>
        </w:rPr>
        <w:t>у</w:t>
      </w:r>
    </w:p>
    <w:p w:rsidR="00F04ACF" w:rsidRPr="00462E2B" w:rsidRDefault="00F04ACF" w:rsidP="00557E62">
      <w:pPr>
        <w:widowControl w:val="0"/>
        <w:autoSpaceDE w:val="0"/>
        <w:autoSpaceDN w:val="0"/>
        <w:adjustRightInd w:val="0"/>
        <w:spacing w:before="4" w:after="0" w:line="360" w:lineRule="auto"/>
        <w:rPr>
          <w:rFonts w:ascii="Times New Roman" w:hAnsi="Times New Roman" w:cs="Times New Roman"/>
          <w:sz w:val="19"/>
          <w:szCs w:val="19"/>
          <w:lang w:val="uk-UA"/>
        </w:rPr>
      </w:pPr>
    </w:p>
    <w:p w:rsidR="00F04ACF" w:rsidRPr="00462E2B" w:rsidRDefault="00F04ACF" w:rsidP="00557E62">
      <w:pPr>
        <w:widowControl w:val="0"/>
        <w:autoSpaceDE w:val="0"/>
        <w:autoSpaceDN w:val="0"/>
        <w:adjustRightInd w:val="0"/>
        <w:spacing w:after="0" w:line="360" w:lineRule="auto"/>
        <w:ind w:right="272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A13442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м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’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яті</w:t>
      </w:r>
      <w:r w:rsidR="00A13442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ч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ла</w:t>
      </w:r>
      <w:r w:rsidR="00A13442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бе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і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г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ю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ть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я у</w:t>
      </w:r>
      <w:r w:rsidR="00A13442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К.</w:t>
      </w:r>
      <w:r w:rsidR="00A13442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="00A13442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ш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му</w:t>
      </w:r>
      <w:r w:rsidR="00A13442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етапі</w:t>
      </w:r>
      <w:r w:rsidR="00A13442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д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ан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я ч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ел</w:t>
      </w:r>
      <w:r w:rsidR="00A13442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з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ва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ю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ч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ю 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ю 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н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ю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ть</w:t>
      </w:r>
      <w:r w:rsidR="00A13442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и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і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ню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я</w:t>
      </w:r>
      <w:r w:rsidR="00A13442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я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A13442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="00A13442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ч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ла</w:t>
      </w:r>
      <w:r w:rsidR="00A13442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="00A13442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та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шим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я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м.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а 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г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му</w:t>
      </w:r>
      <w:r w:rsidR="00A13442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етапі</w:t>
      </w:r>
      <w:r w:rsidR="00A13442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н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ю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ть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в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я ма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тис.</w:t>
      </w:r>
      <w:r w:rsidR="003E1F5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Додав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я ман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 викон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єт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ь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я</w:t>
      </w:r>
      <w:r w:rsidR="00A13442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A13442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ю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л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ь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х</w:t>
      </w:r>
      <w:r w:rsidR="00A13442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д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х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п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="00A13442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б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х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ід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A13442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ч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="00A13442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A13442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ДК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ев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ять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я в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А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ЛП.</w:t>
      </w:r>
      <w:r w:rsidR="00A13442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ва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я в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єт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ь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ся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р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я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="00A13442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n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-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з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я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му с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мат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A13442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="00A13442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м.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та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3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="00A13442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п–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р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ліз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ц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я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ез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ль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тат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3E1F5C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н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єт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ь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ся за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п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г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ю 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з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pacing w:val="2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A13442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а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ти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="00A13442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ез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ль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Pr="00462E2B">
        <w:rPr>
          <w:rFonts w:ascii="Times New Roman" w:hAnsi="Times New Roman" w:cs="Times New Roman"/>
          <w:spacing w:val="2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A13442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і к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г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ан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я</w:t>
      </w:r>
      <w:r w:rsidR="00A13442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я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ку</w:t>
      </w:r>
      <w:r w:rsidR="00A13442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рез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ль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Pr="00462E2B">
        <w:rPr>
          <w:rFonts w:ascii="Times New Roman" w:hAnsi="Times New Roman" w:cs="Times New Roman"/>
          <w:spacing w:val="2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р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ше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я 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р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л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зації 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жли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="00A13442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вл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о</w:t>
      </w:r>
      <w:r w:rsidR="00A13442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A13442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вп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во,</w:t>
      </w:r>
      <w:r w:rsidR="00A13442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 1</w:t>
      </w:r>
      <w:r w:rsidR="00A13442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о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з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я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д</w:t>
      </w:r>
      <w:r w:rsidR="00A13442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вл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о</w:t>
      </w:r>
      <w:r w:rsidR="00A13442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A13442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A13442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n 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о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з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я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ді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A13442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во.</w:t>
      </w:r>
    </w:p>
    <w:p w:rsidR="00A827F8" w:rsidRPr="00462E2B" w:rsidRDefault="00A827F8" w:rsidP="00557E62">
      <w:pPr>
        <w:widowControl w:val="0"/>
        <w:autoSpaceDE w:val="0"/>
        <w:autoSpaceDN w:val="0"/>
        <w:adjustRightInd w:val="0"/>
        <w:spacing w:after="0" w:line="36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1. Порівняння порядків.</w:t>
      </w:r>
    </w:p>
    <w:p w:rsidR="00A827F8" w:rsidRPr="00462E2B" w:rsidRDefault="00A827F8" w:rsidP="00557E62">
      <w:pPr>
        <w:widowControl w:val="0"/>
        <w:autoSpaceDE w:val="0"/>
        <w:autoSpaceDN w:val="0"/>
        <w:adjustRightInd w:val="0"/>
        <w:spacing w:after="0" w:line="36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  <w:vertAlign w:val="subscript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P</w:t>
      </w:r>
      <w:r w:rsidRPr="00462E2B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x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=+8</w:t>
      </w:r>
      <w:r w:rsidRPr="00462E2B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0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=+1000</w:t>
      </w:r>
      <w:r w:rsidRPr="00462E2B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</w:p>
    <w:p w:rsidR="00A827F8" w:rsidRPr="00462E2B" w:rsidRDefault="00A827F8" w:rsidP="00557E62">
      <w:pPr>
        <w:widowControl w:val="0"/>
        <w:autoSpaceDE w:val="0"/>
        <w:autoSpaceDN w:val="0"/>
        <w:adjustRightInd w:val="0"/>
        <w:spacing w:after="0" w:line="36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  <w:vertAlign w:val="subscript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P</w:t>
      </w:r>
      <w:r w:rsidRPr="00462E2B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y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=+5</w:t>
      </w:r>
      <w:r w:rsidRPr="00462E2B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0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=+0101</w:t>
      </w:r>
      <w:r w:rsidRPr="00462E2B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</w:p>
    <w:p w:rsidR="00A827F8" w:rsidRPr="00462E2B" w:rsidRDefault="008F21EF" w:rsidP="00557E62">
      <w:pPr>
        <w:widowControl w:val="0"/>
        <w:autoSpaceDE w:val="0"/>
        <w:autoSpaceDN w:val="0"/>
        <w:adjustRightInd w:val="0"/>
        <w:spacing w:after="0" w:line="360" w:lineRule="auto"/>
        <w:ind w:left="567" w:right="27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&gt;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y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 xml:space="preserve"> =&gt;</m:t>
          </m:r>
        </m:oMath>
      </m:oMathPara>
    </w:p>
    <w:p w:rsidR="00A827F8" w:rsidRPr="00462E2B" w:rsidRDefault="00A827F8" w:rsidP="00557E62">
      <w:pPr>
        <w:widowControl w:val="0"/>
        <w:autoSpaceDE w:val="0"/>
        <w:autoSpaceDN w:val="0"/>
        <w:adjustRightInd w:val="0"/>
        <w:spacing w:after="0" w:line="36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m:oMath>
        <m:r>
          <w:rPr>
            <w:rFonts w:ascii="Cambria Math" w:hAnsi="Cambria Math" w:cs="Times New Roman"/>
            <w:sz w:val="28"/>
            <w:szCs w:val="28"/>
            <w:lang w:val="uk-UA"/>
          </w:rPr>
          <m:t>∆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-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=</m:t>
        </m:r>
      </m:oMath>
      <w:r w:rsidRPr="00462E2B">
        <w:rPr>
          <w:rFonts w:ascii="Times New Roman" w:hAnsi="Times New Roman" w:cs="Times New Roman"/>
          <w:sz w:val="28"/>
          <w:szCs w:val="28"/>
          <w:lang w:val="uk-UA"/>
        </w:rPr>
        <w:t>8</w:t>
      </w:r>
      <w:r w:rsidRPr="00462E2B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0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-5</w:t>
      </w:r>
      <w:r w:rsidRPr="00462E2B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0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=3</w:t>
      </w:r>
      <w:r w:rsidRPr="00462E2B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0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=11</w:t>
      </w:r>
      <w:r w:rsidRPr="00462E2B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</w:p>
    <w:p w:rsidR="00A827F8" w:rsidRPr="00462E2B" w:rsidRDefault="00A827F8" w:rsidP="00557E62">
      <w:pPr>
        <w:widowControl w:val="0"/>
        <w:autoSpaceDE w:val="0"/>
        <w:autoSpaceDN w:val="0"/>
        <w:adjustRightInd w:val="0"/>
        <w:spacing w:after="0" w:line="36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2. Вирівнювання порядків.</w:t>
      </w:r>
    </w:p>
    <w:p w:rsidR="00A827F8" w:rsidRPr="00462E2B" w:rsidRDefault="00A827F8" w:rsidP="00557E62">
      <w:pPr>
        <w:widowControl w:val="0"/>
        <w:autoSpaceDE w:val="0"/>
        <w:autoSpaceDN w:val="0"/>
        <w:adjustRightInd w:val="0"/>
        <w:spacing w:after="0" w:line="36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Робимо зсув вправо мантиси числа Y, зменшуючи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∆</m:t>
        </m:r>
      </m:oMath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на кожному кроці, доки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∆</m:t>
        </m:r>
      </m:oMath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не стане 0.</w:t>
      </w:r>
    </w:p>
    <w:p w:rsidR="00A827F8" w:rsidRPr="00462E2B" w:rsidRDefault="00A827F8" w:rsidP="00557E62">
      <w:pPr>
        <w:widowControl w:val="0"/>
        <w:autoSpaceDE w:val="0"/>
        <w:autoSpaceDN w:val="0"/>
        <w:adjustRightInd w:val="0"/>
        <w:spacing w:before="65" w:after="0" w:line="360" w:lineRule="auto"/>
        <w:ind w:left="615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б</w:t>
      </w:r>
      <w:r w:rsidRPr="00462E2B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ц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 xml:space="preserve">я 2.7.1- </w:t>
      </w:r>
      <w:r w:rsidRPr="00462E2B"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б</w:t>
      </w:r>
      <w:r w:rsidRPr="00462E2B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  <w:lang w:val="uk-UA"/>
        </w:rPr>
        <w:t>иц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я зсу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 xml:space="preserve">у </w:t>
      </w:r>
      <w:r w:rsidRPr="00462E2B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i/>
          <w:iCs/>
          <w:spacing w:val="-4"/>
          <w:position w:val="-1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си</w:t>
      </w:r>
      <w:r w:rsidR="004271BA"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а</w:t>
      </w:r>
      <w:r w:rsidR="004271BA"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і</w:t>
      </w:r>
      <w:r w:rsidR="004271BA"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вн</w:t>
      </w:r>
      <w:r w:rsidRPr="00462E2B"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  <w:lang w:val="uk-UA"/>
        </w:rPr>
        <w:t>ю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ння</w:t>
      </w:r>
      <w:r w:rsidR="004271BA"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  <w:lang w:val="uk-UA"/>
        </w:rPr>
        <w:t>я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в</w:t>
      </w:r>
    </w:p>
    <w:p w:rsidR="00A827F8" w:rsidRPr="00462E2B" w:rsidRDefault="00A827F8" w:rsidP="00557E62">
      <w:pPr>
        <w:widowControl w:val="0"/>
        <w:autoSpaceDE w:val="0"/>
        <w:autoSpaceDN w:val="0"/>
        <w:adjustRightInd w:val="0"/>
        <w:spacing w:before="1" w:after="0" w:line="360" w:lineRule="auto"/>
        <w:rPr>
          <w:rFonts w:ascii="Times New Roman" w:hAnsi="Times New Roman" w:cs="Times New Roman"/>
          <w:sz w:val="2"/>
          <w:szCs w:val="2"/>
          <w:lang w:val="uk-UA"/>
        </w:rPr>
      </w:pPr>
    </w:p>
    <w:tbl>
      <w:tblPr>
        <w:tblW w:w="0" w:type="auto"/>
        <w:tblInd w:w="501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135"/>
        <w:gridCol w:w="3135"/>
        <w:gridCol w:w="3133"/>
      </w:tblGrid>
      <w:tr w:rsidR="00A827F8" w:rsidRPr="00462E2B" w:rsidTr="00A827F8">
        <w:trPr>
          <w:trHeight w:hRule="exact" w:val="338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827F8" w:rsidRPr="00462E2B" w:rsidRDefault="00A827F8" w:rsidP="00557E62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M</w:t>
            </w:r>
            <w:r w:rsidRPr="00462E2B">
              <w:rPr>
                <w:rFonts w:ascii="Times New Roman" w:hAnsi="Times New Roman" w:cs="Times New Roman"/>
                <w:sz w:val="24"/>
                <w:szCs w:val="28"/>
                <w:vertAlign w:val="subscript"/>
                <w:lang w:val="uk-UA"/>
              </w:rPr>
              <w:t>Y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827F8" w:rsidRPr="00462E2B" w:rsidRDefault="00A827F8" w:rsidP="00557E62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∆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827F8" w:rsidRPr="00462E2B" w:rsidRDefault="00A827F8" w:rsidP="00557E6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00"/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М</w:t>
            </w:r>
            <w:r w:rsidRPr="00462E2B">
              <w:rPr>
                <w:rFonts w:ascii="Times New Roman" w:hAnsi="Times New Roman" w:cs="Times New Roman"/>
                <w:spacing w:val="1"/>
                <w:sz w:val="24"/>
                <w:szCs w:val="28"/>
                <w:lang w:val="uk-UA"/>
              </w:rPr>
              <w:t>і</w:t>
            </w:r>
            <w:r w:rsidRPr="00462E2B">
              <w:rPr>
                <w:rFonts w:ascii="Times New Roman" w:hAnsi="Times New Roman" w:cs="Times New Roman"/>
                <w:spacing w:val="-2"/>
                <w:sz w:val="24"/>
                <w:szCs w:val="28"/>
                <w:lang w:val="uk-UA"/>
              </w:rPr>
              <w:t>к</w:t>
            </w:r>
            <w:r w:rsidRPr="00462E2B">
              <w:rPr>
                <w:rFonts w:ascii="Times New Roman" w:hAnsi="Times New Roman" w:cs="Times New Roman"/>
                <w:spacing w:val="1"/>
                <w:sz w:val="24"/>
                <w:szCs w:val="28"/>
                <w:lang w:val="uk-UA"/>
              </w:rPr>
              <w:t>р</w:t>
            </w:r>
            <w:r w:rsidRPr="00462E2B">
              <w:rPr>
                <w:rFonts w:ascii="Times New Roman" w:hAnsi="Times New Roman" w:cs="Times New Roman"/>
                <w:spacing w:val="-1"/>
                <w:sz w:val="24"/>
                <w:szCs w:val="28"/>
                <w:lang w:val="uk-UA"/>
              </w:rPr>
              <w:t>оо</w:t>
            </w:r>
            <w:r w:rsidRPr="00462E2B">
              <w:rPr>
                <w:rFonts w:ascii="Times New Roman" w:hAnsi="Times New Roman" w:cs="Times New Roman"/>
                <w:spacing w:val="1"/>
                <w:sz w:val="24"/>
                <w:szCs w:val="28"/>
                <w:lang w:val="uk-UA"/>
              </w:rPr>
              <w:t>п</w:t>
            </w:r>
            <w:r w:rsidRPr="00462E2B">
              <w:rPr>
                <w:rFonts w:ascii="Times New Roman" w:hAnsi="Times New Roman" w:cs="Times New Roman"/>
                <w:spacing w:val="-2"/>
                <w:sz w:val="24"/>
                <w:szCs w:val="28"/>
                <w:lang w:val="uk-UA"/>
              </w:rPr>
              <w:t>е</w:t>
            </w:r>
            <w:r w:rsidRPr="00462E2B">
              <w:rPr>
                <w:rFonts w:ascii="Times New Roman" w:hAnsi="Times New Roman" w:cs="Times New Roman"/>
                <w:spacing w:val="1"/>
                <w:sz w:val="24"/>
                <w:szCs w:val="28"/>
                <w:lang w:val="uk-UA"/>
              </w:rPr>
              <w:t>р</w:t>
            </w:r>
            <w:r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а</w:t>
            </w:r>
            <w:r w:rsidRPr="00462E2B">
              <w:rPr>
                <w:rFonts w:ascii="Times New Roman" w:hAnsi="Times New Roman" w:cs="Times New Roman"/>
                <w:spacing w:val="-1"/>
                <w:sz w:val="24"/>
                <w:szCs w:val="28"/>
                <w:lang w:val="uk-UA"/>
              </w:rPr>
              <w:t>ц</w:t>
            </w:r>
            <w:r w:rsidRPr="00462E2B">
              <w:rPr>
                <w:rFonts w:ascii="Times New Roman" w:hAnsi="Times New Roman" w:cs="Times New Roman"/>
                <w:spacing w:val="1"/>
                <w:sz w:val="24"/>
                <w:szCs w:val="28"/>
                <w:lang w:val="uk-UA"/>
              </w:rPr>
              <w:t>і</w:t>
            </w:r>
            <w:r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я</w:t>
            </w:r>
          </w:p>
        </w:tc>
      </w:tr>
      <w:tr w:rsidR="00A827F8" w:rsidRPr="00462E2B" w:rsidTr="00A827F8">
        <w:trPr>
          <w:trHeight w:hRule="exact" w:val="331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827F8" w:rsidRPr="00462E2B" w:rsidRDefault="00A827F8" w:rsidP="00557E6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71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</w:t>
            </w:r>
            <w:r w:rsidR="00A13442" w:rsidRPr="00462E2B">
              <w:rPr>
                <w:lang w:val="uk-UA"/>
              </w:rPr>
              <w:t xml:space="preserve"> </w:t>
            </w:r>
            <w:r w:rsidR="003E1F5C"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1011110101001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827F8" w:rsidRPr="00462E2B" w:rsidRDefault="00A827F8" w:rsidP="00557E6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right="102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pacing w:val="-20"/>
                <w:sz w:val="24"/>
                <w:szCs w:val="24"/>
                <w:lang w:val="uk-UA"/>
              </w:rPr>
              <w:t>11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827F8" w:rsidRPr="00462E2B" w:rsidRDefault="00A827F8" w:rsidP="00557E6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right="103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pacing w:val="-20"/>
                <w:sz w:val="24"/>
                <w:szCs w:val="24"/>
                <w:lang w:val="uk-UA"/>
              </w:rPr>
              <w:t>Початковий стан</w:t>
            </w:r>
          </w:p>
        </w:tc>
      </w:tr>
      <w:tr w:rsidR="00A827F8" w:rsidRPr="00462E2B" w:rsidTr="00A827F8">
        <w:trPr>
          <w:trHeight w:hRule="exact" w:val="339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827F8" w:rsidRPr="00462E2B" w:rsidRDefault="00A827F8" w:rsidP="00557E6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71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</w:t>
            </w:r>
            <w:r w:rsidR="00F167B4"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  <w:r w:rsidR="003E1F5C"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101111010100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827F8" w:rsidRPr="00462E2B" w:rsidRDefault="00A827F8" w:rsidP="00557E6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right="102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pacing w:val="-20"/>
                <w:sz w:val="24"/>
                <w:szCs w:val="24"/>
                <w:lang w:val="uk-UA"/>
              </w:rPr>
              <w:t>10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827F8" w:rsidRPr="00462E2B" w:rsidRDefault="00A827F8" w:rsidP="00557E62">
            <w:pPr>
              <w:widowControl w:val="0"/>
              <w:autoSpaceDE w:val="0"/>
              <w:autoSpaceDN w:val="0"/>
              <w:adjustRightInd w:val="0"/>
              <w:spacing w:before="11" w:after="0" w:line="360" w:lineRule="auto"/>
              <w:ind w:left="462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pacing w:val="-20"/>
                <w:sz w:val="24"/>
                <w:szCs w:val="24"/>
                <w:lang w:val="uk-UA"/>
              </w:rPr>
              <w:t>M</w:t>
            </w:r>
            <w:r w:rsidRPr="00462E2B">
              <w:rPr>
                <w:rFonts w:ascii="Times New Roman" w:hAnsi="Times New Roman" w:cs="Times New Roman"/>
                <w:spacing w:val="-20"/>
                <w:sz w:val="24"/>
                <w:szCs w:val="24"/>
                <w:vertAlign w:val="subscript"/>
                <w:lang w:val="uk-UA"/>
              </w:rPr>
              <w:t>y</w:t>
            </w:r>
            <w:r w:rsidRPr="00462E2B">
              <w:rPr>
                <w:rFonts w:ascii="Times New Roman" w:hAnsi="Times New Roman" w:cs="Times New Roman"/>
                <w:spacing w:val="-20"/>
                <w:sz w:val="24"/>
                <w:szCs w:val="24"/>
                <w:lang w:val="uk-UA"/>
              </w:rPr>
              <w:t>= 0.r(M</w:t>
            </w:r>
            <w:r w:rsidRPr="00462E2B">
              <w:rPr>
                <w:rFonts w:ascii="Times New Roman" w:hAnsi="Times New Roman" w:cs="Times New Roman"/>
                <w:spacing w:val="-20"/>
                <w:sz w:val="24"/>
                <w:szCs w:val="24"/>
                <w:vertAlign w:val="subscript"/>
                <w:lang w:val="uk-UA"/>
              </w:rPr>
              <w:t>y</w:t>
            </w:r>
            <w:r w:rsidRPr="00462E2B">
              <w:rPr>
                <w:rFonts w:ascii="Times New Roman" w:hAnsi="Times New Roman" w:cs="Times New Roman"/>
                <w:spacing w:val="-20"/>
                <w:sz w:val="24"/>
                <w:szCs w:val="24"/>
                <w:lang w:val="uk-UA"/>
              </w:rPr>
              <w:t xml:space="preserve">);  </w:t>
            </w:r>
            <w:r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∆</w:t>
            </w:r>
            <w:r w:rsidR="00DE6B19"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:</w:t>
            </w:r>
            <w:r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=∆-1</w:t>
            </w:r>
          </w:p>
        </w:tc>
      </w:tr>
      <w:tr w:rsidR="00A827F8" w:rsidRPr="00462E2B" w:rsidTr="00A827F8">
        <w:trPr>
          <w:trHeight w:hRule="exact" w:val="338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827F8" w:rsidRPr="00462E2B" w:rsidRDefault="00A827F8" w:rsidP="00557E6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71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</w:t>
            </w:r>
            <w:r w:rsidR="00F167B4"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A13442"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0</w:t>
            </w:r>
            <w:r w:rsidR="003E1F5C"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10111101010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827F8" w:rsidRPr="00462E2B" w:rsidRDefault="00A827F8" w:rsidP="00557E6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right="102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pacing w:val="-20"/>
                <w:sz w:val="24"/>
                <w:szCs w:val="24"/>
                <w:lang w:val="uk-UA"/>
              </w:rPr>
              <w:t>01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827F8" w:rsidRPr="00462E2B" w:rsidRDefault="00A827F8" w:rsidP="00557E62">
            <w:pPr>
              <w:widowControl w:val="0"/>
              <w:autoSpaceDE w:val="0"/>
              <w:autoSpaceDN w:val="0"/>
              <w:adjustRightInd w:val="0"/>
              <w:spacing w:before="11" w:after="0" w:line="360" w:lineRule="auto"/>
              <w:ind w:left="462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pacing w:val="-20"/>
                <w:sz w:val="24"/>
                <w:szCs w:val="24"/>
                <w:lang w:val="uk-UA"/>
              </w:rPr>
              <w:t>M</w:t>
            </w:r>
            <w:r w:rsidRPr="00462E2B">
              <w:rPr>
                <w:rFonts w:ascii="Times New Roman" w:hAnsi="Times New Roman" w:cs="Times New Roman"/>
                <w:spacing w:val="-20"/>
                <w:sz w:val="24"/>
                <w:szCs w:val="24"/>
                <w:vertAlign w:val="subscript"/>
                <w:lang w:val="uk-UA"/>
              </w:rPr>
              <w:t>y</w:t>
            </w:r>
            <w:r w:rsidRPr="00462E2B">
              <w:rPr>
                <w:rFonts w:ascii="Times New Roman" w:hAnsi="Times New Roman" w:cs="Times New Roman"/>
                <w:spacing w:val="-20"/>
                <w:sz w:val="24"/>
                <w:szCs w:val="24"/>
                <w:lang w:val="uk-UA"/>
              </w:rPr>
              <w:t>= 0.r(M</w:t>
            </w:r>
            <w:r w:rsidRPr="00462E2B">
              <w:rPr>
                <w:rFonts w:ascii="Times New Roman" w:hAnsi="Times New Roman" w:cs="Times New Roman"/>
                <w:spacing w:val="-20"/>
                <w:sz w:val="24"/>
                <w:szCs w:val="24"/>
                <w:vertAlign w:val="subscript"/>
                <w:lang w:val="uk-UA"/>
              </w:rPr>
              <w:t>y</w:t>
            </w:r>
            <w:r w:rsidRPr="00462E2B">
              <w:rPr>
                <w:rFonts w:ascii="Times New Roman" w:hAnsi="Times New Roman" w:cs="Times New Roman"/>
                <w:spacing w:val="-20"/>
                <w:sz w:val="24"/>
                <w:szCs w:val="24"/>
                <w:lang w:val="uk-UA"/>
              </w:rPr>
              <w:t xml:space="preserve">);  </w:t>
            </w:r>
            <w:r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∆</w:t>
            </w:r>
            <w:r w:rsidR="00DE6B19"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:</w:t>
            </w:r>
            <w:r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=∆-1</w:t>
            </w:r>
          </w:p>
        </w:tc>
      </w:tr>
      <w:tr w:rsidR="00A827F8" w:rsidRPr="00462E2B" w:rsidTr="00A827F8">
        <w:trPr>
          <w:trHeight w:hRule="exact" w:val="338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827F8" w:rsidRPr="00462E2B" w:rsidRDefault="00A827F8" w:rsidP="00557E6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71"/>
              <w:jc w:val="center"/>
              <w:rPr>
                <w:rFonts w:ascii="Times New Roman" w:hAnsi="Times New Roman" w:cs="Times New Roman"/>
                <w:spacing w:val="-20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</w:t>
            </w:r>
            <w:r w:rsidR="00F167B4"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00</w:t>
            </w:r>
            <w:r w:rsidR="003E1F5C"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1011110101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827F8" w:rsidRPr="00462E2B" w:rsidRDefault="00A827F8" w:rsidP="00557E6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right="102"/>
              <w:jc w:val="center"/>
              <w:rPr>
                <w:rFonts w:ascii="Times New Roman" w:hAnsi="Times New Roman" w:cs="Times New Roman"/>
                <w:spacing w:val="-20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pacing w:val="-20"/>
                <w:sz w:val="24"/>
                <w:szCs w:val="28"/>
                <w:lang w:val="uk-UA"/>
              </w:rPr>
              <w:t>00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827F8" w:rsidRPr="00462E2B" w:rsidRDefault="00A827F8" w:rsidP="00557E62">
            <w:pPr>
              <w:widowControl w:val="0"/>
              <w:autoSpaceDE w:val="0"/>
              <w:autoSpaceDN w:val="0"/>
              <w:adjustRightInd w:val="0"/>
              <w:spacing w:before="11" w:after="0" w:line="360" w:lineRule="auto"/>
              <w:ind w:left="462"/>
              <w:jc w:val="center"/>
              <w:rPr>
                <w:rFonts w:ascii="Wingdings" w:hAnsi="Wingdings" w:cs="Wingdings"/>
                <w:spacing w:val="-20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pacing w:val="-20"/>
                <w:sz w:val="24"/>
                <w:szCs w:val="24"/>
                <w:lang w:val="uk-UA"/>
              </w:rPr>
              <w:t>M</w:t>
            </w:r>
            <w:r w:rsidRPr="00462E2B">
              <w:rPr>
                <w:rFonts w:ascii="Times New Roman" w:hAnsi="Times New Roman" w:cs="Times New Roman"/>
                <w:spacing w:val="-20"/>
                <w:sz w:val="24"/>
                <w:szCs w:val="24"/>
                <w:vertAlign w:val="subscript"/>
                <w:lang w:val="uk-UA"/>
              </w:rPr>
              <w:t>y</w:t>
            </w:r>
            <w:r w:rsidRPr="00462E2B">
              <w:rPr>
                <w:rFonts w:ascii="Times New Roman" w:hAnsi="Times New Roman" w:cs="Times New Roman"/>
                <w:spacing w:val="-20"/>
                <w:sz w:val="24"/>
                <w:szCs w:val="24"/>
                <w:lang w:val="uk-UA"/>
              </w:rPr>
              <w:t>= 0.r(M</w:t>
            </w:r>
            <w:r w:rsidRPr="00462E2B">
              <w:rPr>
                <w:rFonts w:ascii="Times New Roman" w:hAnsi="Times New Roman" w:cs="Times New Roman"/>
                <w:spacing w:val="-20"/>
                <w:sz w:val="24"/>
                <w:szCs w:val="24"/>
                <w:vertAlign w:val="subscript"/>
                <w:lang w:val="uk-UA"/>
              </w:rPr>
              <w:t>y</w:t>
            </w:r>
            <w:r w:rsidRPr="00462E2B">
              <w:rPr>
                <w:rFonts w:ascii="Times New Roman" w:hAnsi="Times New Roman" w:cs="Times New Roman"/>
                <w:spacing w:val="-20"/>
                <w:sz w:val="24"/>
                <w:szCs w:val="24"/>
                <w:lang w:val="uk-UA"/>
              </w:rPr>
              <w:t xml:space="preserve">);  </w:t>
            </w:r>
            <w:r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∆</w:t>
            </w:r>
            <w:r w:rsidR="00DE6B19"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:</w:t>
            </w:r>
            <w:r w:rsidRPr="00462E2B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=∆-1</w:t>
            </w:r>
          </w:p>
        </w:tc>
      </w:tr>
    </w:tbl>
    <w:p w:rsidR="008B7CA7" w:rsidRPr="00462E2B" w:rsidRDefault="008B7CA7" w:rsidP="00557E62">
      <w:pPr>
        <w:widowControl w:val="0"/>
        <w:autoSpaceDE w:val="0"/>
        <w:autoSpaceDN w:val="0"/>
        <w:adjustRightInd w:val="0"/>
        <w:spacing w:after="0" w:line="360" w:lineRule="auto"/>
        <w:ind w:left="255"/>
        <w:rPr>
          <w:rFonts w:ascii="Times New Roman" w:hAnsi="Times New Roman" w:cs="Times New Roman"/>
          <w:spacing w:val="1"/>
          <w:sz w:val="28"/>
          <w:szCs w:val="28"/>
          <w:lang w:val="uk-UA"/>
        </w:rPr>
      </w:pPr>
    </w:p>
    <w:p w:rsidR="00A827F8" w:rsidRPr="00462E2B" w:rsidRDefault="00A827F8" w:rsidP="00557E62">
      <w:pPr>
        <w:widowControl w:val="0"/>
        <w:autoSpaceDE w:val="0"/>
        <w:autoSpaceDN w:val="0"/>
        <w:adjustRightInd w:val="0"/>
        <w:spacing w:after="0" w:line="360" w:lineRule="auto"/>
        <w:ind w:left="255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3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. Додав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я ман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="004271BA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4271BA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мо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ф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ва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му</w:t>
      </w:r>
      <w:r w:rsidR="004271BA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pacing w:val="2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827F8" w:rsidRPr="00462E2B" w:rsidRDefault="00557E62" w:rsidP="00557E62">
      <w:pPr>
        <w:widowControl w:val="0"/>
        <w:autoSpaceDE w:val="0"/>
        <w:autoSpaceDN w:val="0"/>
        <w:adjustRightInd w:val="0"/>
        <w:spacing w:after="0" w:line="360" w:lineRule="auto"/>
        <w:ind w:left="255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M</w:t>
      </w:r>
      <w:r w:rsidRPr="00462E2B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X</w:t>
      </w:r>
      <w:r w:rsidR="00A827F8" w:rsidRPr="00462E2B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 xml:space="preserve"> мдк  </w:t>
      </w:r>
      <w:r w:rsidR="00A827F8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= </w:t>
      </w:r>
      <w:r w:rsidR="00E65262" w:rsidRPr="00462E2B">
        <w:rPr>
          <w:rFonts w:ascii="Times New Roman" w:hAnsi="Times New Roman" w:cs="Times New Roman"/>
          <w:sz w:val="28"/>
          <w:szCs w:val="28"/>
          <w:lang w:val="uk-UA"/>
        </w:rPr>
        <w:t>11.</w:t>
      </w:r>
      <w:r w:rsidR="004271BA" w:rsidRPr="00462E2B">
        <w:rPr>
          <w:lang w:val="uk-UA"/>
        </w:rPr>
        <w:t xml:space="preserve"> </w:t>
      </w:r>
      <w:r w:rsidR="003E1F5C" w:rsidRPr="00462E2B">
        <w:rPr>
          <w:rFonts w:ascii="Times New Roman" w:hAnsi="Times New Roman" w:cs="Times New Roman"/>
          <w:sz w:val="28"/>
          <w:szCs w:val="28"/>
          <w:lang w:val="uk-UA"/>
        </w:rPr>
        <w:t>011000001010100</w:t>
      </w:r>
    </w:p>
    <w:p w:rsidR="00743719" w:rsidRPr="00462E2B" w:rsidRDefault="00557E62" w:rsidP="00557E62">
      <w:pPr>
        <w:widowControl w:val="0"/>
        <w:autoSpaceDE w:val="0"/>
        <w:autoSpaceDN w:val="0"/>
        <w:adjustRightInd w:val="0"/>
        <w:spacing w:after="0" w:line="360" w:lineRule="auto"/>
        <w:ind w:left="255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M</w:t>
      </w:r>
      <w:r w:rsidRPr="00462E2B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Y</w:t>
      </w:r>
      <w:r w:rsidRPr="00462E2B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 xml:space="preserve"> </w:t>
      </w:r>
      <w:r w:rsidR="00A827F8" w:rsidRPr="00462E2B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мдк</w:t>
      </w:r>
      <w:r w:rsidR="00A827F8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21DE1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827F8" w:rsidRPr="00462E2B">
        <w:rPr>
          <w:rFonts w:ascii="Times New Roman" w:hAnsi="Times New Roman" w:cs="Times New Roman"/>
          <w:sz w:val="28"/>
          <w:szCs w:val="28"/>
          <w:lang w:val="uk-UA"/>
        </w:rPr>
        <w:t>=</w:t>
      </w:r>
      <w:r w:rsidR="00F21DE1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827F8" w:rsidRPr="00462E2B">
        <w:rPr>
          <w:rFonts w:ascii="Times New Roman" w:hAnsi="Times New Roman" w:cs="Times New Roman"/>
          <w:sz w:val="28"/>
          <w:szCs w:val="28"/>
          <w:lang w:val="uk-UA"/>
        </w:rPr>
        <w:t>0</w:t>
      </w:r>
      <w:r w:rsidR="003E1F5C" w:rsidRPr="00462E2B">
        <w:rPr>
          <w:rFonts w:ascii="Times New Roman" w:hAnsi="Times New Roman" w:cs="Times New Roman"/>
          <w:sz w:val="28"/>
          <w:szCs w:val="28"/>
          <w:lang w:val="uk-UA"/>
        </w:rPr>
        <w:t>0.000101011110101</w:t>
      </w:r>
    </w:p>
    <w:p w:rsidR="003E1F5C" w:rsidRPr="00462E2B" w:rsidRDefault="003E1F5C" w:rsidP="00557E62">
      <w:pPr>
        <w:widowControl w:val="0"/>
        <w:autoSpaceDE w:val="0"/>
        <w:autoSpaceDN w:val="0"/>
        <w:adjustRightInd w:val="0"/>
        <w:spacing w:after="0" w:line="360" w:lineRule="auto"/>
        <w:ind w:left="255"/>
        <w:rPr>
          <w:rFonts w:ascii="Times New Roman" w:hAnsi="Times New Roman" w:cs="Times New Roman"/>
          <w:sz w:val="28"/>
          <w:szCs w:val="28"/>
          <w:lang w:val="uk-UA"/>
        </w:rPr>
      </w:pPr>
    </w:p>
    <w:p w:rsidR="00557E62" w:rsidRPr="00462E2B" w:rsidRDefault="00743719" w:rsidP="00557E62">
      <w:pPr>
        <w:widowControl w:val="0"/>
        <w:autoSpaceDE w:val="0"/>
        <w:autoSpaceDN w:val="0"/>
        <w:adjustRightInd w:val="0"/>
        <w:spacing w:after="0" w:line="360" w:lineRule="auto"/>
        <w:ind w:left="255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ab/>
      </w:r>
    </w:p>
    <w:p w:rsidR="00457B29" w:rsidRPr="00462E2B" w:rsidRDefault="00557E62" w:rsidP="00557E62">
      <w:pPr>
        <w:widowControl w:val="0"/>
        <w:autoSpaceDE w:val="0"/>
        <w:autoSpaceDN w:val="0"/>
        <w:adjustRightInd w:val="0"/>
        <w:spacing w:after="0" w:line="360" w:lineRule="auto"/>
        <w:ind w:left="255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i/>
          <w:spacing w:val="-1"/>
          <w:sz w:val="28"/>
          <w:szCs w:val="28"/>
          <w:lang w:val="uk-UA"/>
        </w:rPr>
        <w:lastRenderedPageBreak/>
        <w:t xml:space="preserve">                       </w:t>
      </w:r>
      <w:r w:rsidR="00F07908" w:rsidRPr="00462E2B">
        <w:rPr>
          <w:rFonts w:ascii="Times New Roman" w:hAnsi="Times New Roman" w:cs="Times New Roman"/>
          <w:i/>
          <w:spacing w:val="-1"/>
          <w:sz w:val="28"/>
          <w:szCs w:val="28"/>
          <w:lang w:val="uk-UA"/>
        </w:rPr>
        <w:t xml:space="preserve">                        </w:t>
      </w:r>
      <w:r w:rsidRPr="00462E2B">
        <w:rPr>
          <w:rFonts w:ascii="Times New Roman" w:hAnsi="Times New Roman" w:cs="Times New Roman"/>
          <w:i/>
          <w:spacing w:val="-1"/>
          <w:sz w:val="28"/>
          <w:szCs w:val="28"/>
          <w:lang w:val="uk-UA"/>
        </w:rPr>
        <w:t xml:space="preserve"> </w:t>
      </w:r>
      <w:r w:rsidR="00457B29" w:rsidRPr="00462E2B">
        <w:rPr>
          <w:rFonts w:ascii="Times New Roman" w:hAnsi="Times New Roman" w:cs="Times New Roman"/>
          <w:i/>
          <w:spacing w:val="-1"/>
          <w:sz w:val="28"/>
          <w:szCs w:val="28"/>
          <w:lang w:val="uk-UA"/>
        </w:rPr>
        <w:t>Т</w:t>
      </w:r>
      <w:r w:rsidR="00457B29" w:rsidRPr="00462E2B">
        <w:rPr>
          <w:rFonts w:ascii="Times New Roman" w:hAnsi="Times New Roman" w:cs="Times New Roman"/>
          <w:i/>
          <w:sz w:val="28"/>
          <w:szCs w:val="28"/>
          <w:lang w:val="uk-UA"/>
        </w:rPr>
        <w:t>а</w:t>
      </w:r>
      <w:r w:rsidR="00457B29" w:rsidRPr="00462E2B">
        <w:rPr>
          <w:rFonts w:ascii="Times New Roman" w:hAnsi="Times New Roman" w:cs="Times New Roman"/>
          <w:i/>
          <w:spacing w:val="1"/>
          <w:sz w:val="28"/>
          <w:szCs w:val="28"/>
          <w:lang w:val="uk-UA"/>
        </w:rPr>
        <w:t>б</w:t>
      </w:r>
      <w:r w:rsidR="00457B29" w:rsidRPr="00462E2B">
        <w:rPr>
          <w:rFonts w:ascii="Times New Roman" w:hAnsi="Times New Roman" w:cs="Times New Roman"/>
          <w:i/>
          <w:spacing w:val="-1"/>
          <w:sz w:val="28"/>
          <w:szCs w:val="28"/>
          <w:lang w:val="uk-UA"/>
        </w:rPr>
        <w:t>л</w:t>
      </w:r>
      <w:r w:rsidR="00457B29" w:rsidRPr="00462E2B">
        <w:rPr>
          <w:rFonts w:ascii="Times New Roman" w:hAnsi="Times New Roman" w:cs="Times New Roman"/>
          <w:i/>
          <w:spacing w:val="1"/>
          <w:sz w:val="28"/>
          <w:szCs w:val="28"/>
          <w:lang w:val="uk-UA"/>
        </w:rPr>
        <w:t>и</w:t>
      </w:r>
      <w:r w:rsidR="00457B29" w:rsidRPr="00462E2B">
        <w:rPr>
          <w:rFonts w:ascii="Times New Roman" w:hAnsi="Times New Roman" w:cs="Times New Roman"/>
          <w:i/>
          <w:spacing w:val="-1"/>
          <w:sz w:val="28"/>
          <w:szCs w:val="28"/>
          <w:lang w:val="uk-UA"/>
        </w:rPr>
        <w:t>ц</w:t>
      </w:r>
      <w:r w:rsidR="00457B29" w:rsidRPr="00462E2B">
        <w:rPr>
          <w:rFonts w:ascii="Times New Roman" w:hAnsi="Times New Roman" w:cs="Times New Roman"/>
          <w:i/>
          <w:sz w:val="28"/>
          <w:szCs w:val="28"/>
          <w:lang w:val="uk-UA"/>
        </w:rPr>
        <w:t xml:space="preserve">я </w:t>
      </w:r>
      <w:r w:rsidR="00DC1BC4" w:rsidRPr="00462E2B">
        <w:rPr>
          <w:rFonts w:ascii="Times New Roman" w:hAnsi="Times New Roman" w:cs="Times New Roman"/>
          <w:i/>
          <w:spacing w:val="1"/>
          <w:sz w:val="28"/>
          <w:szCs w:val="28"/>
          <w:lang w:val="uk-UA"/>
        </w:rPr>
        <w:t>2.7.2</w:t>
      </w:r>
      <w:r w:rsidR="00457B29" w:rsidRPr="00462E2B">
        <w:rPr>
          <w:rFonts w:ascii="Times New Roman" w:hAnsi="Times New Roman" w:cs="Times New Roman"/>
          <w:i/>
          <w:sz w:val="28"/>
          <w:szCs w:val="28"/>
          <w:lang w:val="uk-UA"/>
        </w:rPr>
        <w:t>-</w:t>
      </w:r>
      <w:r w:rsidR="00457B29" w:rsidRPr="00462E2B">
        <w:rPr>
          <w:rFonts w:ascii="Times New Roman" w:hAnsi="Times New Roman" w:cs="Times New Roman"/>
          <w:i/>
          <w:spacing w:val="-2"/>
          <w:sz w:val="28"/>
          <w:szCs w:val="28"/>
          <w:lang w:val="uk-UA"/>
        </w:rPr>
        <w:t>Д</w:t>
      </w:r>
      <w:r w:rsidR="00457B29" w:rsidRPr="00462E2B">
        <w:rPr>
          <w:rFonts w:ascii="Times New Roman" w:hAnsi="Times New Roman" w:cs="Times New Roman"/>
          <w:i/>
          <w:spacing w:val="-1"/>
          <w:sz w:val="28"/>
          <w:szCs w:val="28"/>
          <w:lang w:val="uk-UA"/>
        </w:rPr>
        <w:t>о</w:t>
      </w:r>
      <w:r w:rsidR="00457B29" w:rsidRPr="00462E2B">
        <w:rPr>
          <w:rFonts w:ascii="Times New Roman" w:hAnsi="Times New Roman" w:cs="Times New Roman"/>
          <w:i/>
          <w:spacing w:val="1"/>
          <w:sz w:val="28"/>
          <w:szCs w:val="28"/>
          <w:lang w:val="uk-UA"/>
        </w:rPr>
        <w:t>д</w:t>
      </w:r>
      <w:r w:rsidR="00457B29" w:rsidRPr="00462E2B">
        <w:rPr>
          <w:rFonts w:ascii="Times New Roman" w:hAnsi="Times New Roman" w:cs="Times New Roman"/>
          <w:i/>
          <w:sz w:val="28"/>
          <w:szCs w:val="28"/>
          <w:lang w:val="uk-UA"/>
        </w:rPr>
        <w:t>ав</w:t>
      </w:r>
      <w:r w:rsidR="00457B29" w:rsidRPr="00462E2B">
        <w:rPr>
          <w:rFonts w:ascii="Times New Roman" w:hAnsi="Times New Roman" w:cs="Times New Roman"/>
          <w:i/>
          <w:spacing w:val="-3"/>
          <w:sz w:val="28"/>
          <w:szCs w:val="28"/>
          <w:lang w:val="uk-UA"/>
        </w:rPr>
        <w:t>а</w:t>
      </w:r>
      <w:r w:rsidR="00457B29" w:rsidRPr="00462E2B">
        <w:rPr>
          <w:rFonts w:ascii="Times New Roman" w:hAnsi="Times New Roman" w:cs="Times New Roman"/>
          <w:i/>
          <w:spacing w:val="1"/>
          <w:sz w:val="28"/>
          <w:szCs w:val="28"/>
          <w:lang w:val="uk-UA"/>
        </w:rPr>
        <w:t>нн</w:t>
      </w:r>
      <w:r w:rsidR="00457B29" w:rsidRPr="00462E2B">
        <w:rPr>
          <w:rFonts w:ascii="Times New Roman" w:hAnsi="Times New Roman" w:cs="Times New Roman"/>
          <w:i/>
          <w:sz w:val="28"/>
          <w:szCs w:val="28"/>
          <w:lang w:val="uk-UA"/>
        </w:rPr>
        <w:t xml:space="preserve">я </w:t>
      </w:r>
      <w:r w:rsidR="00457B29" w:rsidRPr="00462E2B">
        <w:rPr>
          <w:rFonts w:ascii="Times New Roman" w:hAnsi="Times New Roman" w:cs="Times New Roman"/>
          <w:i/>
          <w:spacing w:val="-3"/>
          <w:sz w:val="28"/>
          <w:szCs w:val="28"/>
          <w:lang w:val="uk-UA"/>
        </w:rPr>
        <w:t>м</w:t>
      </w:r>
      <w:r w:rsidR="00457B29" w:rsidRPr="00462E2B">
        <w:rPr>
          <w:rFonts w:ascii="Times New Roman" w:hAnsi="Times New Roman" w:cs="Times New Roman"/>
          <w:i/>
          <w:spacing w:val="2"/>
          <w:sz w:val="28"/>
          <w:szCs w:val="28"/>
          <w:lang w:val="uk-UA"/>
        </w:rPr>
        <w:t>а</w:t>
      </w:r>
      <w:r w:rsidR="00457B29" w:rsidRPr="00462E2B">
        <w:rPr>
          <w:rFonts w:ascii="Times New Roman" w:hAnsi="Times New Roman" w:cs="Times New Roman"/>
          <w:i/>
          <w:spacing w:val="1"/>
          <w:sz w:val="28"/>
          <w:szCs w:val="28"/>
          <w:lang w:val="uk-UA"/>
        </w:rPr>
        <w:t>н</w:t>
      </w:r>
      <w:r w:rsidR="00457B29" w:rsidRPr="00462E2B">
        <w:rPr>
          <w:rFonts w:ascii="Times New Roman" w:hAnsi="Times New Roman" w:cs="Times New Roman"/>
          <w:i/>
          <w:spacing w:val="-3"/>
          <w:sz w:val="28"/>
          <w:szCs w:val="28"/>
          <w:lang w:val="uk-UA"/>
        </w:rPr>
        <w:t>т</w:t>
      </w:r>
      <w:r w:rsidR="00457B29" w:rsidRPr="00462E2B">
        <w:rPr>
          <w:rFonts w:ascii="Times New Roman" w:hAnsi="Times New Roman" w:cs="Times New Roman"/>
          <w:i/>
          <w:spacing w:val="1"/>
          <w:sz w:val="28"/>
          <w:szCs w:val="28"/>
          <w:lang w:val="uk-UA"/>
        </w:rPr>
        <w:t>и</w:t>
      </w:r>
      <w:r w:rsidR="00DC1BC4" w:rsidRPr="00462E2B">
        <w:rPr>
          <w:rFonts w:ascii="Times New Roman" w:hAnsi="Times New Roman" w:cs="Times New Roman"/>
          <w:i/>
          <w:sz w:val="28"/>
          <w:szCs w:val="28"/>
          <w:lang w:val="uk-UA"/>
        </w:rPr>
        <w:t>с</w:t>
      </w:r>
    </w:p>
    <w:p w:rsidR="0067641F" w:rsidRPr="00462E2B" w:rsidRDefault="0067641F" w:rsidP="00557E62">
      <w:pPr>
        <w:widowControl w:val="0"/>
        <w:autoSpaceDE w:val="0"/>
        <w:autoSpaceDN w:val="0"/>
        <w:adjustRightInd w:val="0"/>
        <w:spacing w:before="3" w:after="0" w:line="360" w:lineRule="auto"/>
        <w:rPr>
          <w:rFonts w:ascii="Times New Roman" w:hAnsi="Times New Roman" w:cs="Times New Roman"/>
          <w:b/>
          <w:sz w:val="10"/>
          <w:szCs w:val="10"/>
          <w:lang w:val="uk-UA"/>
        </w:rPr>
      </w:pPr>
    </w:p>
    <w:tbl>
      <w:tblPr>
        <w:tblW w:w="0" w:type="auto"/>
        <w:tblInd w:w="72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09"/>
        <w:gridCol w:w="439"/>
        <w:gridCol w:w="492"/>
        <w:gridCol w:w="487"/>
        <w:gridCol w:w="437"/>
        <w:gridCol w:w="437"/>
        <w:gridCol w:w="440"/>
        <w:gridCol w:w="437"/>
        <w:gridCol w:w="439"/>
        <w:gridCol w:w="437"/>
        <w:gridCol w:w="439"/>
        <w:gridCol w:w="437"/>
        <w:gridCol w:w="439"/>
        <w:gridCol w:w="437"/>
        <w:gridCol w:w="440"/>
        <w:gridCol w:w="436"/>
        <w:gridCol w:w="439"/>
        <w:gridCol w:w="401"/>
      </w:tblGrid>
      <w:tr w:rsidR="00DC1BC4" w:rsidRPr="00462E2B" w:rsidTr="00557E62">
        <w:trPr>
          <w:trHeight w:hRule="exact" w:val="331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DEBE0"/>
          </w:tcPr>
          <w:p w:rsidR="00DC1BC4" w:rsidRPr="00462E2B" w:rsidRDefault="00DC1BC4" w:rsidP="00557E6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87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M</w:t>
            </w:r>
            <w:r w:rsidRPr="00462E2B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X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DEBE0"/>
            <w:hideMark/>
          </w:tcPr>
          <w:p w:rsidR="00DC1BC4" w:rsidRPr="00462E2B" w:rsidRDefault="00DC1BC4" w:rsidP="00557E6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87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DEBE0"/>
            <w:hideMark/>
          </w:tcPr>
          <w:p w:rsidR="00DC1BC4" w:rsidRPr="00462E2B" w:rsidRDefault="00DC1BC4" w:rsidP="00557E6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65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pacing w:val="1"/>
                <w:sz w:val="28"/>
                <w:szCs w:val="28"/>
                <w:lang w:val="uk-UA"/>
              </w:rPr>
              <w:t>1</w:t>
            </w: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</w:t>
            </w:r>
          </w:p>
        </w:tc>
        <w:tc>
          <w:tcPr>
            <w:tcW w:w="4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462E2B" w:rsidRDefault="00C42491" w:rsidP="00557E6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232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462E2B" w:rsidRDefault="00C42491" w:rsidP="00557E6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462E2B" w:rsidRDefault="00C42491" w:rsidP="00557E6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462E2B" w:rsidRDefault="00C42491" w:rsidP="00557E6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462E2B" w:rsidRDefault="00C42491" w:rsidP="00557E6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462E2B" w:rsidRDefault="00C42491" w:rsidP="00557E6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462E2B" w:rsidRDefault="00C42491" w:rsidP="00557E6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462E2B" w:rsidRDefault="00C42491" w:rsidP="00557E6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462E2B" w:rsidRDefault="00C42491" w:rsidP="00557E6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462E2B" w:rsidRDefault="00C42491" w:rsidP="00557E6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462E2B" w:rsidRDefault="00C42491" w:rsidP="00557E6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462E2B" w:rsidRDefault="00C42491" w:rsidP="00557E6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</w:t>
            </w:r>
          </w:p>
        </w:tc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462E2B" w:rsidRDefault="00C42491" w:rsidP="00557E6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462E2B" w:rsidRDefault="00C42491" w:rsidP="00557E6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</w:t>
            </w:r>
          </w:p>
        </w:tc>
        <w:tc>
          <w:tcPr>
            <w:tcW w:w="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462E2B" w:rsidRDefault="00C42491" w:rsidP="00557E6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</w:t>
            </w:r>
          </w:p>
        </w:tc>
      </w:tr>
      <w:tr w:rsidR="00DC1BC4" w:rsidRPr="00462E2B" w:rsidTr="00557E62">
        <w:trPr>
          <w:trHeight w:hRule="exact" w:val="341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EDEBE0"/>
          </w:tcPr>
          <w:p w:rsidR="00DC1BC4" w:rsidRPr="00462E2B" w:rsidRDefault="00DC1BC4" w:rsidP="00557E6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87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M</w:t>
            </w:r>
            <w:r w:rsidRPr="00462E2B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Y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EDEBE0"/>
            <w:hideMark/>
          </w:tcPr>
          <w:p w:rsidR="00DC1BC4" w:rsidRPr="00462E2B" w:rsidRDefault="00DC1BC4" w:rsidP="00557E6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87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92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EDEBE0"/>
            <w:hideMark/>
          </w:tcPr>
          <w:p w:rsidR="00DC1BC4" w:rsidRPr="00462E2B" w:rsidRDefault="00DC1BC4" w:rsidP="00557E6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65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pacing w:val="1"/>
                <w:sz w:val="28"/>
                <w:szCs w:val="28"/>
                <w:lang w:val="uk-UA"/>
              </w:rPr>
              <w:t>0,</w:t>
            </w:r>
          </w:p>
        </w:tc>
        <w:tc>
          <w:tcPr>
            <w:tcW w:w="48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hideMark/>
          </w:tcPr>
          <w:p w:rsidR="00DC1BC4" w:rsidRPr="00462E2B" w:rsidRDefault="00C42491" w:rsidP="00557E6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232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hideMark/>
          </w:tcPr>
          <w:p w:rsidR="00DC1BC4" w:rsidRPr="00462E2B" w:rsidRDefault="00C42491" w:rsidP="00557E6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hideMark/>
          </w:tcPr>
          <w:p w:rsidR="00DC1BC4" w:rsidRPr="00462E2B" w:rsidRDefault="00C42491" w:rsidP="00557E6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</w:t>
            </w:r>
          </w:p>
        </w:tc>
        <w:tc>
          <w:tcPr>
            <w:tcW w:w="440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hideMark/>
          </w:tcPr>
          <w:p w:rsidR="00DC1BC4" w:rsidRPr="00462E2B" w:rsidRDefault="00C42491" w:rsidP="00557E6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hideMark/>
          </w:tcPr>
          <w:p w:rsidR="00DC1BC4" w:rsidRPr="00462E2B" w:rsidRDefault="00C42491" w:rsidP="00557E6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hideMark/>
          </w:tcPr>
          <w:p w:rsidR="00DC1BC4" w:rsidRPr="00462E2B" w:rsidRDefault="00C42491" w:rsidP="00557E6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hideMark/>
          </w:tcPr>
          <w:p w:rsidR="00DC1BC4" w:rsidRPr="00462E2B" w:rsidRDefault="00C42491" w:rsidP="00557E6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hideMark/>
          </w:tcPr>
          <w:p w:rsidR="00DC1BC4" w:rsidRPr="00462E2B" w:rsidRDefault="00C42491" w:rsidP="00557E6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hideMark/>
          </w:tcPr>
          <w:p w:rsidR="00DC1BC4" w:rsidRPr="00462E2B" w:rsidRDefault="00C42491" w:rsidP="00557E6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hideMark/>
          </w:tcPr>
          <w:p w:rsidR="00DC1BC4" w:rsidRPr="00462E2B" w:rsidRDefault="00C42491" w:rsidP="00557E6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hideMark/>
          </w:tcPr>
          <w:p w:rsidR="00DC1BC4" w:rsidRPr="00462E2B" w:rsidRDefault="00C42491" w:rsidP="00557E6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440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hideMark/>
          </w:tcPr>
          <w:p w:rsidR="00DC1BC4" w:rsidRPr="00462E2B" w:rsidRDefault="00C42491" w:rsidP="00557E6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</w:t>
            </w:r>
          </w:p>
        </w:tc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hideMark/>
          </w:tcPr>
          <w:p w:rsidR="00DC1BC4" w:rsidRPr="00462E2B" w:rsidRDefault="00F167B4" w:rsidP="00557E6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hideMark/>
          </w:tcPr>
          <w:p w:rsidR="00DC1BC4" w:rsidRPr="00462E2B" w:rsidRDefault="00E65262" w:rsidP="00557E6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</w:t>
            </w:r>
          </w:p>
        </w:tc>
        <w:tc>
          <w:tcPr>
            <w:tcW w:w="401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hideMark/>
          </w:tcPr>
          <w:p w:rsidR="00DC1BC4" w:rsidRPr="00462E2B" w:rsidRDefault="00C42491" w:rsidP="00557E6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</w:p>
        </w:tc>
      </w:tr>
      <w:tr w:rsidR="00DC1BC4" w:rsidRPr="00462E2B" w:rsidTr="00557E62">
        <w:trPr>
          <w:trHeight w:hRule="exact" w:val="458"/>
        </w:trPr>
        <w:tc>
          <w:tcPr>
            <w:tcW w:w="70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462E2B" w:rsidRDefault="00DC1BC4" w:rsidP="00557E62">
            <w:pPr>
              <w:widowControl w:val="0"/>
              <w:autoSpaceDE w:val="0"/>
              <w:autoSpaceDN w:val="0"/>
              <w:adjustRightInd w:val="0"/>
              <w:spacing w:before="4" w:after="0" w:line="360" w:lineRule="auto"/>
              <w:ind w:left="187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M</w:t>
            </w:r>
            <w:r w:rsidRPr="00462E2B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Z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462E2B" w:rsidRDefault="00DC1BC4" w:rsidP="00557E62">
            <w:pPr>
              <w:widowControl w:val="0"/>
              <w:autoSpaceDE w:val="0"/>
              <w:autoSpaceDN w:val="0"/>
              <w:adjustRightInd w:val="0"/>
              <w:spacing w:before="4" w:after="0" w:line="360" w:lineRule="auto"/>
              <w:ind w:left="187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92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462E2B" w:rsidRDefault="00DC1BC4" w:rsidP="00557E62">
            <w:pPr>
              <w:widowControl w:val="0"/>
              <w:autoSpaceDE w:val="0"/>
              <w:autoSpaceDN w:val="0"/>
              <w:adjustRightInd w:val="0"/>
              <w:spacing w:before="4" w:after="0" w:line="360" w:lineRule="auto"/>
              <w:ind w:left="165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pacing w:val="1"/>
                <w:sz w:val="28"/>
                <w:szCs w:val="28"/>
                <w:lang w:val="uk-UA"/>
              </w:rPr>
              <w:t>1</w:t>
            </w: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</w:t>
            </w:r>
          </w:p>
        </w:tc>
        <w:tc>
          <w:tcPr>
            <w:tcW w:w="48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462E2B" w:rsidRDefault="00E65262" w:rsidP="00557E62">
            <w:pPr>
              <w:widowControl w:val="0"/>
              <w:autoSpaceDE w:val="0"/>
              <w:autoSpaceDN w:val="0"/>
              <w:adjustRightInd w:val="0"/>
              <w:spacing w:before="4" w:after="0" w:line="360" w:lineRule="auto"/>
              <w:ind w:left="232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462E2B" w:rsidRDefault="00E65262" w:rsidP="00557E62">
            <w:pPr>
              <w:widowControl w:val="0"/>
              <w:autoSpaceDE w:val="0"/>
              <w:autoSpaceDN w:val="0"/>
              <w:adjustRightInd w:val="0"/>
              <w:spacing w:before="4" w:after="0" w:line="36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462E2B" w:rsidRDefault="00E65262" w:rsidP="00557E62">
            <w:pPr>
              <w:widowControl w:val="0"/>
              <w:autoSpaceDE w:val="0"/>
              <w:autoSpaceDN w:val="0"/>
              <w:adjustRightInd w:val="0"/>
              <w:spacing w:before="4" w:after="0" w:line="36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440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462E2B" w:rsidRDefault="00E65262" w:rsidP="00557E62">
            <w:pPr>
              <w:widowControl w:val="0"/>
              <w:autoSpaceDE w:val="0"/>
              <w:autoSpaceDN w:val="0"/>
              <w:adjustRightInd w:val="0"/>
              <w:spacing w:before="4" w:after="0" w:line="36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462E2B" w:rsidRDefault="00F21DE1" w:rsidP="00557E62">
            <w:pPr>
              <w:widowControl w:val="0"/>
              <w:autoSpaceDE w:val="0"/>
              <w:autoSpaceDN w:val="0"/>
              <w:adjustRightInd w:val="0"/>
              <w:spacing w:before="4" w:after="0" w:line="36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462E2B" w:rsidRDefault="00F21DE1" w:rsidP="00557E62">
            <w:pPr>
              <w:widowControl w:val="0"/>
              <w:autoSpaceDE w:val="0"/>
              <w:autoSpaceDN w:val="0"/>
              <w:adjustRightInd w:val="0"/>
              <w:spacing w:before="4" w:after="0" w:line="36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462E2B" w:rsidRDefault="00B1247B" w:rsidP="00557E62">
            <w:pPr>
              <w:widowControl w:val="0"/>
              <w:autoSpaceDE w:val="0"/>
              <w:autoSpaceDN w:val="0"/>
              <w:adjustRightInd w:val="0"/>
              <w:spacing w:before="4" w:after="0" w:line="36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462E2B" w:rsidRDefault="00C42491" w:rsidP="00557E62">
            <w:pPr>
              <w:widowControl w:val="0"/>
              <w:autoSpaceDE w:val="0"/>
              <w:autoSpaceDN w:val="0"/>
              <w:adjustRightInd w:val="0"/>
              <w:spacing w:before="4" w:after="0" w:line="36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462E2B" w:rsidRDefault="00F21DE1" w:rsidP="00557E62">
            <w:pPr>
              <w:widowControl w:val="0"/>
              <w:autoSpaceDE w:val="0"/>
              <w:autoSpaceDN w:val="0"/>
              <w:adjustRightInd w:val="0"/>
              <w:spacing w:before="4" w:after="0" w:line="36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462E2B" w:rsidRDefault="00C42491" w:rsidP="00557E62">
            <w:pPr>
              <w:widowControl w:val="0"/>
              <w:autoSpaceDE w:val="0"/>
              <w:autoSpaceDN w:val="0"/>
              <w:adjustRightInd w:val="0"/>
              <w:spacing w:before="4" w:after="0" w:line="36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462E2B" w:rsidRDefault="00C42491" w:rsidP="00557E62">
            <w:pPr>
              <w:widowControl w:val="0"/>
              <w:autoSpaceDE w:val="0"/>
              <w:autoSpaceDN w:val="0"/>
              <w:adjustRightInd w:val="0"/>
              <w:spacing w:before="4" w:after="0" w:line="36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</w:t>
            </w:r>
          </w:p>
        </w:tc>
        <w:tc>
          <w:tcPr>
            <w:tcW w:w="440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462E2B" w:rsidRDefault="00C42491" w:rsidP="00557E62">
            <w:pPr>
              <w:widowControl w:val="0"/>
              <w:autoSpaceDE w:val="0"/>
              <w:autoSpaceDN w:val="0"/>
              <w:adjustRightInd w:val="0"/>
              <w:spacing w:before="4" w:after="0" w:line="36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436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462E2B" w:rsidRDefault="00C42491" w:rsidP="00557E62">
            <w:pPr>
              <w:widowControl w:val="0"/>
              <w:autoSpaceDE w:val="0"/>
              <w:autoSpaceDN w:val="0"/>
              <w:adjustRightInd w:val="0"/>
              <w:spacing w:before="4" w:after="0" w:line="36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462E2B" w:rsidRDefault="00C42491" w:rsidP="00557E62">
            <w:pPr>
              <w:widowControl w:val="0"/>
              <w:autoSpaceDE w:val="0"/>
              <w:autoSpaceDN w:val="0"/>
              <w:adjustRightInd w:val="0"/>
              <w:spacing w:before="4" w:after="0" w:line="36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</w:t>
            </w:r>
          </w:p>
        </w:tc>
        <w:tc>
          <w:tcPr>
            <w:tcW w:w="401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462E2B" w:rsidRDefault="00C42491" w:rsidP="00557E62">
            <w:pPr>
              <w:widowControl w:val="0"/>
              <w:autoSpaceDE w:val="0"/>
              <w:autoSpaceDN w:val="0"/>
              <w:adjustRightInd w:val="0"/>
              <w:spacing w:before="4" w:after="0" w:line="36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</w:p>
        </w:tc>
      </w:tr>
    </w:tbl>
    <w:p w:rsidR="00C42491" w:rsidRPr="00462E2B" w:rsidRDefault="00386872" w:rsidP="00557E62">
      <w:pPr>
        <w:widowControl w:val="0"/>
        <w:autoSpaceDE w:val="0"/>
        <w:autoSpaceDN w:val="0"/>
        <w:adjustRightInd w:val="0"/>
        <w:spacing w:after="0" w:line="360" w:lineRule="auto"/>
        <w:ind w:left="255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ab/>
      </w:r>
    </w:p>
    <w:p w:rsidR="00215FAD" w:rsidRPr="00462E2B" w:rsidRDefault="00557E62" w:rsidP="00557E62">
      <w:pPr>
        <w:widowControl w:val="0"/>
        <w:autoSpaceDE w:val="0"/>
        <w:autoSpaceDN w:val="0"/>
        <w:adjustRightInd w:val="0"/>
        <w:spacing w:after="0" w:line="360" w:lineRule="auto"/>
        <w:ind w:left="255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M</w:t>
      </w:r>
      <w:r w:rsidRPr="00462E2B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Z</w:t>
      </w:r>
      <w:r w:rsidRPr="00462E2B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 xml:space="preserve"> </w:t>
      </w:r>
      <w:r w:rsidR="00386872" w:rsidRPr="00462E2B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пк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= 1.100010010110111</w:t>
      </w:r>
    </w:p>
    <w:p w:rsidR="00557E62" w:rsidRPr="00462E2B" w:rsidRDefault="00557E62" w:rsidP="00BF4316">
      <w:pPr>
        <w:widowControl w:val="0"/>
        <w:autoSpaceDE w:val="0"/>
        <w:autoSpaceDN w:val="0"/>
        <w:adjustRightInd w:val="0"/>
        <w:spacing w:after="0" w:line="240" w:lineRule="auto"/>
        <w:ind w:left="255"/>
        <w:rPr>
          <w:rFonts w:ascii="Times New Roman" w:hAnsi="Times New Roman" w:cs="Times New Roman"/>
          <w:sz w:val="28"/>
          <w:szCs w:val="28"/>
          <w:lang w:val="uk-UA"/>
        </w:rPr>
      </w:pPr>
    </w:p>
    <w:p w:rsidR="00BF4316" w:rsidRPr="00462E2B" w:rsidRDefault="00CE39F7" w:rsidP="00BF4316">
      <w:pPr>
        <w:widowControl w:val="0"/>
        <w:autoSpaceDE w:val="0"/>
        <w:autoSpaceDN w:val="0"/>
        <w:adjustRightInd w:val="0"/>
        <w:spacing w:after="0" w:line="240" w:lineRule="auto"/>
        <w:ind w:left="255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4</w:t>
      </w:r>
      <w:r w:rsidR="005E01DA" w:rsidRPr="00462E2B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BF4316"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="00BF4316"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р</w:t>
      </w:r>
      <w:r w:rsidR="00BF4316" w:rsidRPr="00462E2B">
        <w:rPr>
          <w:rFonts w:ascii="Times New Roman" w:hAnsi="Times New Roman" w:cs="Times New Roman"/>
          <w:sz w:val="28"/>
          <w:szCs w:val="28"/>
          <w:lang w:val="uk-UA"/>
        </w:rPr>
        <w:t>ма</w:t>
      </w:r>
      <w:r w:rsidR="00BF4316"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л</w:t>
      </w:r>
      <w:r w:rsidR="00BF4316"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і</w:t>
      </w:r>
      <w:r w:rsidR="00BF4316" w:rsidRPr="00462E2B">
        <w:rPr>
          <w:rFonts w:ascii="Times New Roman" w:hAnsi="Times New Roman" w:cs="Times New Roman"/>
          <w:sz w:val="28"/>
          <w:szCs w:val="28"/>
          <w:lang w:val="uk-UA"/>
        </w:rPr>
        <w:t>за</w:t>
      </w:r>
      <w:r w:rsidR="00BF4316"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ц</w:t>
      </w:r>
      <w:r w:rsidR="00BF4316"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і</w:t>
      </w:r>
      <w:r w:rsidR="00BF4316" w:rsidRPr="00462E2B">
        <w:rPr>
          <w:rFonts w:ascii="Times New Roman" w:hAnsi="Times New Roman" w:cs="Times New Roman"/>
          <w:sz w:val="28"/>
          <w:szCs w:val="28"/>
          <w:lang w:val="uk-UA"/>
        </w:rPr>
        <w:t>я</w:t>
      </w:r>
      <w:r w:rsidR="00557E62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F4316"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="00BF4316" w:rsidRPr="00462E2B">
        <w:rPr>
          <w:rFonts w:ascii="Times New Roman" w:hAnsi="Times New Roman" w:cs="Times New Roman"/>
          <w:sz w:val="28"/>
          <w:szCs w:val="28"/>
          <w:lang w:val="uk-UA"/>
        </w:rPr>
        <w:t>ез</w:t>
      </w:r>
      <w:r w:rsidR="00BF4316"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="00BF4316"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="00BF4316"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ь</w:t>
      </w:r>
      <w:r w:rsidR="00BF4316" w:rsidRPr="00462E2B">
        <w:rPr>
          <w:rFonts w:ascii="Times New Roman" w:hAnsi="Times New Roman" w:cs="Times New Roman"/>
          <w:sz w:val="28"/>
          <w:szCs w:val="28"/>
          <w:lang w:val="uk-UA"/>
        </w:rPr>
        <w:t>тату</w:t>
      </w:r>
    </w:p>
    <w:p w:rsidR="00914837" w:rsidRPr="00462E2B" w:rsidRDefault="00914837" w:rsidP="00BF4316">
      <w:pPr>
        <w:widowControl w:val="0"/>
        <w:autoSpaceDE w:val="0"/>
        <w:autoSpaceDN w:val="0"/>
        <w:adjustRightInd w:val="0"/>
        <w:spacing w:after="0" w:line="240" w:lineRule="auto"/>
        <w:ind w:left="255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ab/>
      </w:r>
      <w:r w:rsidR="00A30B72" w:rsidRPr="00462E2B">
        <w:rPr>
          <w:rFonts w:ascii="Times New Roman" w:hAnsi="Times New Roman" w:cs="Times New Roman"/>
          <w:sz w:val="28"/>
          <w:szCs w:val="28"/>
          <w:lang w:val="uk-UA"/>
        </w:rPr>
        <w:t>Для даного результату</w:t>
      </w:r>
      <w:r w:rsidR="00557E62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A1BBA" w:rsidRPr="00462E2B">
        <w:rPr>
          <w:rFonts w:ascii="Times New Roman" w:hAnsi="Times New Roman" w:cs="Times New Roman"/>
          <w:sz w:val="28"/>
          <w:szCs w:val="28"/>
          <w:lang w:val="uk-UA"/>
        </w:rPr>
        <w:t>додавання</w:t>
      </w:r>
      <w:r w:rsidR="00976F84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нормалізація не потрібна.</w:t>
      </w:r>
    </w:p>
    <w:p w:rsidR="008B7CA7" w:rsidRPr="00462E2B" w:rsidRDefault="008B7CA7" w:rsidP="004306AD">
      <w:pPr>
        <w:widowControl w:val="0"/>
        <w:autoSpaceDE w:val="0"/>
        <w:autoSpaceDN w:val="0"/>
        <w:adjustRightInd w:val="0"/>
        <w:spacing w:before="4" w:after="0" w:line="316" w:lineRule="exact"/>
        <w:ind w:left="219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uk-UA"/>
        </w:rPr>
      </w:pPr>
    </w:p>
    <w:p w:rsidR="00BF4316" w:rsidRPr="00462E2B" w:rsidRDefault="00BF4316" w:rsidP="004306AD">
      <w:pPr>
        <w:widowControl w:val="0"/>
        <w:autoSpaceDE w:val="0"/>
        <w:autoSpaceDN w:val="0"/>
        <w:adjustRightInd w:val="0"/>
        <w:spacing w:before="4" w:after="0" w:line="316" w:lineRule="exact"/>
        <w:ind w:left="219"/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  <w:lang w:val="uk-UA"/>
        </w:rPr>
        <w:t>ц</w:t>
      </w:r>
      <w:r w:rsidRPr="00462E2B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  <w:lang w:val="uk-UA"/>
        </w:rPr>
        <w:t>й</w:t>
      </w:r>
      <w:r w:rsidRPr="00462E2B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>а</w:t>
      </w:r>
      <w:r w:rsidR="00557E62"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>сх</w:t>
      </w:r>
      <w:r w:rsidRPr="00462E2B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>ма</w:t>
      </w:r>
      <w:r w:rsidR="00557E62" w:rsidRPr="00462E2B">
        <w:rPr>
          <w:rFonts w:ascii="Times New Roman" w:hAnsi="Times New Roman" w:cs="Times New Roman"/>
          <w:b/>
          <w:bCs/>
          <w:position w:val="-1"/>
          <w:sz w:val="28"/>
          <w:szCs w:val="28"/>
          <w:lang w:val="uk-UA"/>
        </w:rPr>
        <w:t xml:space="preserve"> : </w:t>
      </w:r>
    </w:p>
    <w:p w:rsidR="00557E62" w:rsidRPr="00462E2B" w:rsidRDefault="00557E62" w:rsidP="004306AD">
      <w:pPr>
        <w:widowControl w:val="0"/>
        <w:autoSpaceDE w:val="0"/>
        <w:autoSpaceDN w:val="0"/>
        <w:adjustRightInd w:val="0"/>
        <w:spacing w:before="4" w:after="0" w:line="316" w:lineRule="exact"/>
        <w:ind w:left="219"/>
        <w:rPr>
          <w:rFonts w:ascii="Times New Roman" w:hAnsi="Times New Roman" w:cs="Times New Roman"/>
          <w:sz w:val="28"/>
          <w:szCs w:val="28"/>
          <w:lang w:val="uk-UA"/>
        </w:rPr>
      </w:pPr>
    </w:p>
    <w:p w:rsidR="00827136" w:rsidRPr="00462E2B" w:rsidRDefault="00BF4316" w:rsidP="00CB50DC">
      <w:pPr>
        <w:rPr>
          <w:rFonts w:ascii="Times New Roman" w:hAnsi="Times New Roman" w:cs="Times New Roman"/>
          <w:sz w:val="32"/>
          <w:szCs w:val="32"/>
          <w:lang w:val="uk-UA"/>
        </w:rPr>
      </w:pPr>
      <w:r w:rsidRPr="00462E2B">
        <w:rPr>
          <w:noProof/>
          <w:lang w:val="uk-UA"/>
        </w:rPr>
        <w:drawing>
          <wp:inline distT="0" distB="0" distL="0" distR="0" wp14:anchorId="501E7B78" wp14:editId="3C738B8D">
            <wp:extent cx="6000750" cy="1647825"/>
            <wp:effectExtent l="0" t="0" r="0" b="9525"/>
            <wp:docPr id="1355" name="Рисунок 13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000750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4449" w:rsidRPr="00462E2B" w:rsidRDefault="00BF4316" w:rsidP="00CE39F7">
      <w:pPr>
        <w:widowControl w:val="0"/>
        <w:autoSpaceDE w:val="0"/>
        <w:autoSpaceDN w:val="0"/>
        <w:adjustRightInd w:val="0"/>
        <w:spacing w:before="25" w:line="239" w:lineRule="auto"/>
        <w:ind w:left="219" w:right="-2" w:firstLine="2986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i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i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i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i/>
          <w:spacing w:val="-3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i/>
          <w:spacing w:val="1"/>
          <w:sz w:val="28"/>
          <w:szCs w:val="28"/>
          <w:lang w:val="uk-UA"/>
        </w:rPr>
        <w:t>но</w:t>
      </w:r>
      <w:r w:rsidRPr="00462E2B">
        <w:rPr>
          <w:rFonts w:ascii="Times New Roman" w:hAnsi="Times New Roman" w:cs="Times New Roman"/>
          <w:i/>
          <w:sz w:val="28"/>
          <w:szCs w:val="28"/>
          <w:lang w:val="uk-UA"/>
        </w:rPr>
        <w:t>к</w:t>
      </w:r>
      <w:r w:rsidR="00DC1BC4" w:rsidRPr="00462E2B">
        <w:rPr>
          <w:rFonts w:ascii="Times New Roman" w:hAnsi="Times New Roman" w:cs="Times New Roman"/>
          <w:i/>
          <w:spacing w:val="1"/>
          <w:sz w:val="28"/>
          <w:szCs w:val="28"/>
          <w:lang w:val="uk-UA"/>
        </w:rPr>
        <w:t>2.7.</w:t>
      </w:r>
      <w:r w:rsidRPr="00462E2B">
        <w:rPr>
          <w:rFonts w:ascii="Times New Roman" w:hAnsi="Times New Roman" w:cs="Times New Roman"/>
          <w:i/>
          <w:spacing w:val="1"/>
          <w:sz w:val="28"/>
          <w:szCs w:val="28"/>
          <w:lang w:val="uk-UA"/>
        </w:rPr>
        <w:t>1</w:t>
      </w:r>
      <w:r w:rsidRPr="00462E2B">
        <w:rPr>
          <w:rFonts w:ascii="Times New Roman" w:hAnsi="Times New Roman" w:cs="Times New Roman"/>
          <w:i/>
          <w:sz w:val="28"/>
          <w:szCs w:val="28"/>
          <w:lang w:val="uk-UA"/>
        </w:rPr>
        <w:t>-</w:t>
      </w:r>
      <w:r w:rsidRPr="00462E2B">
        <w:rPr>
          <w:rFonts w:ascii="Times New Roman" w:hAnsi="Times New Roman" w:cs="Times New Roman"/>
          <w:i/>
          <w:spacing w:val="-4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i/>
          <w:spacing w:val="1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i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i/>
          <w:spacing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i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i/>
          <w:spacing w:val="-1"/>
          <w:sz w:val="28"/>
          <w:szCs w:val="28"/>
          <w:lang w:val="uk-UA"/>
        </w:rPr>
        <w:t>ц</w:t>
      </w:r>
      <w:r w:rsidRPr="00462E2B">
        <w:rPr>
          <w:rFonts w:ascii="Times New Roman" w:hAnsi="Times New Roman" w:cs="Times New Roman"/>
          <w:i/>
          <w:spacing w:val="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i/>
          <w:spacing w:val="-1"/>
          <w:sz w:val="28"/>
          <w:szCs w:val="28"/>
          <w:lang w:val="uk-UA"/>
        </w:rPr>
        <w:t>й</w:t>
      </w:r>
      <w:r w:rsidRPr="00462E2B">
        <w:rPr>
          <w:rFonts w:ascii="Times New Roman" w:hAnsi="Times New Roman" w:cs="Times New Roman"/>
          <w:i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i/>
          <w:sz w:val="28"/>
          <w:szCs w:val="28"/>
          <w:lang w:val="uk-UA"/>
        </w:rPr>
        <w:t xml:space="preserve">а </w:t>
      </w:r>
      <w:r w:rsidRPr="00462E2B">
        <w:rPr>
          <w:rFonts w:ascii="Times New Roman" w:hAnsi="Times New Roman" w:cs="Times New Roman"/>
          <w:i/>
          <w:spacing w:val="-3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i/>
          <w:spacing w:val="1"/>
          <w:sz w:val="28"/>
          <w:szCs w:val="28"/>
          <w:lang w:val="uk-UA"/>
        </w:rPr>
        <w:t>х</w:t>
      </w:r>
      <w:r w:rsidRPr="00462E2B">
        <w:rPr>
          <w:rFonts w:ascii="Times New Roman" w:hAnsi="Times New Roman" w:cs="Times New Roman"/>
          <w:i/>
          <w:sz w:val="28"/>
          <w:szCs w:val="28"/>
          <w:lang w:val="uk-UA"/>
        </w:rPr>
        <w:t xml:space="preserve">ема </w:t>
      </w:r>
    </w:p>
    <w:p w:rsidR="007905B4" w:rsidRPr="00462E2B" w:rsidRDefault="007905B4" w:rsidP="00DC1BC4">
      <w:pPr>
        <w:widowControl w:val="0"/>
        <w:autoSpaceDE w:val="0"/>
        <w:autoSpaceDN w:val="0"/>
        <w:adjustRightInd w:val="0"/>
        <w:spacing w:before="25" w:line="239" w:lineRule="auto"/>
        <w:ind w:right="-2"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4F7D06" w:rsidRPr="00462E2B" w:rsidRDefault="00BF4316" w:rsidP="00DC1BC4">
      <w:pPr>
        <w:widowControl w:val="0"/>
        <w:autoSpaceDE w:val="0"/>
        <w:autoSpaceDN w:val="0"/>
        <w:adjustRightInd w:val="0"/>
        <w:spacing w:before="25" w:line="239" w:lineRule="auto"/>
        <w:ind w:right="-2" w:firstLine="567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є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мо</w:t>
      </w:r>
      <w:r w:rsidR="00F21DE1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н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ез</w:t>
      </w:r>
      <w:r w:rsidR="00F21DE1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С для 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з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ач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я 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ор</w:t>
      </w:r>
      <w:r w:rsidRPr="00462E2B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ше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я </w:t>
      </w:r>
      <w:r w:rsidRPr="00462E2B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ма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Pr="00462E2B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ц</w:t>
      </w:r>
      <w:r w:rsidRPr="00462E2B">
        <w:rPr>
          <w:rFonts w:ascii="Times New Roman" w:hAnsi="Times New Roman" w:cs="Times New Roman"/>
          <w:spacing w:val="-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pacing w:val="1"/>
          <w:sz w:val="28"/>
          <w:szCs w:val="28"/>
          <w:lang w:val="uk-UA"/>
        </w:rPr>
        <w:t>ї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BF4316" w:rsidRPr="00462E2B" w:rsidRDefault="00BF4316" w:rsidP="004306AD">
      <w:pPr>
        <w:widowControl w:val="0"/>
        <w:autoSpaceDE w:val="0"/>
        <w:autoSpaceDN w:val="0"/>
        <w:adjustRightInd w:val="0"/>
        <w:spacing w:before="25" w:after="0" w:line="239" w:lineRule="auto"/>
        <w:ind w:left="219" w:right="140" w:firstLine="1341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>б</w:t>
      </w:r>
      <w:r w:rsidRPr="00462E2B">
        <w:rPr>
          <w:rFonts w:ascii="Times New Roman" w:hAnsi="Times New Roman" w:cs="Times New Roman"/>
          <w:i/>
          <w:iCs/>
          <w:spacing w:val="-2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ц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 xml:space="preserve">я </w:t>
      </w:r>
      <w:r w:rsidR="009B61D6"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>2.</w:t>
      </w:r>
      <w:r w:rsidR="004306AD"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>7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>.</w:t>
      </w:r>
      <w:r w:rsidR="00BA1BBA"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4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>-</w:t>
      </w:r>
      <w:r w:rsidRPr="00462E2B">
        <w:rPr>
          <w:rFonts w:ascii="Times New Roman" w:hAnsi="Times New Roman" w:cs="Times New Roman"/>
          <w:i/>
          <w:iCs/>
          <w:spacing w:val="-4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из</w:t>
      </w:r>
      <w:r w:rsidRPr="00462E2B">
        <w:rPr>
          <w:rFonts w:ascii="Times New Roman" w:hAnsi="Times New Roman" w:cs="Times New Roman"/>
          <w:i/>
          <w:iCs/>
          <w:spacing w:val="-3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i/>
          <w:iCs/>
          <w:spacing w:val="-2"/>
          <w:sz w:val="28"/>
          <w:szCs w:val="28"/>
          <w:lang w:val="uk-UA"/>
        </w:rPr>
        <w:t>че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>ння</w:t>
      </w:r>
      <w:r w:rsidR="00F21DE1"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>порушення</w:t>
      </w:r>
      <w:r w:rsidR="00F21DE1"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i/>
          <w:iCs/>
          <w:spacing w:val="-3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i/>
          <w:iCs/>
          <w:spacing w:val="-2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  <w:t>із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  <w:t>ц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>ї</w:t>
      </w:r>
    </w:p>
    <w:tbl>
      <w:tblPr>
        <w:tblW w:w="0" w:type="auto"/>
        <w:jc w:val="center"/>
        <w:tblInd w:w="105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71"/>
        <w:gridCol w:w="531"/>
        <w:gridCol w:w="1425"/>
        <w:gridCol w:w="1146"/>
        <w:gridCol w:w="1017"/>
      </w:tblGrid>
      <w:tr w:rsidR="00BF4316" w:rsidRPr="00462E2B" w:rsidTr="004306AD">
        <w:trPr>
          <w:trHeight w:hRule="exact" w:val="653"/>
          <w:jc w:val="center"/>
        </w:trPr>
        <w:tc>
          <w:tcPr>
            <w:tcW w:w="252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462E2B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</w:t>
            </w:r>
            <w:r w:rsidRPr="00462E2B">
              <w:rPr>
                <w:rFonts w:ascii="Times New Roman" w:hAnsi="Times New Roman" w:cs="Times New Roman"/>
                <w:spacing w:val="1"/>
                <w:sz w:val="28"/>
                <w:szCs w:val="28"/>
                <w:lang w:val="uk-UA"/>
              </w:rPr>
              <w:t>о</w:t>
            </w: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</w:t>
            </w:r>
            <w:r w:rsidRPr="00462E2B">
              <w:rPr>
                <w:rFonts w:ascii="Times New Roman" w:hAnsi="Times New Roman" w:cs="Times New Roman"/>
                <w:spacing w:val="-2"/>
                <w:sz w:val="28"/>
                <w:szCs w:val="28"/>
                <w:lang w:val="uk-UA"/>
              </w:rPr>
              <w:t>р</w:t>
            </w: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</w:t>
            </w:r>
            <w:r w:rsidRPr="00462E2B">
              <w:rPr>
                <w:rFonts w:ascii="Times New Roman" w:hAnsi="Times New Roman" w:cs="Times New Roman"/>
                <w:spacing w:val="-1"/>
                <w:sz w:val="28"/>
                <w:szCs w:val="28"/>
                <w:lang w:val="uk-UA"/>
              </w:rPr>
              <w:t>д</w:t>
            </w: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и</w:t>
            </w:r>
            <w:r w:rsidR="00557E62"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462E2B">
              <w:rPr>
                <w:rFonts w:ascii="Times New Roman" w:hAnsi="Times New Roman" w:cs="Times New Roman"/>
                <w:spacing w:val="-2"/>
                <w:sz w:val="28"/>
                <w:szCs w:val="28"/>
                <w:lang w:val="uk-UA"/>
              </w:rPr>
              <w:t>р</w:t>
            </w: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г</w:t>
            </w:r>
            <w:r w:rsidRPr="00462E2B">
              <w:rPr>
                <w:rFonts w:ascii="Times New Roman" w:hAnsi="Times New Roman" w:cs="Times New Roman"/>
                <w:spacing w:val="-1"/>
                <w:sz w:val="28"/>
                <w:szCs w:val="28"/>
                <w:lang w:val="uk-UA"/>
              </w:rPr>
              <w:t>і</w:t>
            </w: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т</w:t>
            </w:r>
            <w:r w:rsidRPr="00462E2B">
              <w:rPr>
                <w:rFonts w:ascii="Times New Roman" w:hAnsi="Times New Roman" w:cs="Times New Roman"/>
                <w:spacing w:val="1"/>
                <w:sz w:val="28"/>
                <w:szCs w:val="28"/>
                <w:lang w:val="uk-UA"/>
              </w:rPr>
              <w:t>р</w:t>
            </w: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</w:t>
            </w:r>
          </w:p>
          <w:p w:rsidR="00BF4316" w:rsidRPr="00462E2B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22" w:lineRule="exact"/>
              <w:ind w:left="103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R</w:t>
            </w:r>
            <w:r w:rsidRPr="00462E2B">
              <w:rPr>
                <w:rFonts w:ascii="Times New Roman" w:hAnsi="Times New Roman" w:cs="Times New Roman"/>
                <w:spacing w:val="-1"/>
                <w:sz w:val="28"/>
                <w:szCs w:val="28"/>
                <w:lang w:val="uk-UA"/>
              </w:rPr>
              <w:t>G</w:t>
            </w: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Z</w:t>
            </w:r>
          </w:p>
        </w:tc>
        <w:tc>
          <w:tcPr>
            <w:tcW w:w="216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462E2B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pacing w:val="1"/>
                <w:sz w:val="28"/>
                <w:szCs w:val="28"/>
                <w:lang w:val="uk-UA"/>
              </w:rPr>
              <w:t>Зн</w:t>
            </w:r>
            <w:r w:rsidRPr="00462E2B">
              <w:rPr>
                <w:rFonts w:ascii="Times New Roman" w:hAnsi="Times New Roman" w:cs="Times New Roman"/>
                <w:spacing w:val="-2"/>
                <w:sz w:val="28"/>
                <w:szCs w:val="28"/>
                <w:lang w:val="uk-UA"/>
              </w:rPr>
              <w:t>а</w:t>
            </w: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че</w:t>
            </w:r>
            <w:r w:rsidRPr="00462E2B">
              <w:rPr>
                <w:rFonts w:ascii="Times New Roman" w:hAnsi="Times New Roman" w:cs="Times New Roman"/>
                <w:spacing w:val="-1"/>
                <w:sz w:val="28"/>
                <w:szCs w:val="28"/>
                <w:lang w:val="uk-UA"/>
              </w:rPr>
              <w:t>н</w:t>
            </w:r>
            <w:r w:rsidRPr="00462E2B">
              <w:rPr>
                <w:rFonts w:ascii="Times New Roman" w:hAnsi="Times New Roman" w:cs="Times New Roman"/>
                <w:spacing w:val="1"/>
                <w:sz w:val="28"/>
                <w:szCs w:val="28"/>
                <w:lang w:val="uk-UA"/>
              </w:rPr>
              <w:t>н</w:t>
            </w: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</w:t>
            </w:r>
          </w:p>
          <w:p w:rsidR="00BF4316" w:rsidRPr="00462E2B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22" w:lineRule="exact"/>
              <w:ind w:left="102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</w:t>
            </w:r>
            <w:r w:rsidRPr="00462E2B">
              <w:rPr>
                <w:rFonts w:ascii="Times New Roman" w:hAnsi="Times New Roman" w:cs="Times New Roman"/>
                <w:spacing w:val="-3"/>
                <w:sz w:val="28"/>
                <w:szCs w:val="28"/>
                <w:lang w:val="uk-UA"/>
              </w:rPr>
              <w:t>у</w:t>
            </w:r>
            <w:r w:rsidRPr="00462E2B">
              <w:rPr>
                <w:rFonts w:ascii="Times New Roman" w:hAnsi="Times New Roman" w:cs="Times New Roman"/>
                <w:spacing w:val="1"/>
                <w:sz w:val="28"/>
                <w:szCs w:val="28"/>
                <w:lang w:val="uk-UA"/>
              </w:rPr>
              <w:t>н</w:t>
            </w: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</w:t>
            </w:r>
            <w:r w:rsidRPr="00462E2B">
              <w:rPr>
                <w:rFonts w:ascii="Times New Roman" w:hAnsi="Times New Roman" w:cs="Times New Roman"/>
                <w:spacing w:val="1"/>
                <w:sz w:val="28"/>
                <w:szCs w:val="28"/>
                <w:lang w:val="uk-UA"/>
              </w:rPr>
              <w:t>ц</w:t>
            </w:r>
            <w:r w:rsidRPr="00462E2B">
              <w:rPr>
                <w:rFonts w:ascii="Times New Roman" w:hAnsi="Times New Roman" w:cs="Times New Roman"/>
                <w:spacing w:val="-1"/>
                <w:sz w:val="28"/>
                <w:szCs w:val="28"/>
                <w:lang w:val="uk-UA"/>
              </w:rPr>
              <w:t>і</w:t>
            </w: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й</w:t>
            </w:r>
          </w:p>
        </w:tc>
      </w:tr>
      <w:tr w:rsidR="00BF4316" w:rsidRPr="00462E2B" w:rsidTr="004306AD">
        <w:trPr>
          <w:trHeight w:hRule="exact" w:val="331"/>
          <w:jc w:val="center"/>
        </w:trPr>
        <w:tc>
          <w:tcPr>
            <w:tcW w:w="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462E2B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20" w:lineRule="exact"/>
              <w:ind w:left="103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pacing w:val="-1"/>
                <w:sz w:val="28"/>
                <w:szCs w:val="28"/>
                <w:lang w:val="uk-UA"/>
              </w:rPr>
              <w:t>Z</w:t>
            </w:r>
            <w:r w:rsidRPr="00462E2B">
              <w:rPr>
                <w:rFonts w:ascii="Times New Roman" w:hAnsi="Times New Roman" w:cs="Times New Roman"/>
                <w:spacing w:val="-2"/>
                <w:sz w:val="28"/>
                <w:szCs w:val="28"/>
                <w:lang w:val="uk-UA"/>
              </w:rPr>
              <w:t>’</w:t>
            </w:r>
            <w:r w:rsidRPr="00462E2B">
              <w:rPr>
                <w:rFonts w:ascii="Times New Roman" w:hAnsi="Times New Roman" w:cs="Times New Roman"/>
                <w:position w:val="-4"/>
                <w:sz w:val="18"/>
                <w:szCs w:val="18"/>
                <w:lang w:val="uk-UA"/>
              </w:rPr>
              <w:t>0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462E2B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20" w:lineRule="exact"/>
              <w:ind w:left="102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pacing w:val="-1"/>
                <w:sz w:val="28"/>
                <w:szCs w:val="28"/>
                <w:lang w:val="uk-UA"/>
              </w:rPr>
              <w:t>Z</w:t>
            </w:r>
            <w:r w:rsidRPr="00462E2B">
              <w:rPr>
                <w:rFonts w:ascii="Times New Roman" w:hAnsi="Times New Roman" w:cs="Times New Roman"/>
                <w:position w:val="-4"/>
                <w:sz w:val="18"/>
                <w:szCs w:val="18"/>
                <w:lang w:val="uk-UA"/>
              </w:rPr>
              <w:t>0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462E2B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20" w:lineRule="exact"/>
              <w:ind w:left="102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pacing w:val="-1"/>
                <w:sz w:val="28"/>
                <w:szCs w:val="28"/>
                <w:lang w:val="uk-UA"/>
              </w:rPr>
              <w:t>Z</w:t>
            </w:r>
            <w:r w:rsidRPr="00462E2B">
              <w:rPr>
                <w:rFonts w:ascii="Times New Roman" w:hAnsi="Times New Roman" w:cs="Times New Roman"/>
                <w:position w:val="-4"/>
                <w:sz w:val="18"/>
                <w:szCs w:val="18"/>
                <w:lang w:val="uk-UA"/>
              </w:rPr>
              <w:t>1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462E2B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L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462E2B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R</w:t>
            </w:r>
          </w:p>
        </w:tc>
      </w:tr>
      <w:tr w:rsidR="00BF4316" w:rsidRPr="00462E2B" w:rsidTr="004306AD">
        <w:trPr>
          <w:trHeight w:hRule="exact" w:val="334"/>
          <w:jc w:val="center"/>
        </w:trPr>
        <w:tc>
          <w:tcPr>
            <w:tcW w:w="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462E2B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462E2B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462E2B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462E2B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462E2B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</w:tr>
      <w:tr w:rsidR="00BF4316" w:rsidRPr="00462E2B" w:rsidTr="004306AD">
        <w:trPr>
          <w:trHeight w:hRule="exact" w:val="331"/>
          <w:jc w:val="center"/>
        </w:trPr>
        <w:tc>
          <w:tcPr>
            <w:tcW w:w="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462E2B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462E2B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462E2B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462E2B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462E2B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</w:tr>
      <w:tr w:rsidR="00BF4316" w:rsidRPr="00462E2B" w:rsidTr="004306AD">
        <w:trPr>
          <w:trHeight w:hRule="exact" w:val="331"/>
          <w:jc w:val="center"/>
        </w:trPr>
        <w:tc>
          <w:tcPr>
            <w:tcW w:w="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462E2B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462E2B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462E2B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462E2B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462E2B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</w:tr>
      <w:tr w:rsidR="00BF4316" w:rsidRPr="00462E2B" w:rsidTr="004306AD">
        <w:trPr>
          <w:trHeight w:hRule="exact" w:val="334"/>
          <w:jc w:val="center"/>
        </w:trPr>
        <w:tc>
          <w:tcPr>
            <w:tcW w:w="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462E2B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462E2B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462E2B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462E2B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462E2B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</w:tr>
    </w:tbl>
    <w:p w:rsidR="004306AD" w:rsidRPr="00462E2B" w:rsidRDefault="004306AD" w:rsidP="004306AD">
      <w:pPr>
        <w:widowControl w:val="0"/>
        <w:autoSpaceDE w:val="0"/>
        <w:autoSpaceDN w:val="0"/>
        <w:adjustRightInd w:val="0"/>
        <w:spacing w:after="0" w:line="240" w:lineRule="auto"/>
        <w:ind w:left="219"/>
        <w:rPr>
          <w:rFonts w:ascii="Times New Roman" w:hAnsi="Times New Roman" w:cs="Times New Roman"/>
          <w:position w:val="4"/>
          <w:sz w:val="28"/>
          <w:szCs w:val="28"/>
          <w:lang w:val="uk-UA"/>
        </w:rPr>
      </w:pPr>
      <w:r w:rsidRPr="00462E2B">
        <w:rPr>
          <w:noProof/>
          <w:lang w:val="uk-UA"/>
        </w:rPr>
        <w:drawing>
          <wp:inline distT="0" distB="0" distL="0" distR="0" wp14:anchorId="37BD7BB6" wp14:editId="7B3FC6A3">
            <wp:extent cx="1504950" cy="333375"/>
            <wp:effectExtent l="0" t="0" r="0" b="9525"/>
            <wp:docPr id="1356" name="Рисунок 13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504950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25FE" w:rsidRPr="00462E2B" w:rsidRDefault="004306AD" w:rsidP="00557E62">
      <w:pPr>
        <w:widowControl w:val="0"/>
        <w:autoSpaceDE w:val="0"/>
        <w:autoSpaceDN w:val="0"/>
        <w:adjustRightInd w:val="0"/>
        <w:spacing w:after="0" w:line="240" w:lineRule="auto"/>
        <w:ind w:left="219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position w:val="4"/>
          <w:sz w:val="28"/>
          <w:szCs w:val="28"/>
          <w:lang w:val="uk-UA"/>
        </w:rPr>
        <w:t>Рез</w:t>
      </w:r>
      <w:r w:rsidRPr="00462E2B">
        <w:rPr>
          <w:rFonts w:ascii="Times New Roman" w:hAnsi="Times New Roman" w:cs="Times New Roman"/>
          <w:spacing w:val="-4"/>
          <w:position w:val="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pacing w:val="1"/>
          <w:position w:val="4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spacing w:val="-1"/>
          <w:position w:val="4"/>
          <w:sz w:val="28"/>
          <w:szCs w:val="28"/>
          <w:lang w:val="uk-UA"/>
        </w:rPr>
        <w:t>ь</w:t>
      </w:r>
      <w:r w:rsidRPr="00462E2B">
        <w:rPr>
          <w:rFonts w:ascii="Times New Roman" w:hAnsi="Times New Roman" w:cs="Times New Roman"/>
          <w:position w:val="4"/>
          <w:sz w:val="28"/>
          <w:szCs w:val="28"/>
          <w:lang w:val="uk-UA"/>
        </w:rPr>
        <w:t>тат</w:t>
      </w:r>
      <w:r w:rsidR="00557E62" w:rsidRPr="00462E2B">
        <w:rPr>
          <w:rFonts w:ascii="Times New Roman" w:hAnsi="Times New Roman" w:cs="Times New Roman"/>
          <w:position w:val="4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1"/>
          <w:position w:val="4"/>
          <w:sz w:val="28"/>
          <w:szCs w:val="28"/>
          <w:lang w:val="uk-UA"/>
        </w:rPr>
        <w:t>б</w:t>
      </w:r>
      <w:r w:rsidRPr="00462E2B">
        <w:rPr>
          <w:rFonts w:ascii="Times New Roman" w:hAnsi="Times New Roman" w:cs="Times New Roman"/>
          <w:position w:val="4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spacing w:val="1"/>
          <w:position w:val="4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position w:val="4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spacing w:val="-3"/>
          <w:position w:val="4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position w:val="4"/>
          <w:sz w:val="28"/>
          <w:szCs w:val="28"/>
          <w:lang w:val="uk-UA"/>
        </w:rPr>
        <w:t>о</w:t>
      </w:r>
      <w:r w:rsidR="00557E62" w:rsidRPr="00462E2B">
        <w:rPr>
          <w:rFonts w:ascii="Times New Roman" w:hAnsi="Times New Roman" w:cs="Times New Roman"/>
          <w:position w:val="4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2"/>
          <w:position w:val="4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position w:val="4"/>
          <w:sz w:val="28"/>
          <w:szCs w:val="28"/>
          <w:lang w:val="uk-UA"/>
        </w:rPr>
        <w:t>о</w:t>
      </w:r>
      <w:r w:rsidR="00557E62" w:rsidRPr="00462E2B">
        <w:rPr>
          <w:rFonts w:ascii="Times New Roman" w:hAnsi="Times New Roman" w:cs="Times New Roman"/>
          <w:position w:val="4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position w:val="4"/>
          <w:sz w:val="28"/>
          <w:szCs w:val="28"/>
          <w:lang w:val="uk-UA"/>
        </w:rPr>
        <w:t>мо</w:t>
      </w:r>
      <w:r w:rsidRPr="00462E2B">
        <w:rPr>
          <w:rFonts w:ascii="Times New Roman" w:hAnsi="Times New Roman" w:cs="Times New Roman"/>
          <w:spacing w:val="1"/>
          <w:position w:val="4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spacing w:val="-4"/>
          <w:position w:val="4"/>
          <w:sz w:val="28"/>
          <w:szCs w:val="28"/>
          <w:lang w:val="uk-UA"/>
        </w:rPr>
        <w:t>у</w:t>
      </w:r>
      <w:r w:rsidRPr="00462E2B">
        <w:rPr>
          <w:rFonts w:ascii="Times New Roman" w:hAnsi="Times New Roman" w:cs="Times New Roman"/>
          <w:spacing w:val="-1"/>
          <w:position w:val="4"/>
          <w:sz w:val="28"/>
          <w:szCs w:val="28"/>
          <w:lang w:val="uk-UA"/>
        </w:rPr>
        <w:t>лю</w:t>
      </w:r>
      <w:r w:rsidRPr="00462E2B">
        <w:rPr>
          <w:rFonts w:ascii="Times New Roman" w:hAnsi="Times New Roman" w:cs="Times New Roman"/>
          <w:position w:val="4"/>
          <w:sz w:val="28"/>
          <w:szCs w:val="28"/>
          <w:lang w:val="uk-UA"/>
        </w:rPr>
        <w:t>,</w:t>
      </w:r>
      <w:r w:rsidR="00557E62" w:rsidRPr="00462E2B">
        <w:rPr>
          <w:rFonts w:ascii="Times New Roman" w:hAnsi="Times New Roman" w:cs="Times New Roman"/>
          <w:position w:val="4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position w:val="4"/>
          <w:sz w:val="28"/>
          <w:szCs w:val="28"/>
          <w:lang w:val="uk-UA"/>
        </w:rPr>
        <w:t>знак</w:t>
      </w:r>
      <w:r w:rsidR="00557E62" w:rsidRPr="00462E2B">
        <w:rPr>
          <w:rFonts w:ascii="Times New Roman" w:hAnsi="Times New Roman" w:cs="Times New Roman"/>
          <w:position w:val="4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1"/>
          <w:position w:val="4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position w:val="4"/>
          <w:sz w:val="28"/>
          <w:szCs w:val="28"/>
          <w:lang w:val="uk-UA"/>
        </w:rPr>
        <w:t>ста</w:t>
      </w:r>
      <w:r w:rsidRPr="00462E2B">
        <w:rPr>
          <w:rFonts w:ascii="Times New Roman" w:hAnsi="Times New Roman" w:cs="Times New Roman"/>
          <w:spacing w:val="-1"/>
          <w:position w:val="4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1"/>
          <w:position w:val="4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position w:val="4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spacing w:val="-1"/>
          <w:position w:val="4"/>
          <w:sz w:val="28"/>
          <w:szCs w:val="28"/>
          <w:lang w:val="uk-UA"/>
        </w:rPr>
        <w:t>лю</w:t>
      </w:r>
      <w:r w:rsidRPr="00462E2B">
        <w:rPr>
          <w:rFonts w:ascii="Times New Roman" w:hAnsi="Times New Roman" w:cs="Times New Roman"/>
          <w:position w:val="4"/>
          <w:sz w:val="28"/>
          <w:szCs w:val="28"/>
          <w:lang w:val="uk-UA"/>
        </w:rPr>
        <w:t>ємо за</w:t>
      </w:r>
      <w:r w:rsidR="00557E62" w:rsidRPr="00462E2B">
        <w:rPr>
          <w:rFonts w:ascii="Times New Roman" w:hAnsi="Times New Roman" w:cs="Times New Roman"/>
          <w:position w:val="4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1"/>
          <w:position w:val="4"/>
          <w:sz w:val="28"/>
          <w:szCs w:val="28"/>
          <w:lang w:val="uk-UA"/>
        </w:rPr>
        <w:t>Z</w:t>
      </w:r>
      <w:r w:rsidRPr="00462E2B">
        <w:rPr>
          <w:rFonts w:ascii="Times New Roman" w:hAnsi="Times New Roman" w:cs="Times New Roman"/>
          <w:spacing w:val="-2"/>
          <w:position w:val="4"/>
          <w:sz w:val="28"/>
          <w:szCs w:val="28"/>
          <w:lang w:val="uk-UA"/>
        </w:rPr>
        <w:t>’</w:t>
      </w:r>
      <w:r w:rsidRPr="00462E2B">
        <w:rPr>
          <w:rFonts w:ascii="Times New Roman" w:hAnsi="Times New Roman" w:cs="Times New Roman"/>
          <w:sz w:val="18"/>
          <w:szCs w:val="18"/>
          <w:lang w:val="uk-UA"/>
        </w:rPr>
        <w:t>0</w:t>
      </w:r>
      <w:r w:rsidR="00557E62" w:rsidRPr="00462E2B">
        <w:rPr>
          <w:rFonts w:ascii="Times New Roman" w:hAnsi="Times New Roman" w:cs="Times New Roman"/>
          <w:sz w:val="18"/>
          <w:szCs w:val="1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1"/>
          <w:position w:val="4"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position w:val="4"/>
          <w:sz w:val="28"/>
          <w:szCs w:val="28"/>
          <w:lang w:val="uk-UA"/>
        </w:rPr>
        <w:t>о</w:t>
      </w:r>
      <w:r w:rsidR="00557E62" w:rsidRPr="00462E2B">
        <w:rPr>
          <w:rFonts w:ascii="Times New Roman" w:hAnsi="Times New Roman" w:cs="Times New Roman"/>
          <w:position w:val="4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spacing w:val="-1"/>
          <w:position w:val="4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spacing w:val="1"/>
          <w:position w:val="4"/>
          <w:sz w:val="28"/>
          <w:szCs w:val="28"/>
          <w:lang w:val="uk-UA"/>
        </w:rPr>
        <w:t>ор</w:t>
      </w:r>
      <w:r w:rsidRPr="00462E2B">
        <w:rPr>
          <w:rFonts w:ascii="Times New Roman" w:hAnsi="Times New Roman" w:cs="Times New Roman"/>
          <w:spacing w:val="-3"/>
          <w:position w:val="4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position w:val="4"/>
          <w:sz w:val="28"/>
          <w:szCs w:val="28"/>
          <w:lang w:val="uk-UA"/>
        </w:rPr>
        <w:t>аліз</w:t>
      </w:r>
      <w:r w:rsidRPr="00462E2B">
        <w:rPr>
          <w:rFonts w:ascii="Times New Roman" w:hAnsi="Times New Roman" w:cs="Times New Roman"/>
          <w:spacing w:val="-3"/>
          <w:position w:val="4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spacing w:val="1"/>
          <w:position w:val="4"/>
          <w:sz w:val="28"/>
          <w:szCs w:val="28"/>
          <w:lang w:val="uk-UA"/>
        </w:rPr>
        <w:t>ц</w:t>
      </w:r>
      <w:r w:rsidRPr="00462E2B">
        <w:rPr>
          <w:rFonts w:ascii="Times New Roman" w:hAnsi="Times New Roman" w:cs="Times New Roman"/>
          <w:spacing w:val="-1"/>
          <w:position w:val="4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spacing w:val="3"/>
          <w:position w:val="4"/>
          <w:sz w:val="28"/>
          <w:szCs w:val="28"/>
          <w:lang w:val="uk-UA"/>
        </w:rPr>
        <w:t>ї</w:t>
      </w:r>
      <w:r w:rsidRPr="00462E2B">
        <w:rPr>
          <w:rFonts w:ascii="Times New Roman" w:hAnsi="Times New Roman" w:cs="Times New Roman"/>
          <w:position w:val="4"/>
          <w:sz w:val="28"/>
          <w:szCs w:val="28"/>
          <w:lang w:val="uk-UA"/>
        </w:rPr>
        <w:t>.</w:t>
      </w:r>
    </w:p>
    <w:p w:rsidR="00B225FE" w:rsidRPr="00462E2B" w:rsidRDefault="00B225FE" w:rsidP="008B7CA7">
      <w:pPr>
        <w:spacing w:after="0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557E62" w:rsidRPr="00462E2B" w:rsidRDefault="00557E62" w:rsidP="008B7CA7">
      <w:pPr>
        <w:spacing w:after="0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557E62" w:rsidRPr="00462E2B" w:rsidRDefault="00557E62" w:rsidP="008B7CA7">
      <w:pPr>
        <w:spacing w:after="0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557E62" w:rsidRPr="00462E2B" w:rsidRDefault="00557E62" w:rsidP="008B7CA7">
      <w:pPr>
        <w:spacing w:after="0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557E62" w:rsidRPr="00462E2B" w:rsidRDefault="00557E62" w:rsidP="008B7CA7">
      <w:pPr>
        <w:spacing w:after="0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557E62" w:rsidRPr="00462E2B" w:rsidRDefault="00557E62" w:rsidP="008B7CA7">
      <w:pPr>
        <w:spacing w:after="0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5B6FE7" w:rsidRPr="00462E2B" w:rsidRDefault="009B61D6" w:rsidP="008B7CA7">
      <w:pPr>
        <w:spacing w:after="0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2.7.</w:t>
      </w:r>
      <w:r w:rsidR="00557E62" w:rsidRPr="00462E2B">
        <w:rPr>
          <w:rFonts w:ascii="Times New Roman" w:hAnsi="Times New Roman" w:cs="Times New Roman"/>
          <w:b/>
          <w:sz w:val="28"/>
          <w:szCs w:val="28"/>
          <w:lang w:val="uk-UA"/>
        </w:rPr>
        <w:t>2</w:t>
      </w:r>
      <w:r w:rsidR="008B7CA7" w:rsidRPr="00462E2B">
        <w:rPr>
          <w:rFonts w:ascii="Times New Roman" w:hAnsi="Times New Roman" w:cs="Times New Roman"/>
          <w:b/>
          <w:sz w:val="28"/>
          <w:szCs w:val="28"/>
          <w:lang w:val="uk-UA"/>
        </w:rPr>
        <w:t xml:space="preserve"> Змістовний алгоритм</w:t>
      </w:r>
    </w:p>
    <w:p w:rsidR="004F7D06" w:rsidRPr="00462E2B" w:rsidRDefault="00462E2B" w:rsidP="009B61D6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3155328" behindDoc="0" locked="0" layoutInCell="1" allowOverlap="1">
                <wp:simplePos x="0" y="0"/>
                <wp:positionH relativeFrom="column">
                  <wp:posOffset>1929130</wp:posOffset>
                </wp:positionH>
                <wp:positionV relativeFrom="paragraph">
                  <wp:posOffset>107950</wp:posOffset>
                </wp:positionV>
                <wp:extent cx="3070860" cy="5807075"/>
                <wp:effectExtent l="525145" t="6985" r="13970" b="5715"/>
                <wp:wrapNone/>
                <wp:docPr id="58" name="Group 10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070860" cy="5807075"/>
                          <a:chOff x="4172" y="1506"/>
                          <a:chExt cx="5212" cy="8923"/>
                        </a:xfrm>
                      </wpg:grpSpPr>
                      <wps:wsp>
                        <wps:cNvPr id="59" name="AutoShape 612"/>
                        <wps:cNvCnPr>
                          <a:cxnSpLocks noChangeShapeType="1"/>
                        </wps:cNvCnPr>
                        <wps:spPr bwMode="auto">
                          <a:xfrm flipV="1">
                            <a:off x="5441" y="3020"/>
                            <a:ext cx="0" cy="24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" name="AutoShape 613"/>
                        <wps:cNvCnPr>
                          <a:cxnSpLocks noChangeShapeType="1"/>
                        </wps:cNvCnPr>
                        <wps:spPr bwMode="auto">
                          <a:xfrm flipV="1">
                            <a:off x="5456" y="5831"/>
                            <a:ext cx="0" cy="24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" name="AutoShape 614"/>
                        <wps:cNvCnPr>
                          <a:cxnSpLocks noChangeShapeType="1"/>
                        </wps:cNvCnPr>
                        <wps:spPr bwMode="auto">
                          <a:xfrm flipV="1">
                            <a:off x="5456" y="6978"/>
                            <a:ext cx="0" cy="24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" name="AutoShape 615"/>
                        <wps:cNvCnPr>
                          <a:cxnSpLocks noChangeShapeType="1"/>
                        </wps:cNvCnPr>
                        <wps:spPr bwMode="auto">
                          <a:xfrm flipV="1">
                            <a:off x="5471" y="8354"/>
                            <a:ext cx="0" cy="24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" name="AutoShape 616"/>
                        <wps:cNvCnPr>
                          <a:cxnSpLocks noChangeShapeType="1"/>
                        </wps:cNvCnPr>
                        <wps:spPr bwMode="auto">
                          <a:xfrm flipV="1">
                            <a:off x="5441" y="9479"/>
                            <a:ext cx="1" cy="36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96" name="Блок-схема: знак завершения 1275"/>
                        <wps:cNvSpPr>
                          <a:spLocks noChangeArrowheads="1"/>
                        </wps:cNvSpPr>
                        <wps:spPr bwMode="auto">
                          <a:xfrm>
                            <a:off x="4172" y="1506"/>
                            <a:ext cx="2540" cy="586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Default="00C42491" w:rsidP="008E4449">
                              <w:pPr>
                                <w:jc w:val="center"/>
                                <w:rPr>
                                  <w:sz w:val="24"/>
                                  <w:szCs w:val="28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</w:rPr>
                                <w:t>Почато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7" name="Прямоугольник 1276"/>
                        <wps:cNvSpPr>
                          <a:spLocks noChangeArrowheads="1"/>
                        </wps:cNvSpPr>
                        <wps:spPr bwMode="auto">
                          <a:xfrm>
                            <a:off x="4172" y="2314"/>
                            <a:ext cx="2540" cy="70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Default="00C42491" w:rsidP="008E4449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CT:=m;</w:t>
                              </w:r>
                            </w:p>
                            <w:p w:rsidR="00C42491" w:rsidRPr="00164EA9" w:rsidRDefault="00C42491" w:rsidP="008E4449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Z:=Z;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8" name="Ромб 1277"/>
                        <wps:cNvSpPr>
                          <a:spLocks noChangeArrowheads="1"/>
                        </wps:cNvSpPr>
                        <wps:spPr bwMode="auto">
                          <a:xfrm>
                            <a:off x="4411" y="4937"/>
                            <a:ext cx="2078" cy="903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Pr="005F67CC" w:rsidRDefault="00C42491" w:rsidP="008E4449">
                              <w:pPr>
                                <w:ind w:left="-284" w:right="-258"/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L=Z</w:t>
                              </w:r>
                              <w:r>
                                <w:rPr>
                                  <w:sz w:val="24"/>
                                  <w:szCs w:val="28"/>
                                  <w:vertAlign w:val="subscript"/>
                                  <w:lang w:val="en-US"/>
                                </w:rPr>
                                <w:t>0</w:t>
                              </w:r>
                            </w:p>
                            <w:p w:rsidR="00C42491" w:rsidRDefault="00C42491" w:rsidP="008E4449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9" name="Блок-схема: знак завершения 1278"/>
                        <wps:cNvSpPr>
                          <a:spLocks noChangeArrowheads="1"/>
                        </wps:cNvSpPr>
                        <wps:spPr bwMode="auto">
                          <a:xfrm>
                            <a:off x="4201" y="9842"/>
                            <a:ext cx="2540" cy="587"/>
                          </a:xfrm>
                          <a:prstGeom prst="flowChartTerminator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C42491" w:rsidRDefault="00C42491" w:rsidP="008E4449">
                              <w:pPr>
                                <w:jc w:val="center"/>
                                <w:rPr>
                                  <w:sz w:val="24"/>
                                  <w:szCs w:val="28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</w:rPr>
                                <w:t>Кінець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0" name="Прямоугольник 1279"/>
                        <wps:cNvSpPr>
                          <a:spLocks noChangeArrowheads="1"/>
                        </wps:cNvSpPr>
                        <wps:spPr bwMode="auto">
                          <a:xfrm>
                            <a:off x="4201" y="7230"/>
                            <a:ext cx="2541" cy="112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Default="00C42491" w:rsidP="008E4449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Z:=l(RGZ).0</w:t>
                              </w:r>
                            </w:p>
                            <w:p w:rsidR="00C42491" w:rsidRDefault="00C42491" w:rsidP="008E4449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PZ:=RGPZ-1</w:t>
                              </w:r>
                            </w:p>
                            <w:p w:rsidR="00C42491" w:rsidRPr="00D21EB0" w:rsidRDefault="00C42491" w:rsidP="008E4449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CT:=CT-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1" name="Прямоугольник 1344"/>
                        <wps:cNvSpPr>
                          <a:spLocks noChangeArrowheads="1"/>
                        </wps:cNvSpPr>
                        <wps:spPr bwMode="auto">
                          <a:xfrm>
                            <a:off x="6844" y="5673"/>
                            <a:ext cx="2540" cy="66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Pr="008F21EF" w:rsidRDefault="00C42491" w:rsidP="00976F84">
                              <w:pPr>
                                <w:spacing w:after="0"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de-DE"/>
                                </w:rPr>
                              </w:pPr>
                              <w:r w:rsidRPr="008F21EF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de-DE"/>
                                </w:rPr>
                                <w:t>RGZ:=RGZ(m+2).r(RGZ)</w:t>
                              </w:r>
                            </w:p>
                            <w:p w:rsidR="00C42491" w:rsidRPr="00D21EB0" w:rsidRDefault="00C42491" w:rsidP="00976F84">
                              <w:pPr>
                                <w:spacing w:after="0"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ZP:=RGZP+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2" name="Прямая соединительная линия 1345"/>
                        <wps:cNvCnPr/>
                        <wps:spPr bwMode="auto">
                          <a:xfrm>
                            <a:off x="5411" y="2097"/>
                            <a:ext cx="0" cy="22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03" name="Соединительная линия уступом 1348"/>
                        <wps:cNvCnPr>
                          <a:cxnSpLocks noChangeShapeType="1"/>
                        </wps:cNvCnPr>
                        <wps:spPr bwMode="auto">
                          <a:xfrm>
                            <a:off x="6489" y="5398"/>
                            <a:ext cx="1715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04" name="Ромб 1349"/>
                        <wps:cNvSpPr>
                          <a:spLocks noChangeArrowheads="1"/>
                        </wps:cNvSpPr>
                        <wps:spPr bwMode="auto">
                          <a:xfrm>
                            <a:off x="4426" y="6076"/>
                            <a:ext cx="2078" cy="902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Default="00C42491" w:rsidP="008E4449">
                              <w:pPr>
                                <w:ind w:right="-116"/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R=</w:t>
                              </w:r>
                              <w:r w:rsidRPr="005F67CC">
                                <w:rPr>
                                  <w:position w:val="-10"/>
                                  <w:sz w:val="24"/>
                                  <w:szCs w:val="28"/>
                                  <w:lang w:val="en-US"/>
                                </w:rPr>
                                <w:object w:dxaOrig="300" w:dyaOrig="380">
                                  <v:shape id="_x0000_i1045" type="#_x0000_t75" style="width:15pt;height:18.75pt" o:ole="">
                                    <v:imagedata r:id="rId58" o:title=""/>
                                  </v:shape>
                                  <o:OLEObject Type="Embed" ProgID="Equation.3" ShapeID="_x0000_i1045" DrawAspect="Content" ObjectID="_1461336978" r:id="rId59"/>
                                </w:object>
                              </w:r>
                              <w:r w:rsidRPr="005F67CC">
                                <w:rPr>
                                  <w:position w:val="-10"/>
                                  <w:sz w:val="24"/>
                                  <w:szCs w:val="28"/>
                                  <w:lang w:val="en-US"/>
                                </w:rPr>
                                <w:object w:dxaOrig="180" w:dyaOrig="340">
                                  <v:shape id="_x0000_i1046" type="#_x0000_t75" style="width:9pt;height:16.5pt" o:ole="">
                                    <v:imagedata r:id="rId60" o:title=""/>
                                  </v:shape>
                                  <o:OLEObject Type="Embed" ProgID="Equation.3" ShapeID="_x0000_i1046" DrawAspect="Content" ObjectID="_1461336979" r:id="rId61"/>
                                </w:objec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5" name="Ромб 1357"/>
                        <wps:cNvSpPr>
                          <a:spLocks noChangeArrowheads="1"/>
                        </wps:cNvSpPr>
                        <wps:spPr bwMode="auto">
                          <a:xfrm>
                            <a:off x="4411" y="8599"/>
                            <a:ext cx="2078" cy="903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Default="00C42491" w:rsidP="008E4449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CT=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6" name="Соединительная линия уступом 1364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5131" y="6660"/>
                            <a:ext cx="3397" cy="2748"/>
                          </a:xfrm>
                          <a:prstGeom prst="bentConnector3">
                            <a:avLst>
                              <a:gd name="adj1" fmla="val 100194"/>
                            </a:avLst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07" name="Соединительная линия уступом 1380"/>
                        <wps:cNvCnPr>
                          <a:cxnSpLocks noChangeShapeType="1"/>
                        </wps:cNvCnPr>
                        <wps:spPr bwMode="auto">
                          <a:xfrm flipV="1">
                            <a:off x="4426" y="5975"/>
                            <a:ext cx="1030" cy="3086"/>
                          </a:xfrm>
                          <a:prstGeom prst="bentConnector3">
                            <a:avLst>
                              <a:gd name="adj1" fmla="val -109421"/>
                            </a:avLst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08" name="Соединительная линия уступом 1381"/>
                        <wps:cNvCnPr>
                          <a:cxnSpLocks noChangeShapeType="1"/>
                        </wps:cNvCnPr>
                        <wps:spPr bwMode="auto">
                          <a:xfrm flipH="1">
                            <a:off x="5456" y="6538"/>
                            <a:ext cx="1033" cy="3042"/>
                          </a:xfrm>
                          <a:prstGeom prst="bentConnector3">
                            <a:avLst>
                              <a:gd name="adj1" fmla="val -110560"/>
                            </a:avLst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09" name="AutoShape 1030"/>
                        <wps:cNvCnPr>
                          <a:cxnSpLocks noChangeShapeType="1"/>
                        </wps:cNvCnPr>
                        <wps:spPr bwMode="auto">
                          <a:xfrm flipV="1">
                            <a:off x="8204" y="5428"/>
                            <a:ext cx="0" cy="24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10" name="Прямая соединительная линия 602"/>
                        <wps:cNvCnPr/>
                        <wps:spPr bwMode="auto">
                          <a:xfrm>
                            <a:off x="5459" y="4146"/>
                            <a:ext cx="0" cy="83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11" name="Text Box 1035"/>
                        <wps:cNvSpPr txBox="1">
                          <a:spLocks noChangeArrowheads="1"/>
                        </wps:cNvSpPr>
                        <wps:spPr bwMode="auto">
                          <a:xfrm>
                            <a:off x="4999" y="4140"/>
                            <a:ext cx="465" cy="3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2491" w:rsidRPr="00353C24" w:rsidRDefault="00C42491" w:rsidP="005D05BC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1</w:t>
                              </w:r>
                              <w:r>
                                <w:rPr>
                                  <w:noProof/>
                                </w:rPr>
                                <w:drawing>
                                  <wp:inline distT="0" distB="0" distL="0" distR="0" wp14:anchorId="552E5D09" wp14:editId="6EB41069">
                                    <wp:extent cx="103505" cy="90150"/>
                                    <wp:effectExtent l="0" t="0" r="0" b="5715"/>
                                    <wp:docPr id="7" name="Рисунок 1072"/>
                                    <wp:cNvGraphicFramePr>
                                      <a:graphicFrameLocks xmlns:a="http://schemas.openxmlformats.org/drawingml/2006/main" noChangeAspect="1"/>
                                    </wp:cNvGraphicFramePr>
                                    <a:graphic xmlns:a="http://schemas.openxmlformats.org/drawingml/2006/main">
                                      <a:graphicData uri="http://schemas.openxmlformats.org/drawingml/2006/picture">
                                        <pic:pic xmlns:pic="http://schemas.openxmlformats.org/drawingml/2006/picture">
                                          <pic:nvPicPr>
                                            <pic:cNvPr id="0" name="Picture 26"/>
                                            <pic:cNvPicPr>
                                              <a:picLocks noChangeAspect="1" noChangeArrowheads="1"/>
                                            </pic:cNvPicPr>
                                          </pic:nvPicPr>
                                          <pic:blipFill>
                                            <a:blip r:embed="rId47">
                                              <a:extLst>
                                                <a:ext uri="{28A0092B-C50C-407E-A947-70E740481C1C}">
                                                  <a14:useLocalDpi xmlns:a14="http://schemas.microsoft.com/office/drawing/2010/main" val="0"/>
                                                </a:ext>
                                              </a:extLst>
                                            </a:blip>
                                            <a:srcRect/>
                                            <a:stretch>
                                              <a:fillRect/>
                                            </a:stretch>
                                          </pic:blipFill>
                                          <pic:spPr bwMode="auto">
                                            <a:xfrm>
                                              <a:off x="0" y="0"/>
                                              <a:ext cx="103505" cy="90150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>
                                              <a:noFill/>
                                            </a:ln>
                                          </pic:spPr>
                                        </pic:pic>
                                      </a:graphicData>
                                    </a:graphic>
                                  </wp:inline>
                                </w:drawing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12" name="Text Box 1036"/>
                        <wps:cNvSpPr txBox="1">
                          <a:spLocks noChangeArrowheads="1"/>
                        </wps:cNvSpPr>
                        <wps:spPr bwMode="auto">
                          <a:xfrm>
                            <a:off x="6484" y="3315"/>
                            <a:ext cx="465" cy="3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2491" w:rsidRPr="00353C24" w:rsidRDefault="00C42491" w:rsidP="005D05BC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0</w:t>
                              </w:r>
                              <w:r>
                                <w:rPr>
                                  <w:noProof/>
                                </w:rPr>
                                <w:drawing>
                                  <wp:inline distT="0" distB="0" distL="0" distR="0" wp14:anchorId="3586CEF8" wp14:editId="0FBECC73">
                                    <wp:extent cx="103505" cy="90150"/>
                                    <wp:effectExtent l="0" t="0" r="0" b="5715"/>
                                    <wp:docPr id="8" name="Рисунок 1070"/>
                                    <wp:cNvGraphicFramePr>
                                      <a:graphicFrameLocks xmlns:a="http://schemas.openxmlformats.org/drawingml/2006/main" noChangeAspect="1"/>
                                    </wp:cNvGraphicFramePr>
                                    <a:graphic xmlns:a="http://schemas.openxmlformats.org/drawingml/2006/main">
                                      <a:graphicData uri="http://schemas.openxmlformats.org/drawingml/2006/picture">
                                        <pic:pic xmlns:pic="http://schemas.openxmlformats.org/drawingml/2006/picture">
                                          <pic:nvPicPr>
                                            <pic:cNvPr id="0" name="Picture 26"/>
                                            <pic:cNvPicPr>
                                              <a:picLocks noChangeAspect="1" noChangeArrowheads="1"/>
                                            </pic:cNvPicPr>
                                          </pic:nvPicPr>
                                          <pic:blipFill>
                                            <a:blip r:embed="rId47">
                                              <a:extLst>
                                                <a:ext uri="{28A0092B-C50C-407E-A947-70E740481C1C}">
                                                  <a14:useLocalDpi xmlns:a14="http://schemas.microsoft.com/office/drawing/2010/main" val="0"/>
                                                </a:ext>
                                              </a:extLst>
                                            </a:blip>
                                            <a:srcRect/>
                                            <a:stretch>
                                              <a:fillRect/>
                                            </a:stretch>
                                          </pic:blipFill>
                                          <pic:spPr bwMode="auto">
                                            <a:xfrm>
                                              <a:off x="0" y="0"/>
                                              <a:ext cx="103505" cy="90150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>
                                              <a:noFill/>
                                            </a:ln>
                                          </pic:spPr>
                                        </pic:pic>
                                      </a:graphicData>
                                    </a:graphic>
                                  </wp:inline>
                                </w:drawing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13" name="Ромб 1398"/>
                        <wps:cNvSpPr>
                          <a:spLocks noChangeArrowheads="1"/>
                        </wps:cNvSpPr>
                        <wps:spPr bwMode="auto">
                          <a:xfrm>
                            <a:off x="4411" y="3235"/>
                            <a:ext cx="2087" cy="898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Pr="00411AD7" w:rsidRDefault="00C42491" w:rsidP="00735E1B">
                              <w:pPr>
                                <w:spacing w:line="280" w:lineRule="exact"/>
                                <w:jc w:val="center"/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en-US"/>
                                </w:rPr>
                                <w:t>Z’</w:t>
                              </w:r>
                              <w:r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vertAlign w:val="subscript"/>
                                  <w:lang w:val="en-US"/>
                                </w:rPr>
                                <w:t>0</w:t>
                              </w:r>
                              <w:r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en-US"/>
                                </w:rPr>
                                <w:t>=0</w:t>
                              </w:r>
                            </w:p>
                            <w:p w:rsidR="00C42491" w:rsidRPr="00735E1B" w:rsidRDefault="00C42491" w:rsidP="00735E1B">
                              <w:pPr>
                                <w:jc w:val="center"/>
                                <w:rPr>
                                  <w:szCs w:val="28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14" name="Прямоугольник 1399"/>
                        <wps:cNvSpPr>
                          <a:spLocks noChangeArrowheads="1"/>
                        </wps:cNvSpPr>
                        <wps:spPr bwMode="auto">
                          <a:xfrm>
                            <a:off x="6796" y="3956"/>
                            <a:ext cx="2551" cy="44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C42491" w:rsidRPr="001A6336" w:rsidRDefault="00C42491" w:rsidP="00735E1B">
                              <w:pPr>
                                <w:spacing w:line="300" w:lineRule="exact"/>
                                <w:jc w:val="center"/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en-US"/>
                                </w:rPr>
                                <w:t>Z</w:t>
                              </w:r>
                              <w:r w:rsidRPr="001A6336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t>’</w:t>
                              </w:r>
                              <w:r w:rsidRPr="001A6336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vertAlign w:val="subscript"/>
                                </w:rPr>
                                <w:t>0</w:t>
                              </w:r>
                              <w:r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en-US"/>
                                </w:rPr>
                                <w:t>Z</w:t>
                              </w:r>
                              <w:r w:rsidRPr="001A6336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vertAlign w:val="subscript"/>
                                </w:rPr>
                                <w:t>0</w:t>
                              </w:r>
                              <w:r w:rsidRPr="001A6336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t>:=</w:t>
                              </w:r>
                              <w:r w:rsidRPr="00500D46">
                                <w:rPr>
                                  <w:rFonts w:ascii="Times New Roman" w:hAnsi="Times New Roman" w:cs="Times New Roman"/>
                                  <w:position w:val="-12"/>
                                  <w:sz w:val="24"/>
                                  <w:szCs w:val="24"/>
                                  <w:lang w:val="en-US"/>
                                </w:rPr>
                                <w:object w:dxaOrig="600" w:dyaOrig="420">
                                  <v:shape id="_x0000_i1047" type="#_x0000_t75" style="width:30pt;height:20.25pt" o:ole="">
                                    <v:imagedata r:id="rId62" o:title=""/>
                                  </v:shape>
                                  <o:OLEObject Type="Embed" ProgID="Equation.3" ShapeID="_x0000_i1047" DrawAspect="Content" ObjectID="_1461336980" r:id="rId63"/>
                                </w:object>
                              </w:r>
                            </w:p>
                            <w:p w:rsidR="00C42491" w:rsidRPr="00735E1B" w:rsidRDefault="00C42491" w:rsidP="00735E1B">
                              <w:pPr>
                                <w:rPr>
                                  <w:szCs w:val="28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15" name="Соединительная линия уступом 569"/>
                        <wps:cNvCnPr>
                          <a:cxnSpLocks noChangeShapeType="1"/>
                        </wps:cNvCnPr>
                        <wps:spPr bwMode="auto">
                          <a:xfrm>
                            <a:off x="6496" y="3675"/>
                            <a:ext cx="1618" cy="315"/>
                          </a:xfrm>
                          <a:prstGeom prst="bentConnector3">
                            <a:avLst>
                              <a:gd name="adj1" fmla="val 100060"/>
                            </a:avLst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16" name="Соединительная линия уступом 581"/>
                        <wps:cNvCnPr>
                          <a:cxnSpLocks noChangeShapeType="1"/>
                        </wps:cNvCnPr>
                        <wps:spPr bwMode="auto">
                          <a:xfrm rot="10800000" flipV="1">
                            <a:off x="5431" y="4435"/>
                            <a:ext cx="2683" cy="301"/>
                          </a:xfrm>
                          <a:prstGeom prst="bentConnector3">
                            <a:avLst>
                              <a:gd name="adj1" fmla="val 241"/>
                            </a:avLst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044" o:spid="_x0000_s1335" style="position:absolute;left:0;text-align:left;margin-left:151.9pt;margin-top:8.5pt;width:241.8pt;height:457.25pt;z-index:253155328" coordorigin="4172,1506" coordsize="5212,892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">
                <v:shape id="AutoShape 612" o:spid="_x0000_s1336" type="#_x0000_t32" style="position:absolute;left:5441;top:3020;width:0;height:24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F0qC8QAAADbAAAADwAAAGRycy9kb3ducmV2LnhtbESPQWsCMRSE74X+h/AEL0WzK1R0a5RS&#10;EMSDUN2Dx0fyuru4edkmcV3/vSkUPA4z8w2z2gy2FT350DhWkE8zEMTamYYrBeVpO1mACBHZYOuY&#10;FNwpwGb9+rLCwrgbf1N/jJVIEA4FKqhj7Aopg67JYpi6jjh5P85bjEn6ShqPtwS3rZxl2VxabDgt&#10;1NjRV036crxaBc2+PJT922/0erHPzz4Pp3OrlRqPhs8PEJGG+Az/t3dGwfsS/r6kHyD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8XSoLxAAAANsAAAAPAAAAAAAAAAAA&#10;AAAAAKECAABkcnMvZG93bnJldi54bWxQSwUGAAAAAAQABAD5AAAAkgMAAAAA&#10;"/>
                <v:shape id="AutoShape 613" o:spid="_x0000_s1337" type="#_x0000_t32" style="position:absolute;left:5456;top:5831;width:0;height:24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wtJK78AAADbAAAADwAAAGRycy9kb3ducmV2LnhtbERPTYvCMBC9C/6HMIIX0bQeRKpRFkFY&#10;PAhqDx6HZLYt20y6SbbWf28OgsfH+97uB9uKnnxoHCvIFxkIYu1Mw5WC8nacr0GEiGywdUwKnhRg&#10;vxuPtlgY9+AL9ddYiRTCoUAFdYxdIWXQNVkMC9cRJ+7HeYsxQV9J4/GRwm0rl1m2khYbTg01dnSo&#10;Sf9e/62C5lSey372F71en/K7z8Pt3mqlppPhawMi0hA/4rf72yhYpfXpS/oBcvcC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owtJK78AAADbAAAADwAAAAAAAAAAAAAAAACh&#10;AgAAZHJzL2Rvd25yZXYueG1sUEsFBgAAAAAEAAQA+QAAAI0DAAAAAA==&#10;"/>
                <v:shape id="AutoShape 614" o:spid="_x0000_s1338" type="#_x0000_t32" style="position:absolute;left:5456;top:6978;width:0;height:24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EfssMIAAADbAAAADwAAAGRycy9kb3ducmV2LnhtbESPQYvCMBSE78L+h/AW9iKadg8i1Sgi&#10;LIiHBbUHj4/k2Rabl5pka/33G0HwOMzMN8xyPdhW9ORD41hBPs1AEGtnGq4UlKefyRxEiMgGW8ek&#10;4EEB1quP0RIL4+58oP4YK5EgHApUUMfYFVIGXZPFMHUdcfIuzluMSfpKGo/3BLet/M6ymbTYcFqo&#10;saNtTfp6/LMKmn35W/bjW/R6vs/PPg+nc6uV+vocNgsQkYb4Dr/aO6NglsPzS/oBcvU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EfssMIAAADbAAAADwAAAAAAAAAAAAAA&#10;AAChAgAAZHJzL2Rvd25yZXYueG1sUEsFBgAAAAAEAAQA+QAAAJADAAAAAA==&#10;"/>
                <v:shape id="AutoShape 615" o:spid="_x0000_s1339" type="#_x0000_t32" style="position:absolute;left:5471;top:8354;width:0;height:24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JVyx8IAAADbAAAADwAAAGRycy9kb3ducmV2LnhtbESPQYvCMBSE7wv+h/AWvCxrWg8iXaPI&#10;giAeBLUHj4/kbVu2ealJrPXfG0HwOMzMN8xiNdhW9ORD41hBPslAEGtnGq4UlKfN9xxEiMgGW8ek&#10;4E4BVsvRxwIL4258oP4YK5EgHApUUMfYFVIGXZPFMHEdcfL+nLcYk/SVNB5vCW5bOc2ymbTYcFqo&#10;saPfmvT/8WoVNLtyX/Zfl+j1fJeffR5O51YrNf4c1j8gIg3xHX61t0bBbArPL+kHyOU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JVyx8IAAADbAAAADwAAAAAAAAAAAAAA&#10;AAChAgAAZHJzL2Rvd25yZXYueG1sUEsFBgAAAAAEAAQA+QAAAJADAAAAAA==&#10;"/>
                <v:shape id="AutoShape 616" o:spid="_x0000_s1340" type="#_x0000_t32" style="position:absolute;left:5441;top:9479;width:1;height:363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9nXXMMAAADbAAAADwAAAGRycy9kb3ducmV2LnhtbESPQYvCMBSE74L/ITzBi6xpFUS6RpGF&#10;hcXDgtqDx0fybIvNS02ytfvvNwuCx2FmvmE2u8G2oicfGscK8nkGglg703CloDx/vq1BhIhssHVM&#10;Cn4pwG47Hm2wMO7BR+pPsRIJwqFABXWMXSFl0DVZDHPXESfv6rzFmKSvpPH4SHDbykWWraTFhtNC&#10;jR191KRvpx+roDmU32U/u0ev14f84vNwvrRaqelk2L+DiDTEV/jZ/jIKVkv4/5J+gNz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PZ11zDAAAA2wAAAA8AAAAAAAAAAAAA&#10;AAAAoQIAAGRycy9kb3ducmV2LnhtbFBLBQYAAAAABAAEAPkAAACRAwAAAAA=&#10;"/>
                <v:shape id="Блок-схема: знак завершения 1275" o:spid="_x0000_s1341" type="#_x0000_t116" style="position:absolute;left:4172;top:1506;width:2540;height:5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xIddMUA&#10;AADcAAAADwAAAGRycy9kb3ducmV2LnhtbESPzWrDMBCE74G+g9hAL6GRW4pJnSjBGEpzCITm575Y&#10;G9tEWhlJjZ23rwqBHoeZ+YZZbUZrxI186BwreJ1nIIhrpztuFJyOny8LECEiazSOScGdAmzWT5MV&#10;FtoN/E23Q2xEgnAoUEEbY19IGeqWLIa564mTd3HeYkzSN1J7HBLcGvmWZbm02HFaaLGnqqX6evix&#10;CvY7U3lT0fBV3c/b0/m9nO3yUqnn6VguQUQa43/40d5qBYuPHP7OpCMg1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7Eh10xQAAANwAAAAPAAAAAAAAAAAAAAAAAJgCAABkcnMv&#10;ZG93bnJldi54bWxQSwUGAAAAAAQABAD1AAAAigMAAAAA&#10;">
                  <v:textbox>
                    <w:txbxContent>
                      <w:p w:rsidR="00C42491" w:rsidRDefault="00C42491" w:rsidP="008E4449">
                        <w:pPr>
                          <w:jc w:val="center"/>
                          <w:rPr>
                            <w:sz w:val="24"/>
                            <w:szCs w:val="28"/>
                          </w:rPr>
                        </w:pPr>
                        <w:r>
                          <w:rPr>
                            <w:sz w:val="24"/>
                            <w:szCs w:val="28"/>
                          </w:rPr>
                          <w:t>Початок</w:t>
                        </w:r>
                      </w:p>
                    </w:txbxContent>
                  </v:textbox>
                </v:shape>
                <v:rect id="Прямоугольник 1276" o:spid="_x0000_s1342" style="position:absolute;left:4172;top:2314;width:2540;height:7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bMkz8QA&#10;AADcAAAADwAAAGRycy9kb3ducmV2LnhtbESPQYvCMBSE7wv7H8Jb8LamKqxajSKKokdtL3t7Ns+2&#10;2ryUJmrdX28EYY/DzHzDTOetqcSNGldaVtDrRiCIM6tLzhWkyfp7BMJ5ZI2VZVLwIAfz2efHFGNt&#10;77yn28HnIkDYxaig8L6OpXRZQQZd19bEwTvZxqAPssmlbvAe4KaS/Sj6kQZLDgsF1rQsKLscrkbB&#10;seyn+LdPNpEZrwd+1ybn6+9Kqc5Xu5iA8NT6//C7vdUKRuMhvM6EIyBn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GzJM/EAAAA3AAAAA8AAAAAAAAAAAAAAAAAmAIAAGRycy9k&#10;b3ducmV2LnhtbFBLBQYAAAAABAAEAPUAAACJAwAAAAA=&#10;">
                  <v:textbox>
                    <w:txbxContent>
                      <w:p w:rsidR="00C42491" w:rsidRDefault="00C42491" w:rsidP="008E4449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CT:=m;</w:t>
                        </w:r>
                      </w:p>
                      <w:p w:rsidR="00C42491" w:rsidRPr="00164EA9" w:rsidRDefault="00C42491" w:rsidP="008E4449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Z:=Z;</w:t>
                        </w:r>
                      </w:p>
                    </w:txbxContent>
                  </v:textbox>
                </v:rect>
                <v:shape id="Ромб 1277" o:spid="_x0000_s1343" type="#_x0000_t4" style="position:absolute;left:4411;top:4937;width:2078;height:9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MroJsEA&#10;AADcAAAADwAAAGRycy9kb3ducmV2LnhtbERPS27CMBDdI/UO1iCxAwcWKA0YVFWqhFo2pBxgiIc4&#10;bTwOtknS29cLJJZP77/dj7YVPfnQOFawXGQgiCunG64VnL8/5jmIEJE1to5JwR8F2O9eJlsstBv4&#10;RH0Za5FCOBSowMTYFVKGypDFsHAdceKuzluMCfpaao9DCretXGXZWlpsODUY7OjdUPVb3q2Cn0tn&#10;hmN+u2Zl5Xv5efSH2+lLqdl0fNuAiDTGp/jhPmgF+Wtam86kIyB3/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zK6CbBAAAA3AAAAA8AAAAAAAAAAAAAAAAAmAIAAGRycy9kb3du&#10;cmV2LnhtbFBLBQYAAAAABAAEAPUAAACGAwAAAAA=&#10;">
                  <v:textbox>
                    <w:txbxContent>
                      <w:p w:rsidR="00C42491" w:rsidRPr="005F67CC" w:rsidRDefault="00C42491" w:rsidP="008E4449">
                        <w:pPr>
                          <w:ind w:left="-284" w:right="-258"/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L=Z</w:t>
                        </w:r>
                        <w:r>
                          <w:rPr>
                            <w:sz w:val="24"/>
                            <w:szCs w:val="28"/>
                            <w:vertAlign w:val="subscript"/>
                            <w:lang w:val="en-US"/>
                          </w:rPr>
                          <w:t>0</w:t>
                        </w:r>
                      </w:p>
                      <w:p w:rsidR="00C42491" w:rsidRDefault="00C42491" w:rsidP="008E4449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знак завершения 1278" o:spid="_x0000_s1344" type="#_x0000_t116" style="position:absolute;left:4201;top:9842;width:2540;height: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xATpMUA&#10;AADcAAAADwAAAGRycy9kb3ducmV2LnhtbESPT2vCQBTE7wW/w/IEb3Wjtv6JriIWsTcxtdXjI/tM&#10;otm3IbvV+O27gtDjMDO/YWaLxpTiSrUrLCvodSMQxKnVBWcK9l/r1zEI55E1lpZJwZ0cLOatlxnG&#10;2t54R9fEZyJA2MWoIPe+iqV0aU4GXddWxME72dqgD7LOpK7xFuCmlP0oGkqDBYeFHCta5ZRekl+j&#10;AA/D7eZyX8u30fcpGVTvH0f+OSvVaTfLKQhPjf8PP9ufWsF4MoHHmXAE5Pw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EBOkxQAAANwAAAAPAAAAAAAAAAAAAAAAAJgCAABkcnMv&#10;ZG93bnJldi54bWxQSwUGAAAAAAQABAD1AAAAigMAAAAA&#10;" filled="f">
                  <v:textbox>
                    <w:txbxContent>
                      <w:p w:rsidR="00C42491" w:rsidRDefault="00C42491" w:rsidP="008E4449">
                        <w:pPr>
                          <w:jc w:val="center"/>
                          <w:rPr>
                            <w:sz w:val="24"/>
                            <w:szCs w:val="28"/>
                          </w:rPr>
                        </w:pPr>
                        <w:r>
                          <w:rPr>
                            <w:sz w:val="24"/>
                            <w:szCs w:val="28"/>
                          </w:rPr>
                          <w:t>Кінець</w:t>
                        </w:r>
                      </w:p>
                    </w:txbxContent>
                  </v:textbox>
                </v:shape>
                <v:rect id="Прямоугольник 1279" o:spid="_x0000_s1345" style="position:absolute;left:4201;top:7230;width:2541;height:11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LEmocIA&#10;AADcAAAADwAAAGRycy9kb3ducmV2LnhtbERPPW/CMBDdkfofrKvUjdhQCTUpBqFWVGWEZOl2ja9J&#10;2vgcxSYJ/Ho8IHV8et/r7WRbMVDvG8caFokCQVw603Clocj38xcQPiAbbB2Thgt52G4eZmvMjBv5&#10;SMMpVCKGsM9QQx1Cl0npy5os+sR1xJH7cb3FEGFfSdPjGMNtK5dKraTFhmNDjR291VT+nc5Ww3ez&#10;LPB6zD+UTffP4TDlv+evd62fHqfdK4hAU/gX392fRkOq4vx4Jh4Bubk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wsSahwgAAANwAAAAPAAAAAAAAAAAAAAAAAJgCAABkcnMvZG93&#10;bnJldi54bWxQSwUGAAAAAAQABAD1AAAAhwMAAAAA&#10;">
                  <v:textbox>
                    <w:txbxContent>
                      <w:p w:rsidR="00C42491" w:rsidRDefault="00C42491" w:rsidP="008E4449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Z:=l(RGZ).0</w:t>
                        </w:r>
                      </w:p>
                      <w:p w:rsidR="00C42491" w:rsidRDefault="00C42491" w:rsidP="008E4449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PZ:=RGPZ-1</w:t>
                        </w:r>
                      </w:p>
                      <w:p w:rsidR="00C42491" w:rsidRPr="00D21EB0" w:rsidRDefault="00C42491" w:rsidP="008E4449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CT:=CT-1</w:t>
                        </w:r>
                      </w:p>
                    </w:txbxContent>
                  </v:textbox>
                </v:rect>
                <v:rect id="Прямоугольник 1344" o:spid="_x0000_s1346" style="position:absolute;left:6844;top:5673;width:2540;height:6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/2DOsMA&#10;AADcAAAADwAAAGRycy9kb3ducmV2LnhtbESPQYvCMBSE74L/ITzBmyYqyNo1iuyi6FHrxdvb5tlW&#10;m5fSRO3urzfCgsdhZr5h5svWVuJOjS8daxgNFQjizJmScw3HdD34AOEDssHKMWn4JQ/LRbczx8S4&#10;B+/pfgi5iBD2CWooQqgTKX1WkEU/dDVx9M6usRiibHJpGnxEuK3kWKmptFhyXCiwpq+CsuvhZjX8&#10;lOMj/u3TjbKz9STs2vRyO31r3e+1q08QgdrwDv+3t0bDTI3gdSYeAbl4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/2DOsMAAADcAAAADwAAAAAAAAAAAAAAAACYAgAAZHJzL2Rv&#10;d25yZXYueG1sUEsFBgAAAAAEAAQA9QAAAIgDAAAAAA==&#10;">
                  <v:textbox>
                    <w:txbxContent>
                      <w:p w:rsidR="00C42491" w:rsidRPr="008F21EF" w:rsidRDefault="00C42491" w:rsidP="00976F84">
                        <w:pPr>
                          <w:spacing w:after="0"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de-DE"/>
                          </w:rPr>
                        </w:pPr>
                        <w:r w:rsidRPr="008F21EF">
                          <w:rPr>
                            <w:rFonts w:ascii="Calibri" w:hAnsi="Calibri" w:cs="Times New Roman"/>
                            <w:sz w:val="24"/>
                            <w:szCs w:val="28"/>
                            <w:lang w:val="de-DE"/>
                          </w:rPr>
                          <w:t>RGZ:=RGZ(m+2).r(RGZ)</w:t>
                        </w:r>
                      </w:p>
                      <w:p w:rsidR="00C42491" w:rsidRPr="00D21EB0" w:rsidRDefault="00C42491" w:rsidP="00976F84">
                        <w:pPr>
                          <w:spacing w:after="0"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ZP:=RGZP+1</w:t>
                        </w:r>
                      </w:p>
                    </w:txbxContent>
                  </v:textbox>
                </v:rect>
                <v:line id="Прямая соединительная линия 1345" o:spid="_x0000_s1347" style="position:absolute;visibility:visible;mso-wrap-style:square" from="5411,2097" to="5411,23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qBup8YAAADcAAAADwAAAGRycy9kb3ducmV2LnhtbESPQWvCQBSE7wX/w/KE3urGgMamrhIE&#10;wdpTtaXXR/Y1SZt9G3bXGP31bqHgcZiZb5jlejCt6Mn5xrKC6SQBQVxa3XCl4OO4fVqA8AFZY2uZ&#10;FFzIw3o1elhiru2Z36k/hEpECPscFdQhdLmUvqzJoJ/Yjjh639YZDFG6SmqH5wg3rUyTZC4NNhwX&#10;auxoU1P5ezgZBYty/+OKrHidzj677Nqnb/PtV6bU43goXkAEGsI9/N/eaQXPSQp/Z+IRkKsb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KgbqfGAAAA3AAAAA8AAAAAAAAA&#10;AAAAAAAAoQIAAGRycy9kb3ducmV2LnhtbFBLBQYAAAAABAAEAPkAAACUAwAAAAA=&#10;" strokecolor="black [3213]"/>
                <v:shape id="Соединительная линия уступом 1348" o:spid="_x0000_s1348" type="#_x0000_t32" style="position:absolute;left:6489;top:5398;width:1715;height: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I1grcQAAADcAAAADwAAAGRycy9kb3ducmV2LnhtbESPQWvCQBSE70L/w/IKvZlNFYKJriKC&#10;IPRU68HjI/tMotm3aXYTV399t1DocZiZb5jVJphWjNS7xrKC9yQFQVxa3XCl4PS1ny5AOI+ssbVM&#10;Ch7kYLN+mayw0PbOnzQefSUihF2BCmrvu0JKV9Zk0CW2I47exfYGfZR9JXWP9wg3rZylaSYNNhwX&#10;auxoV1N5Ow5GwXi+huFjuMy2h9DktzzD5/w7U+rtNWyXIDwF/x/+ax+0gjydw++ZeATk+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kjWCtxAAAANwAAAAPAAAAAAAAAAAA&#10;AAAAAKECAABkcnMvZG93bnJldi54bWxQSwUGAAAAAAQABAD5AAAAkgMAAAAA&#10;" strokecolor="black [3213]"/>
                <v:shape id="Ромб 1349" o:spid="_x0000_s1349" type="#_x0000_t4" style="position:absolute;left:4426;top:6076;width:2078;height:9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2x4OcQA&#10;AADcAAAADwAAAGRycy9kb3ducmV2LnhtbESP0WoCMRRE3wv+Q7hC32pSKWK3RimCIK0vrv2A2811&#10;s+3mZk3i7vbvG6HQx2FmzjCrzeha0VOIjWcNjzMFgrjypuFaw8dp97AEEROywdYzafihCJv15G6F&#10;hfEDH6kvUy0yhGOBGmxKXSFlrCw5jDPfEWfv7IPDlGWopQk4ZLhr5VyphXTYcF6w2NHWUvVdXp2G&#10;r8/ODofl5azKKvTy7RD2l+O71vfT8fUFRKIx/Yf/2nuj4Vk9we1MPgJy/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NseDnEAAAA3AAAAA8AAAAAAAAAAAAAAAAAmAIAAGRycy9k&#10;b3ducmV2LnhtbFBLBQYAAAAABAAEAPUAAACJAwAAAAA=&#10;">
                  <v:textbox>
                    <w:txbxContent>
                      <w:p w:rsidR="00C42491" w:rsidRDefault="00C42491" w:rsidP="008E4449">
                        <w:pPr>
                          <w:ind w:right="-116"/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R=</w:t>
                        </w:r>
                        <w:r w:rsidRPr="005F67CC">
                          <w:rPr>
                            <w:position w:val="-10"/>
                            <w:sz w:val="24"/>
                            <w:szCs w:val="28"/>
                            <w:lang w:val="en-US"/>
                          </w:rPr>
                          <w:object w:dxaOrig="300" w:dyaOrig="380">
                            <v:shape id="_x0000_i1045" type="#_x0000_t75" style="width:15pt;height:18.75pt" o:ole="">
                              <v:imagedata r:id="rId58" o:title=""/>
                            </v:shape>
                            <o:OLEObject Type="Embed" ProgID="Equation.3" ShapeID="_x0000_i1045" DrawAspect="Content" ObjectID="_1461336978" r:id="rId64"/>
                          </w:object>
                        </w:r>
                        <w:r w:rsidRPr="005F67CC">
                          <w:rPr>
                            <w:position w:val="-10"/>
                            <w:sz w:val="24"/>
                            <w:szCs w:val="28"/>
                            <w:lang w:val="en-US"/>
                          </w:rPr>
                          <w:object w:dxaOrig="180" w:dyaOrig="340">
                            <v:shape id="_x0000_i1046" type="#_x0000_t75" style="width:9pt;height:16.5pt" o:ole="">
                              <v:imagedata r:id="rId60" o:title=""/>
                            </v:shape>
                            <o:OLEObject Type="Embed" ProgID="Equation.3" ShapeID="_x0000_i1046" DrawAspect="Content" ObjectID="_1461336979" r:id="rId65"/>
                          </w:object>
                        </w:r>
                      </w:p>
                    </w:txbxContent>
                  </v:textbox>
                </v:shape>
                <v:shape id="Ромб 1357" o:spid="_x0000_s1350" type="#_x0000_t4" style="position:absolute;left:4411;top:8599;width:2078;height:9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DdosQA&#10;AADcAAAADwAAAGRycy9kb3ducmV2LnhtbESP0WoCMRRE3wv+Q7hC32pSoWK3RimCIK0vrv2A2811&#10;s+3mZk3i7vbvG6HQx2FmzjCrzeha0VOIjWcNjzMFgrjypuFaw8dp97AEEROywdYzafihCJv15G6F&#10;hfEDH6kvUy0yhGOBGmxKXSFlrCw5jDPfEWfv7IPDlGWopQk4ZLhr5VyphXTYcF6w2NHWUvVdXp2G&#10;r8/ODofl5azKKvTy7RD2l+O71vfT8fUFRKIx/Yf/2nuj4Vk9we1MPgJy/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wg3aLEAAAA3AAAAA8AAAAAAAAAAAAAAAAAmAIAAGRycy9k&#10;b3ducmV2LnhtbFBLBQYAAAAABAAEAPUAAACJAwAAAAA=&#10;">
                  <v:textbox>
                    <w:txbxContent>
                      <w:p w:rsidR="00C42491" w:rsidRDefault="00C42491" w:rsidP="008E4449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CT=0</w:t>
                        </w:r>
                      </w:p>
                    </w:txbxContent>
                  </v:textbox>
                </v:shape>
                <v:shape id="Соединительная линия уступом 1364" o:spid="_x0000_s1351" type="#_x0000_t34" style="position:absolute;left:5131;top:6660;width:3397;height:2748;rotation: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7JimcQAAADcAAAADwAAAGRycy9kb3ducmV2LnhtbESPS0sDMRSF94L/IVyhG2kzFil12rRo&#10;odCFmz4WLm8n18no5GZIbqfjvzcFweXhPD7Ocj34VvUUUxPYwNOkAEVcBdtwbeB03I7noJIgW2wD&#10;k4EfSrBe3d8tsbThynvqD1KrPMKpRANOpCu1TpUjj2kSOuLsfYboUbKMtbYRr3nct3paFDPtseFM&#10;cNjRxlH1fbj4DPkQmT++nc+7oXdfUnXPcfoejBk9DK8LUEKD/If/2jtr4KWYwe1MPgJ69Q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7smKZxAAAANwAAAAPAAAAAAAAAAAA&#10;AAAAAKECAABkcnMvZG93bnJldi54bWxQSwUGAAAAAAQABAD5AAAAkgMAAAAA&#10;" adj="21642" strokecolor="black [3213]">
                  <v:stroke endarrow="classic"/>
                </v:shape>
                <v:shape id="Соединительная линия уступом 1380" o:spid="_x0000_s1352" type="#_x0000_t34" style="position:absolute;left:4426;top:5975;width:1030;height:3086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evmtMQAAADcAAAADwAAAGRycy9kb3ducmV2LnhtbESPQWsCMRSE7wX/Q3iCl1Kzeqjt1igq&#10;CgVP3fYHPDev2a2bl5DEdf33TUHocZiZb5jlerCd6CnE1rGC2bQAQVw73bJR8PV5eHoBEROyxs4x&#10;KbhRhPVq9LDEUrsrf1BfJSMyhGOJCpqUfCllrBuyGKfOE2fv2wWLKctgpA54zXDbyXlRPEuLLeeF&#10;Bj3tGqrP1cUqcH04nX4e/XFv3Pa8mN+Mr6xRajIeNm8gEg3pP3xvv2sFr8UC/s7kIyBX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l6+a0xAAAANwAAAAPAAAAAAAAAAAA&#10;AAAAAKECAABkcnMvZG93bnJldi54bWxQSwUGAAAAAAQABAD5AAAAkgMAAAAA&#10;" adj="-23635" strokecolor="black [3213]">
                  <v:stroke endarrow="classic"/>
                </v:shape>
                <v:shape id="Соединительная линия уступом 1381" o:spid="_x0000_s1353" type="#_x0000_t34" style="position:absolute;left:5456;top:6538;width:1033;height:3042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d2BYMIAAADcAAAADwAAAGRycy9kb3ducmV2LnhtbERPz2vCMBS+D/wfwhN2GZo6qMxqFJEV&#10;RtkOOvX8aJ5tsXnpkqzt/vvlMNjx4/u92Y2mFT0531hWsJgnIIhLqxuuFJw/89kLCB+QNbaWScEP&#10;edhtJw8bzLQd+Ej9KVQihrDPUEEdQpdJ6cuaDPq57Ygjd7POYIjQVVI7HGK4aeVzkiylwYZjQ40d&#10;HWoq76dvo2B5fS2e6CstMEeXvn84pMulUOpxOu7XIAKN4V/8537TClZJXBvPxCMgt7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d2BYMIAAADcAAAADwAAAAAAAAAAAAAA&#10;AAChAgAAZHJzL2Rvd25yZXYueG1sUEsFBgAAAAAEAAQA+QAAAJADAAAAAA==&#10;" adj="-23881" strokecolor="black [3213]">
                  <v:stroke endarrow="classic"/>
                </v:shape>
                <v:shape id="AutoShape 1030" o:spid="_x0000_s1354" type="#_x0000_t32" style="position:absolute;left:8204;top:5428;width:0;height:24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a3yBsQAAADcAAAADwAAAGRycy9kb3ducmV2LnhtbESPQYvCMBSE74L/ITzBi6xpPYh2jSIL&#10;C4uHBbUHj4/k2Rabl5pka/ffbxYEj8PMfMNsdoNtRU8+NI4V5PMMBLF2puFKQXn+fFuBCBHZYOuY&#10;FPxSgN12PNpgYdyDj9SfYiUShEOBCuoYu0LKoGuyGOauI07e1XmLMUlfSePxkeC2lYssW0qLDaeF&#10;Gjv6qEnfTj9WQXMov8t+do9erw75xefhfGm1UtPJsH8HEWmIr/Cz/WUUrLM1/J9JR0Bu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NrfIGxAAAANwAAAAPAAAAAAAAAAAA&#10;AAAAAKECAABkcnMvZG93bnJldi54bWxQSwUGAAAAAAQABAD5AAAAkgMAAAAA&#10;"/>
                <v:line id="Прямая соединительная линия 602" o:spid="_x0000_s1355" style="position:absolute;visibility:visible;mso-wrap-style:square" from="5459,4146" to="5459,4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OfDlsMAAADcAAAADwAAAGRycy9kb3ducmV2LnhtbERPy2rCQBTdF/yH4Qru6iSCRlNHCYLQ&#10;1lV90O0lc5ukZu6EmWlM+/XOouDycN7r7WBa0ZPzjWUF6TQBQVxa3XCl4HzaPy9B+ICssbVMCn7J&#10;w3Yzelpjru2NP6g/hkrEEPY5KqhD6HIpfVmTQT+1HXHkvqwzGCJ0ldQObzHctHKWJAtpsOHYUGNH&#10;u5rK6/HHKFiW79+uyIq3dH7psr9+dljsPzOlJuOheAERaAgP8b/7VStYpXF+PBOPgNzc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jnw5bDAAAA3AAAAA8AAAAAAAAAAAAA&#10;AAAAoQIAAGRycy9kb3ducmV2LnhtbFBLBQYAAAAABAAEAPkAAACRAwAAAAA=&#10;" strokecolor="black [3213]"/>
                <v:shape id="Text Box 1035" o:spid="_x0000_s1356" type="#_x0000_t202" style="position:absolute;left:4999;top:4140;width:465;height:3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Nt1lcQA&#10;AADcAAAADwAAAGRycy9kb3ducmV2LnhtbESPT2vCQBTE7wW/w/KE3prdlFo0uopYBE+W+g+8PbLP&#10;JJh9G7Krid++Wyh4HGbmN8xs0dta3Kn1lWMNaaJAEOfOVFxoOOzXb2MQPiAbrB2Thgd5WMwHLzPM&#10;jOv4h+67UIgIYZ+hhjKEJpPS5yVZ9IlriKN3ca3FEGVbSNNiF+G2lu9KfUqLFceFEhtalZRfdzer&#10;4bi9nE8f6rv4sqOmc72SbCdS69dhv5yCCNSHZ/i/vTEaJmkKf2fiEZDz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DbdZXEAAAA3AAAAA8AAAAAAAAAAAAAAAAAmAIAAGRycy9k&#10;b3ducmV2LnhtbFBLBQYAAAAABAAEAPUAAACJAwAAAAA=&#10;" filled="f" stroked="f">
                  <v:textbox>
                    <w:txbxContent>
                      <w:p w:rsidR="00C42491" w:rsidRPr="00353C24" w:rsidRDefault="00C42491" w:rsidP="005D05BC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1</w:t>
                        </w:r>
                        <w:r>
                          <w:rPr>
                            <w:noProof/>
                          </w:rPr>
                          <w:drawing>
                            <wp:inline distT="0" distB="0" distL="0" distR="0" wp14:anchorId="552E5D09" wp14:editId="6EB41069">
                              <wp:extent cx="103505" cy="90150"/>
                              <wp:effectExtent l="0" t="0" r="0" b="5715"/>
                              <wp:docPr id="7" name="Рисунок 1072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Picture 26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47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103505" cy="9015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xbxContent>
                  </v:textbox>
                </v:shape>
                <v:shape id="Text Box 1036" o:spid="_x0000_s1357" type="#_x0000_t202" style="position:absolute;left:6484;top:3315;width:465;height:3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Anr4sMA&#10;AADcAAAADwAAAGRycy9kb3ducmV2LnhtbESPQYvCMBSE78L+h/AWvGmiqKzVKIsieFLU3QVvj+bZ&#10;lm1eShNt/fdGEDwOM/MNM1+2thQ3qn3hWMOgr0AQp84UnGn4OW16XyB8QDZYOiYNd/KwXHx05pgY&#10;1/CBbseQiQhhn6CGPIQqkdKnOVn0fVcRR+/iaoshyjqTpsYmwm0ph0pNpMWC40KOFa1ySv+PV6vh&#10;d3c5/43UPlvbcdW4Vkm2U6l197P9noEI1IZ3+NXeGg3TwRCeZ+IRkIs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Anr4sMAAADcAAAADwAAAAAAAAAAAAAAAACYAgAAZHJzL2Rv&#10;d25yZXYueG1sUEsFBgAAAAAEAAQA9QAAAIgDAAAAAA==&#10;" filled="f" stroked="f">
                  <v:textbox>
                    <w:txbxContent>
                      <w:p w:rsidR="00C42491" w:rsidRPr="00353C24" w:rsidRDefault="00C42491" w:rsidP="005D05BC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0</w:t>
                        </w:r>
                        <w:r>
                          <w:rPr>
                            <w:noProof/>
                          </w:rPr>
                          <w:drawing>
                            <wp:inline distT="0" distB="0" distL="0" distR="0" wp14:anchorId="3586CEF8" wp14:editId="0FBECC73">
                              <wp:extent cx="103505" cy="90150"/>
                              <wp:effectExtent l="0" t="0" r="0" b="5715"/>
                              <wp:docPr id="8" name="Рисунок 1070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Picture 26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47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103505" cy="9015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xbxContent>
                  </v:textbox>
                </v:shape>
                <v:shape id="Ромб 1398" o:spid="_x0000_s1358" type="#_x0000_t4" style="position:absolute;left:4411;top:3235;width:2087;height:89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Vx2kMQA&#10;AADcAAAADwAAAGRycy9kb3ducmV2LnhtbESPUWvCMBSF3wf7D+EO9jZTHYjrjDIEQTZfrP6Au+ba&#10;dGtuahLb+u+NIPh4OOd8hzNfDrYRHflQO1YwHmUgiEuna64UHPbrtxmIEJE1No5JwYUCLBfPT3PM&#10;tet5R10RK5EgHHJUYGJscylDachiGLmWOHlH5y3GJH0ltcc+wW0jJ1k2lRZrTgsGW1oZKv+Ls1Xw&#10;99uafjs7HbOi9J383vrNafej1OvL8PUJItIQH+F7e6MVfIzf4XYmHQG5u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lcdpDEAAAA3AAAAA8AAAAAAAAAAAAAAAAAmAIAAGRycy9k&#10;b3ducmV2LnhtbFBLBQYAAAAABAAEAPUAAACJAwAAAAA=&#10;">
                  <v:textbox>
                    <w:txbxContent>
                      <w:p w:rsidR="00C42491" w:rsidRPr="00411AD7" w:rsidRDefault="00C42491" w:rsidP="00735E1B">
                        <w:pPr>
                          <w:spacing w:line="280" w:lineRule="exact"/>
                          <w:jc w:val="center"/>
                          <w:rPr>
                            <w:rFonts w:ascii="Times New Roman" w:hAnsi="Times New Roman" w:cs="Times New Roman"/>
                            <w:sz w:val="24"/>
                            <w:szCs w:val="24"/>
                            <w:lang w:val="en-US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sz w:val="24"/>
                            <w:szCs w:val="24"/>
                            <w:lang w:val="en-US"/>
                          </w:rPr>
                          <w:t>Z’</w:t>
                        </w:r>
                        <w:r>
                          <w:rPr>
                            <w:rFonts w:ascii="Times New Roman" w:hAnsi="Times New Roman" w:cs="Times New Roman"/>
                            <w:sz w:val="24"/>
                            <w:szCs w:val="24"/>
                            <w:vertAlign w:val="subscript"/>
                            <w:lang w:val="en-US"/>
                          </w:rPr>
                          <w:t>0</w:t>
                        </w:r>
                        <w:r>
                          <w:rPr>
                            <w:rFonts w:ascii="Times New Roman" w:hAnsi="Times New Roman" w:cs="Times New Roman"/>
                            <w:sz w:val="24"/>
                            <w:szCs w:val="24"/>
                            <w:lang w:val="en-US"/>
                          </w:rPr>
                          <w:t>=0</w:t>
                        </w:r>
                      </w:p>
                      <w:p w:rsidR="00C42491" w:rsidRPr="00735E1B" w:rsidRDefault="00C42491" w:rsidP="00735E1B">
                        <w:pPr>
                          <w:jc w:val="center"/>
                          <w:rPr>
                            <w:szCs w:val="28"/>
                          </w:rPr>
                        </w:pPr>
                      </w:p>
                    </w:txbxContent>
                  </v:textbox>
                </v:shape>
                <v:rect id="Прямоугольник 1399" o:spid="_x0000_s1359" style="position:absolute;left:6796;top:3956;width:2551;height:4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g0VcsQA&#10;AADcAAAADwAAAGRycy9kb3ducmV2LnhtbESPQWsCMRSE70L/Q3gFb5q12KJbo2yLgiehWqi9PTav&#10;yeLmZdlEd/33jSB4HGbmG2ax6l0tLtSGyrOCyTgDQVx6XbFR8H3YjGYgQkTWWHsmBVcKsFo+DRaY&#10;a9/xF1320YgE4ZCjAhtjk0sZSksOw9g3xMn7863DmGRrpG6xS3BXy5cse5MOK04LFhv6tFSe9men&#10;YN387opXE2TxE+3x5D+6jd0ZpYbPffEOIlIfH+F7e6sVzCdTuJ1JR0Au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YNFXLEAAAA3AAAAA8AAAAAAAAAAAAAAAAAmAIAAGRycy9k&#10;b3ducmV2LnhtbFBLBQYAAAAABAAEAPUAAACJAwAAAAA=&#10;" filled="f">
                  <v:textbox>
                    <w:txbxContent>
                      <w:p w:rsidR="00C42491" w:rsidRPr="001A6336" w:rsidRDefault="00C42491" w:rsidP="00735E1B">
                        <w:pPr>
                          <w:spacing w:line="300" w:lineRule="exact"/>
                          <w:jc w:val="center"/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sz w:val="24"/>
                            <w:szCs w:val="24"/>
                            <w:lang w:val="en-US"/>
                          </w:rPr>
                          <w:t>Z</w:t>
                        </w:r>
                        <w:r w:rsidRPr="001A6336"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>’</w:t>
                        </w:r>
                        <w:r w:rsidRPr="001A6336">
                          <w:rPr>
                            <w:rFonts w:ascii="Times New Roman" w:hAnsi="Times New Roman" w:cs="Times New Roman"/>
                            <w:sz w:val="24"/>
                            <w:szCs w:val="24"/>
                            <w:vertAlign w:val="subscript"/>
                          </w:rPr>
                          <w:t>0</w:t>
                        </w:r>
                        <w:r>
                          <w:rPr>
                            <w:rFonts w:ascii="Times New Roman" w:hAnsi="Times New Roman" w:cs="Times New Roman"/>
                            <w:sz w:val="24"/>
                            <w:szCs w:val="24"/>
                            <w:lang w:val="en-US"/>
                          </w:rPr>
                          <w:t>Z</w:t>
                        </w:r>
                        <w:r w:rsidRPr="001A6336">
                          <w:rPr>
                            <w:rFonts w:ascii="Times New Roman" w:hAnsi="Times New Roman" w:cs="Times New Roman"/>
                            <w:sz w:val="24"/>
                            <w:szCs w:val="24"/>
                            <w:vertAlign w:val="subscript"/>
                          </w:rPr>
                          <w:t>0</w:t>
                        </w:r>
                        <w:r w:rsidRPr="001A6336"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>:=</w:t>
                        </w:r>
                        <w:r w:rsidRPr="00500D46">
                          <w:rPr>
                            <w:rFonts w:ascii="Times New Roman" w:hAnsi="Times New Roman" w:cs="Times New Roman"/>
                            <w:position w:val="-12"/>
                            <w:sz w:val="24"/>
                            <w:szCs w:val="24"/>
                            <w:lang w:val="en-US"/>
                          </w:rPr>
                          <w:object w:dxaOrig="600" w:dyaOrig="420">
                            <v:shape id="_x0000_i1047" type="#_x0000_t75" style="width:30pt;height:20.25pt" o:ole="">
                              <v:imagedata r:id="rId62" o:title=""/>
                            </v:shape>
                            <o:OLEObject Type="Embed" ProgID="Equation.3" ShapeID="_x0000_i1047" DrawAspect="Content" ObjectID="_1461336980" r:id="rId66"/>
                          </w:object>
                        </w:r>
                      </w:p>
                      <w:p w:rsidR="00C42491" w:rsidRPr="00735E1B" w:rsidRDefault="00C42491" w:rsidP="00735E1B">
                        <w:pPr>
                          <w:rPr>
                            <w:szCs w:val="28"/>
                          </w:rPr>
                        </w:pPr>
                      </w:p>
                    </w:txbxContent>
                  </v:textbox>
                </v:rect>
                <v:shape id="Соединительная линия уступом 569" o:spid="_x0000_s1360" type="#_x0000_t34" style="position:absolute;left:6496;top:3675;width:1618;height:315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4uijMUAAADcAAAADwAAAGRycy9kb3ducmV2LnhtbESP3WrCQBSE7wu+w3IE7+omFUuN2YgU&#10;FKUVqe0DnGaPSTB7NmQ3P759t1Do5TAz3zDpZjS16Kl1lWUF8TwCQZxbXXGh4Otz9/gCwnlkjbVl&#10;UnAnB5ts8pBiou3AH9RffCEChF2CCkrvm0RKl5dk0M1tQxy8q20N+iDbQuoWhwA3tXyKomdpsOKw&#10;UGJDryXlt0tnFPBitXwvjt1btz/38ffifBpkfFJqNh23axCeRv8f/msftIJVvITfM+EIyOw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4uijMUAAADcAAAADwAAAAAAAAAA&#10;AAAAAAChAgAAZHJzL2Rvd25yZXYueG1sUEsFBgAAAAAEAAQA+QAAAJMDAAAAAA==&#10;" adj="21613" strokecolor="black [3213]"/>
                <v:shape id="Соединительная линия уступом 581" o:spid="_x0000_s1361" type="#_x0000_t34" style="position:absolute;left:5431;top:4435;width:2683;height:301;rotation:18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hEUkMQAAADcAAAADwAAAGRycy9kb3ducmV2LnhtbESP0WoCMRRE3wv+Q7hC32piBVtXo4gg&#10;VhCKdj/gsrnuLm5ulk26Rr/eCIU+DjNzhlmsom1ET52vHWsYjxQI4sKZmksN+c/27ROED8gGG8ek&#10;4UYeVsvBywIz4658pP4USpEg7DPUUIXQZlL6oiKLfuRa4uSdXWcxJNmV0nR4TXDbyHelptJizWmh&#10;wpY2FRWX06/VED/25kCT4/et2N9Vb6Pa7fJc69dhXM9BBIrhP/zX/jIaZuMpPM+kIyC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2ERSQxAAAANwAAAAPAAAAAAAAAAAA&#10;AAAAAKECAABkcnMvZG93bnJldi54bWxQSwUGAAAAAAQABAD5AAAAkgMAAAAA&#10;" adj="52" strokecolor="black [3213]">
                  <v:stroke endarrow="classic"/>
                </v:shape>
              </v:group>
            </w:pict>
          </mc:Fallback>
        </mc:AlternateContent>
      </w:r>
    </w:p>
    <w:p w:rsidR="008E4449" w:rsidRPr="00462E2B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</w:p>
    <w:p w:rsidR="008E4449" w:rsidRPr="00462E2B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</w:p>
    <w:p w:rsidR="008E4449" w:rsidRPr="00462E2B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</w:p>
    <w:p w:rsidR="008E4449" w:rsidRPr="00462E2B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</w:p>
    <w:p w:rsidR="008E4449" w:rsidRPr="00462E2B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</w:p>
    <w:p w:rsidR="008E4449" w:rsidRPr="00462E2B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</w:p>
    <w:p w:rsidR="008E4449" w:rsidRPr="00462E2B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</w:p>
    <w:p w:rsidR="008E4449" w:rsidRPr="00462E2B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</w:p>
    <w:p w:rsidR="008E4449" w:rsidRPr="00462E2B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</w:p>
    <w:p w:rsidR="008E4449" w:rsidRPr="00462E2B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</w:p>
    <w:p w:rsidR="008E4449" w:rsidRPr="00462E2B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</w:p>
    <w:p w:rsidR="008E4449" w:rsidRPr="00462E2B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</w:p>
    <w:p w:rsidR="008E4449" w:rsidRPr="00462E2B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</w:p>
    <w:p w:rsidR="008E4449" w:rsidRPr="00462E2B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</w:p>
    <w:p w:rsidR="008E4449" w:rsidRPr="00462E2B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</w:p>
    <w:p w:rsidR="008E4449" w:rsidRPr="00462E2B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</w:p>
    <w:p w:rsidR="008E4449" w:rsidRPr="00462E2B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</w:p>
    <w:p w:rsidR="008E4449" w:rsidRPr="00462E2B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</w:p>
    <w:p w:rsidR="008E4449" w:rsidRPr="00462E2B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</w:p>
    <w:p w:rsidR="008E4449" w:rsidRPr="00462E2B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</w:p>
    <w:p w:rsidR="008E4449" w:rsidRPr="00462E2B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</w:p>
    <w:p w:rsidR="008E4449" w:rsidRPr="00462E2B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</w:p>
    <w:p w:rsidR="005D05BC" w:rsidRPr="00462E2B" w:rsidRDefault="005D05BC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</w:p>
    <w:p w:rsidR="005D05BC" w:rsidRPr="00462E2B" w:rsidRDefault="005D05BC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</w:p>
    <w:p w:rsidR="00735E1B" w:rsidRPr="00462E2B" w:rsidRDefault="00735E1B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</w:p>
    <w:p w:rsidR="00735E1B" w:rsidRPr="00462E2B" w:rsidRDefault="00735E1B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</w:p>
    <w:p w:rsidR="00C5443C" w:rsidRPr="00462E2B" w:rsidRDefault="00C5443C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</w:p>
    <w:p w:rsidR="00C5443C" w:rsidRPr="00462E2B" w:rsidRDefault="00C5443C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</w:p>
    <w:p w:rsidR="00C5443C" w:rsidRPr="00462E2B" w:rsidRDefault="00C5443C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</w:pPr>
    </w:p>
    <w:p w:rsidR="004F7D06" w:rsidRPr="00462E2B" w:rsidRDefault="004F7D06" w:rsidP="00CE39F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>су</w:t>
      </w:r>
      <w:r w:rsidRPr="00462E2B">
        <w:rPr>
          <w:rFonts w:ascii="Times New Roman" w:hAnsi="Times New Roman" w:cs="Times New Roman"/>
          <w:i/>
          <w:iCs/>
          <w:spacing w:val="-2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>к</w:t>
      </w:r>
      <w:r w:rsidR="009B61D6"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2.7</w:t>
      </w:r>
      <w:r w:rsidRPr="00462E2B"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  <w:t>.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2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>-</w:t>
      </w:r>
      <w:r w:rsidRPr="00462E2B">
        <w:rPr>
          <w:rFonts w:ascii="Times New Roman" w:hAnsi="Times New Roman" w:cs="Times New Roman"/>
          <w:i/>
          <w:iCs/>
          <w:spacing w:val="-2"/>
          <w:sz w:val="28"/>
          <w:szCs w:val="28"/>
          <w:lang w:val="uk-UA"/>
        </w:rPr>
        <w:t>Зм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  <w:t>то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 xml:space="preserve">вний </w:t>
      </w:r>
      <w:r w:rsidRPr="00462E2B">
        <w:rPr>
          <w:rFonts w:ascii="Times New Roman" w:hAnsi="Times New Roman" w:cs="Times New Roman"/>
          <w:i/>
          <w:iCs/>
          <w:spacing w:val="-2"/>
          <w:sz w:val="28"/>
          <w:szCs w:val="28"/>
          <w:lang w:val="uk-UA"/>
        </w:rPr>
        <w:t>м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i/>
          <w:iCs/>
          <w:spacing w:val="-2"/>
          <w:sz w:val="28"/>
          <w:szCs w:val="28"/>
          <w:lang w:val="uk-UA"/>
        </w:rPr>
        <w:t>к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i/>
          <w:iCs/>
          <w:spacing w:val="-3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г</w:t>
      </w:r>
      <w:r w:rsidRPr="00462E2B"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  <w:t>ор</w:t>
      </w:r>
      <w:r w:rsidRPr="00462E2B">
        <w:rPr>
          <w:rFonts w:ascii="Times New Roman" w:hAnsi="Times New Roman" w:cs="Times New Roman"/>
          <w:i/>
          <w:iCs/>
          <w:spacing w:val="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i/>
          <w:iCs/>
          <w:spacing w:val="-1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>м</w:t>
      </w:r>
    </w:p>
    <w:p w:rsidR="00C5443C" w:rsidRPr="00462E2B" w:rsidRDefault="00C5443C" w:rsidP="009B61D6">
      <w:pPr>
        <w:widowControl w:val="0"/>
        <w:autoSpaceDE w:val="0"/>
        <w:autoSpaceDN w:val="0"/>
        <w:adjustRightInd w:val="0"/>
        <w:spacing w:before="4" w:after="0" w:line="240" w:lineRule="auto"/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</w:pPr>
    </w:p>
    <w:p w:rsidR="004F7D06" w:rsidRPr="00462E2B" w:rsidRDefault="004F7D06" w:rsidP="009B61D6">
      <w:pPr>
        <w:widowControl w:val="0"/>
        <w:autoSpaceDE w:val="0"/>
        <w:autoSpaceDN w:val="0"/>
        <w:adjustRightInd w:val="0"/>
        <w:spacing w:before="4" w:after="0" w:line="240" w:lineRule="auto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  <w:t>2.7</w:t>
      </w:r>
      <w:r w:rsidRPr="00462E2B">
        <w:rPr>
          <w:rFonts w:ascii="Times New Roman" w:hAnsi="Times New Roman" w:cs="Times New Roman"/>
          <w:b/>
          <w:bCs/>
          <w:spacing w:val="-1"/>
          <w:sz w:val="28"/>
          <w:szCs w:val="28"/>
          <w:lang w:val="uk-UA"/>
        </w:rPr>
        <w:t>.</w:t>
      </w:r>
      <w:r w:rsidR="00557E62" w:rsidRPr="00462E2B">
        <w:rPr>
          <w:rFonts w:ascii="Times New Roman" w:hAnsi="Times New Roman" w:cs="Times New Roman"/>
          <w:b/>
          <w:bCs/>
          <w:sz w:val="28"/>
          <w:szCs w:val="28"/>
          <w:lang w:val="uk-UA"/>
        </w:rPr>
        <w:t>3</w:t>
      </w:r>
      <w:r w:rsidRPr="00462E2B">
        <w:rPr>
          <w:rFonts w:ascii="Times New Roman" w:hAnsi="Times New Roman" w:cs="Times New Roman"/>
          <w:b/>
          <w:bCs/>
          <w:spacing w:val="-3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b/>
          <w:bCs/>
          <w:spacing w:val="-1"/>
          <w:sz w:val="28"/>
          <w:szCs w:val="28"/>
          <w:lang w:val="uk-UA"/>
        </w:rPr>
        <w:t>б</w:t>
      </w:r>
      <w:r w:rsidRPr="00462E2B"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b/>
          <w:bCs/>
          <w:spacing w:val="-1"/>
          <w:sz w:val="28"/>
          <w:szCs w:val="28"/>
          <w:lang w:val="uk-UA"/>
        </w:rPr>
        <w:t>иц</w:t>
      </w:r>
      <w:r w:rsidRPr="00462E2B">
        <w:rPr>
          <w:rFonts w:ascii="Times New Roman" w:hAnsi="Times New Roman" w:cs="Times New Roman"/>
          <w:b/>
          <w:bCs/>
          <w:sz w:val="28"/>
          <w:szCs w:val="28"/>
          <w:lang w:val="uk-UA"/>
        </w:rPr>
        <w:t>я</w:t>
      </w:r>
      <w:r w:rsidR="00F21DE1" w:rsidRPr="00462E2B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b/>
          <w:bCs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b/>
          <w:bCs/>
          <w:spacing w:val="-1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b/>
          <w:bCs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b/>
          <w:bCs/>
          <w:sz w:val="28"/>
          <w:szCs w:val="28"/>
          <w:lang w:val="uk-UA"/>
        </w:rPr>
        <w:t>в</w:t>
      </w:r>
      <w:r w:rsidR="00F21DE1" w:rsidRPr="00462E2B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b/>
          <w:bCs/>
          <w:sz w:val="28"/>
          <w:szCs w:val="28"/>
          <w:lang w:val="uk-UA"/>
        </w:rPr>
        <w:t>рег</w:t>
      </w:r>
      <w:r w:rsidRPr="00462E2B"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b/>
          <w:bCs/>
          <w:spacing w:val="-2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b/>
          <w:bCs/>
          <w:spacing w:val="-3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b/>
          <w:bCs/>
          <w:sz w:val="28"/>
          <w:szCs w:val="28"/>
          <w:lang w:val="uk-UA"/>
        </w:rPr>
        <w:t>в</w:t>
      </w:r>
    </w:p>
    <w:p w:rsidR="00C80372" w:rsidRPr="00462E2B" w:rsidRDefault="00C80372" w:rsidP="009B61D6">
      <w:pPr>
        <w:widowControl w:val="0"/>
        <w:autoSpaceDE w:val="0"/>
        <w:autoSpaceDN w:val="0"/>
        <w:adjustRightInd w:val="0"/>
        <w:spacing w:before="4" w:after="0" w:line="240" w:lineRule="auto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:rsidR="005E01DA" w:rsidRPr="00462E2B" w:rsidRDefault="005E01DA" w:rsidP="009B61D6">
      <w:pPr>
        <w:widowControl w:val="0"/>
        <w:autoSpaceDE w:val="0"/>
        <w:autoSpaceDN w:val="0"/>
        <w:adjustRightInd w:val="0"/>
        <w:spacing w:before="4" w:after="0" w:line="240" w:lineRule="auto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b/>
          <w:bCs/>
          <w:sz w:val="28"/>
          <w:szCs w:val="28"/>
          <w:lang w:val="uk-UA"/>
        </w:rPr>
        <w:t>1) Додавання</w:t>
      </w:r>
    </w:p>
    <w:p w:rsidR="004F7D06" w:rsidRPr="00462E2B" w:rsidRDefault="004F7D06" w:rsidP="005D1138">
      <w:pPr>
        <w:widowControl w:val="0"/>
        <w:autoSpaceDE w:val="0"/>
        <w:autoSpaceDN w:val="0"/>
        <w:adjustRightInd w:val="0"/>
        <w:spacing w:after="0" w:line="311" w:lineRule="exact"/>
        <w:ind w:left="979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б</w:t>
      </w:r>
      <w:r w:rsidRPr="00462E2B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  <w:lang w:val="uk-UA"/>
        </w:rPr>
        <w:t>и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ц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я</w:t>
      </w:r>
      <w:r w:rsidR="009B61D6" w:rsidRPr="00462E2B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  <w:lang w:val="uk-UA"/>
        </w:rPr>
        <w:t>2.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7</w:t>
      </w:r>
      <w:r w:rsidRPr="00462E2B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  <w:lang w:val="uk-UA"/>
        </w:rPr>
        <w:t>.</w:t>
      </w:r>
      <w:r w:rsidR="00BA1BBA"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5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 xml:space="preserve">- </w:t>
      </w:r>
      <w:r w:rsidRPr="00462E2B"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б</w:t>
      </w:r>
      <w:r w:rsidRPr="00462E2B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  <w:lang w:val="uk-UA"/>
        </w:rPr>
        <w:t>л</w:t>
      </w:r>
      <w:r w:rsidRPr="00462E2B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  <w:lang w:val="uk-UA"/>
        </w:rPr>
        <w:t>иц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я с</w:t>
      </w:r>
      <w:r w:rsidRPr="00462E2B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в</w:t>
      </w:r>
      <w:r w:rsidR="00F21DE1"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е</w:t>
      </w:r>
      <w:r w:rsidRPr="00462E2B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  <w:lang w:val="uk-UA"/>
        </w:rPr>
        <w:t>г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с</w:t>
      </w:r>
      <w:r w:rsidRPr="00462E2B"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  <w:lang w:val="uk-UA"/>
        </w:rPr>
        <w:t>т</w:t>
      </w:r>
      <w:r w:rsidRPr="00462E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  <w:lang w:val="uk-UA"/>
        </w:rPr>
        <w:t>р</w:t>
      </w:r>
      <w:r w:rsidRPr="00462E2B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i/>
          <w:iCs/>
          <w:position w:val="-1"/>
          <w:sz w:val="28"/>
          <w:szCs w:val="28"/>
          <w:lang w:val="uk-UA"/>
        </w:rPr>
        <w:t>в</w:t>
      </w:r>
    </w:p>
    <w:p w:rsidR="004F7D06" w:rsidRPr="00462E2B" w:rsidRDefault="004F7D06" w:rsidP="004F7D06">
      <w:pPr>
        <w:widowControl w:val="0"/>
        <w:autoSpaceDE w:val="0"/>
        <w:autoSpaceDN w:val="0"/>
        <w:adjustRightInd w:val="0"/>
        <w:spacing w:before="4" w:after="0" w:line="10" w:lineRule="exact"/>
        <w:rPr>
          <w:rFonts w:ascii="Times New Roman" w:hAnsi="Times New Roman" w:cs="Times New Roman"/>
          <w:sz w:val="2"/>
          <w:szCs w:val="2"/>
          <w:lang w:val="uk-UA"/>
        </w:rPr>
      </w:pPr>
    </w:p>
    <w:tbl>
      <w:tblPr>
        <w:tblW w:w="9854" w:type="dxa"/>
        <w:tblInd w:w="147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001"/>
        <w:gridCol w:w="1118"/>
        <w:gridCol w:w="2667"/>
        <w:gridCol w:w="1150"/>
        <w:gridCol w:w="1169"/>
        <w:gridCol w:w="896"/>
        <w:gridCol w:w="1853"/>
      </w:tblGrid>
      <w:tr w:rsidR="00CE39F7" w:rsidRPr="00462E2B" w:rsidTr="00FE39A3">
        <w:trPr>
          <w:trHeight w:hRule="exact" w:val="562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Pr="00462E2B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3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  <w:t>№</w:t>
            </w:r>
          </w:p>
          <w:p w:rsidR="00CE39F7" w:rsidRPr="00462E2B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103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b/>
                <w:bCs/>
                <w:spacing w:val="2"/>
                <w:sz w:val="24"/>
                <w:szCs w:val="24"/>
                <w:lang w:val="uk-UA"/>
              </w:rPr>
              <w:t>т</w:t>
            </w:r>
            <w:r w:rsidRPr="00462E2B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  <w:t>а</w:t>
            </w:r>
            <w:r w:rsidRPr="00462E2B"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  <w:lang w:val="uk-UA"/>
              </w:rPr>
              <w:t>к</w:t>
            </w:r>
            <w:r w:rsidRPr="00462E2B">
              <w:rPr>
                <w:rFonts w:ascii="Times New Roman" w:hAnsi="Times New Roman" w:cs="Times New Roman"/>
                <w:b/>
                <w:bCs/>
                <w:spacing w:val="2"/>
                <w:sz w:val="24"/>
                <w:szCs w:val="24"/>
                <w:lang w:val="uk-UA"/>
              </w:rPr>
              <w:t>т</w:t>
            </w:r>
            <w:r w:rsidRPr="00462E2B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  <w:t>у</w:t>
            </w:r>
          </w:p>
        </w:tc>
        <w:tc>
          <w:tcPr>
            <w:tcW w:w="11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Pr="00462E2B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0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  <w:t>RGPZ</w:t>
            </w:r>
          </w:p>
        </w:tc>
        <w:tc>
          <w:tcPr>
            <w:tcW w:w="2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Pr="00462E2B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2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  <w:t>RGZ</w:t>
            </w:r>
          </w:p>
        </w:tc>
        <w:tc>
          <w:tcPr>
            <w:tcW w:w="11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Pr="00462E2B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2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  <w:lang w:val="uk-UA"/>
              </w:rPr>
              <w:t>Л</w:t>
            </w:r>
            <w:r w:rsidRPr="00462E2B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  <w:t>П</w:t>
            </w:r>
            <w:r w:rsidRPr="00462E2B"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  <w:lang w:val="uk-UA"/>
              </w:rPr>
              <w:t>Н</w:t>
            </w:r>
            <w:r w:rsidRPr="00462E2B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  <w:t>(</w:t>
            </w:r>
            <w:r w:rsidRPr="00462E2B"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  <w:lang w:val="uk-UA"/>
              </w:rPr>
              <w:t>L)</w:t>
            </w:r>
          </w:p>
        </w:tc>
        <w:tc>
          <w:tcPr>
            <w:tcW w:w="11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Pr="00462E2B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0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  <w:t>ППН</w:t>
            </w:r>
            <w:r w:rsidRPr="00462E2B"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  <w:lang w:val="uk-UA"/>
              </w:rPr>
              <w:t>(</w:t>
            </w:r>
            <w:r w:rsidRPr="00462E2B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  <w:t>R)</w:t>
            </w:r>
          </w:p>
        </w:tc>
        <w:tc>
          <w:tcPr>
            <w:tcW w:w="8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Pr="00462E2B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2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  <w:t>СT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Pr="00462E2B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0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  <w:lang w:val="uk-UA"/>
              </w:rPr>
              <w:t>М</w:t>
            </w:r>
            <w:r w:rsidRPr="00462E2B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  <w:t>і</w:t>
            </w:r>
            <w:r w:rsidRPr="00462E2B"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  <w:lang w:val="uk-UA"/>
              </w:rPr>
              <w:t>кр</w:t>
            </w:r>
            <w:r w:rsidRPr="00462E2B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  <w:t>оо</w:t>
            </w:r>
            <w:r w:rsidRPr="00462E2B"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  <w:lang w:val="uk-UA"/>
              </w:rPr>
              <w:t>п</w:t>
            </w:r>
            <w:r w:rsidRPr="00462E2B"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  <w:lang w:val="uk-UA"/>
              </w:rPr>
              <w:t>е</w:t>
            </w:r>
            <w:r w:rsidRPr="00462E2B"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  <w:lang w:val="uk-UA"/>
              </w:rPr>
              <w:t>р</w:t>
            </w:r>
            <w:r w:rsidRPr="00462E2B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  <w:t>а</w:t>
            </w:r>
            <w:r w:rsidRPr="00462E2B"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  <w:lang w:val="uk-UA"/>
              </w:rPr>
              <w:t>ц</w:t>
            </w:r>
            <w:r w:rsidRPr="00462E2B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  <w:t>ія</w:t>
            </w:r>
          </w:p>
        </w:tc>
      </w:tr>
      <w:tr w:rsidR="00CE39F7" w:rsidRPr="00462E2B" w:rsidTr="00FE39A3">
        <w:trPr>
          <w:trHeight w:hRule="exact" w:val="331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Pr="00462E2B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3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  <w:t>ПС</w:t>
            </w:r>
          </w:p>
        </w:tc>
        <w:tc>
          <w:tcPr>
            <w:tcW w:w="11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Pr="00462E2B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0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01000</w:t>
            </w:r>
          </w:p>
        </w:tc>
        <w:tc>
          <w:tcPr>
            <w:tcW w:w="2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Pr="00462E2B" w:rsidRDefault="004C34F5" w:rsidP="00FE39A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</w:t>
            </w:r>
            <w:r w:rsidRPr="00462E2B">
              <w:rPr>
                <w:lang w:val="uk-UA"/>
              </w:rPr>
              <w:t xml:space="preserve"> </w:t>
            </w: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1011110101001</w:t>
            </w:r>
          </w:p>
        </w:tc>
        <w:tc>
          <w:tcPr>
            <w:tcW w:w="11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Pr="00462E2B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2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</w:t>
            </w:r>
          </w:p>
        </w:tc>
        <w:tc>
          <w:tcPr>
            <w:tcW w:w="11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Pr="00462E2B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0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8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Pr="00462E2B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2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00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Pr="00462E2B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</w:tr>
      <w:tr w:rsidR="00CE39F7" w:rsidRPr="00462E2B" w:rsidTr="00FE39A3">
        <w:trPr>
          <w:trHeight w:hRule="exact" w:val="1168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Pr="00462E2B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3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  <w:t>1</w:t>
            </w:r>
          </w:p>
        </w:tc>
        <w:tc>
          <w:tcPr>
            <w:tcW w:w="11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Pr="00462E2B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0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00111</w:t>
            </w:r>
          </w:p>
        </w:tc>
        <w:tc>
          <w:tcPr>
            <w:tcW w:w="2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34F5" w:rsidRPr="00462E2B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322" w:lineRule="exact"/>
              <w:ind w:left="102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pacing w:val="1"/>
                <w:sz w:val="28"/>
                <w:szCs w:val="28"/>
                <w:lang w:val="uk-UA"/>
              </w:rPr>
              <w:t>0</w:t>
            </w:r>
            <w:r w:rsidR="004C34F5"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</w:t>
            </w:r>
            <w:r w:rsidR="004C34F5" w:rsidRPr="00462E2B">
              <w:rPr>
                <w:lang w:val="uk-UA"/>
              </w:rPr>
              <w:t xml:space="preserve"> </w:t>
            </w:r>
            <w:r w:rsidR="004C34F5"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1011110101001</w:t>
            </w:r>
            <w:r w:rsidR="004C34F5"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  <w:p w:rsidR="00CE39F7" w:rsidRPr="00462E2B" w:rsidRDefault="004C34F5" w:rsidP="00FE39A3">
            <w:pPr>
              <w:widowControl w:val="0"/>
              <w:autoSpaceDE w:val="0"/>
              <w:autoSpaceDN w:val="0"/>
              <w:adjustRightInd w:val="0"/>
              <w:spacing w:after="0" w:line="322" w:lineRule="exact"/>
              <w:ind w:left="102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pacing w:val="1"/>
                <w:sz w:val="28"/>
                <w:szCs w:val="28"/>
                <w:lang w:val="uk-UA"/>
              </w:rPr>
              <w:t>0</w:t>
            </w: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</w:t>
            </w:r>
            <w:r w:rsidRPr="00462E2B">
              <w:rPr>
                <w:lang w:val="uk-UA"/>
              </w:rPr>
              <w:t xml:space="preserve"> </w:t>
            </w: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11110101001</w:t>
            </w: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0</w:t>
            </w:r>
          </w:p>
        </w:tc>
        <w:tc>
          <w:tcPr>
            <w:tcW w:w="11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Pr="00462E2B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2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</w:t>
            </w:r>
          </w:p>
        </w:tc>
        <w:tc>
          <w:tcPr>
            <w:tcW w:w="11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Pr="00462E2B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0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</w:t>
            </w:r>
          </w:p>
        </w:tc>
        <w:tc>
          <w:tcPr>
            <w:tcW w:w="8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Pr="00462E2B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2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11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Pr="00462E2B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100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2E2B">
              <w:rPr>
                <w:noProof/>
                <w:lang w:val="uk-UA"/>
              </w:rPr>
              <w:drawing>
                <wp:inline distT="0" distB="0" distL="0" distR="0" wp14:anchorId="58B44D08" wp14:editId="17FC0274">
                  <wp:extent cx="1090332" cy="666750"/>
                  <wp:effectExtent l="0" t="0" r="0" b="0"/>
                  <wp:docPr id="1358" name="Рисунок 13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90332" cy="666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515E6" w:rsidRPr="00462E2B" w:rsidRDefault="004515E6" w:rsidP="009B61D6">
      <w:pPr>
        <w:spacing w:after="0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4515E6" w:rsidRPr="00462E2B" w:rsidRDefault="004515E6" w:rsidP="009B61D6">
      <w:pPr>
        <w:spacing w:after="0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557E62" w:rsidRPr="00462E2B" w:rsidRDefault="00557E62" w:rsidP="009B61D6">
      <w:pPr>
        <w:spacing w:after="0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4F7D06" w:rsidRPr="00462E2B" w:rsidRDefault="004F7D06" w:rsidP="009B61D6">
      <w:pPr>
        <w:spacing w:after="0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2.7.</w:t>
      </w:r>
      <w:r w:rsidR="00557E62" w:rsidRPr="00462E2B">
        <w:rPr>
          <w:rFonts w:ascii="Times New Roman" w:hAnsi="Times New Roman" w:cs="Times New Roman"/>
          <w:b/>
          <w:sz w:val="28"/>
          <w:szCs w:val="28"/>
          <w:lang w:val="uk-UA"/>
        </w:rPr>
        <w:t>4</w:t>
      </w:r>
      <w:r w:rsidRPr="00462E2B">
        <w:rPr>
          <w:rFonts w:ascii="Times New Roman" w:hAnsi="Times New Roman" w:cs="Times New Roman"/>
          <w:b/>
          <w:sz w:val="28"/>
          <w:szCs w:val="28"/>
          <w:lang w:val="uk-UA"/>
        </w:rPr>
        <w:t xml:space="preserve"> Функціональна схема з </w:t>
      </w:r>
      <w:r w:rsidR="009B61D6" w:rsidRPr="00462E2B">
        <w:rPr>
          <w:rFonts w:ascii="Times New Roman" w:hAnsi="Times New Roman" w:cs="Times New Roman"/>
          <w:b/>
          <w:sz w:val="28"/>
          <w:szCs w:val="28"/>
          <w:lang w:val="uk-UA"/>
        </w:rPr>
        <w:t>відображенням керуючих сигналів</w:t>
      </w:r>
    </w:p>
    <w:p w:rsidR="00C8403F" w:rsidRPr="00462E2B" w:rsidRDefault="004F7D06" w:rsidP="00BA1BBA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b/>
          <w:noProof/>
          <w:sz w:val="28"/>
          <w:szCs w:val="28"/>
          <w:lang w:val="uk-UA"/>
        </w:rPr>
        <w:drawing>
          <wp:inline distT="0" distB="0" distL="0" distR="0" wp14:anchorId="39F6C7C0" wp14:editId="4B59DFA6">
            <wp:extent cx="6198804" cy="1418897"/>
            <wp:effectExtent l="19050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0775" cy="14193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62E2B">
        <w:rPr>
          <w:rFonts w:ascii="Times New Roman" w:hAnsi="Times New Roman" w:cs="Times New Roman"/>
          <w:i/>
          <w:sz w:val="28"/>
          <w:szCs w:val="28"/>
          <w:lang w:val="uk-UA"/>
        </w:rPr>
        <w:t xml:space="preserve">Рисунок </w:t>
      </w:r>
      <w:r w:rsidR="009B61D6" w:rsidRPr="00462E2B">
        <w:rPr>
          <w:rFonts w:ascii="Times New Roman" w:hAnsi="Times New Roman" w:cs="Times New Roman"/>
          <w:i/>
          <w:sz w:val="28"/>
          <w:szCs w:val="28"/>
          <w:lang w:val="uk-UA"/>
        </w:rPr>
        <w:t>2.</w:t>
      </w:r>
      <w:r w:rsidRPr="00462E2B">
        <w:rPr>
          <w:rFonts w:ascii="Times New Roman" w:hAnsi="Times New Roman" w:cs="Times New Roman"/>
          <w:i/>
          <w:sz w:val="28"/>
          <w:szCs w:val="28"/>
          <w:lang w:val="uk-UA"/>
        </w:rPr>
        <w:t>7</w:t>
      </w:r>
      <w:r w:rsidR="009B61D6" w:rsidRPr="00462E2B">
        <w:rPr>
          <w:rFonts w:ascii="Times New Roman" w:hAnsi="Times New Roman" w:cs="Times New Roman"/>
          <w:i/>
          <w:sz w:val="28"/>
          <w:szCs w:val="28"/>
          <w:lang w:val="uk-UA"/>
        </w:rPr>
        <w:t>.3 – Функціональна схема</w:t>
      </w:r>
    </w:p>
    <w:p w:rsidR="007F7CDD" w:rsidRPr="00462E2B" w:rsidRDefault="007F7CDD" w:rsidP="007F7CDD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28"/>
          <w:lang w:val="uk-UA"/>
        </w:rPr>
        <w:t>2.7.</w:t>
      </w:r>
      <w:r w:rsidR="00557E62" w:rsidRPr="00462E2B">
        <w:rPr>
          <w:rFonts w:ascii="Times New Roman" w:hAnsi="Times New Roman" w:cs="Times New Roman"/>
          <w:b/>
          <w:sz w:val="28"/>
          <w:szCs w:val="28"/>
          <w:lang w:val="uk-UA"/>
        </w:rPr>
        <w:t>5</w:t>
      </w:r>
      <w:r w:rsidRPr="00462E2B">
        <w:rPr>
          <w:rFonts w:ascii="Times New Roman" w:hAnsi="Times New Roman" w:cs="Times New Roman"/>
          <w:b/>
          <w:sz w:val="28"/>
          <w:szCs w:val="28"/>
          <w:lang w:val="uk-UA"/>
        </w:rPr>
        <w:t xml:space="preserve"> Закодований мікроалгоритм</w:t>
      </w:r>
    </w:p>
    <w:p w:rsidR="00C8403F" w:rsidRPr="00462E2B" w:rsidRDefault="007F7CDD" w:rsidP="00C8403F">
      <w:pPr>
        <w:spacing w:after="0"/>
        <w:jc w:val="right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i/>
          <w:sz w:val="28"/>
          <w:szCs w:val="28"/>
          <w:lang w:val="uk-UA"/>
        </w:rPr>
        <w:t xml:space="preserve">Таблиця </w:t>
      </w:r>
      <w:r w:rsidR="009B61D6" w:rsidRPr="00462E2B">
        <w:rPr>
          <w:rFonts w:ascii="Times New Roman" w:hAnsi="Times New Roman" w:cs="Times New Roman"/>
          <w:i/>
          <w:sz w:val="28"/>
          <w:szCs w:val="28"/>
          <w:lang w:val="uk-UA"/>
        </w:rPr>
        <w:t>2.</w:t>
      </w:r>
      <w:r w:rsidRPr="00462E2B">
        <w:rPr>
          <w:rFonts w:ascii="Times New Roman" w:hAnsi="Times New Roman" w:cs="Times New Roman"/>
          <w:i/>
          <w:sz w:val="28"/>
          <w:szCs w:val="28"/>
          <w:lang w:val="uk-UA"/>
        </w:rPr>
        <w:t>7.</w:t>
      </w:r>
      <w:r w:rsidR="00C5443C" w:rsidRPr="00462E2B">
        <w:rPr>
          <w:rFonts w:ascii="Times New Roman" w:hAnsi="Times New Roman" w:cs="Times New Roman"/>
          <w:i/>
          <w:sz w:val="28"/>
          <w:szCs w:val="28"/>
          <w:lang w:val="uk-UA"/>
        </w:rPr>
        <w:t>7</w:t>
      </w:r>
      <w:r w:rsidRPr="00462E2B">
        <w:rPr>
          <w:rFonts w:ascii="Times New Roman" w:hAnsi="Times New Roman" w:cs="Times New Roman"/>
          <w:i/>
          <w:sz w:val="28"/>
          <w:szCs w:val="28"/>
          <w:lang w:val="uk-UA"/>
        </w:rPr>
        <w:t>– Таблиця кодування</w:t>
      </w:r>
    </w:p>
    <w:p w:rsidR="00205B1A" w:rsidRPr="00462E2B" w:rsidRDefault="00CE39F7" w:rsidP="00557E62">
      <w:pPr>
        <w:jc w:val="center"/>
        <w:rPr>
          <w:b/>
          <w:sz w:val="26"/>
          <w:szCs w:val="28"/>
          <w:lang w:val="uk-UA"/>
        </w:rPr>
      </w:pPr>
      <w:r w:rsidRPr="00462E2B">
        <w:rPr>
          <w:b/>
          <w:noProof/>
          <w:sz w:val="26"/>
          <w:szCs w:val="28"/>
          <w:lang w:val="uk-UA"/>
        </w:rPr>
        <w:drawing>
          <wp:inline distT="0" distB="0" distL="0" distR="0" wp14:anchorId="51E5C768" wp14:editId="771FD464">
            <wp:extent cx="6200775" cy="2124075"/>
            <wp:effectExtent l="0" t="0" r="9525" b="952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BEBA8EAE-BF5A-486C-A8C5-ECC9F3942E4B}">
                          <a14:imgProps xmlns:a14="http://schemas.microsoft.com/office/drawing/2010/main">
                            <a14:imgLayer r:embed="rId70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0775" cy="212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7CDD" w:rsidRPr="00462E2B" w:rsidRDefault="00462E2B" w:rsidP="00C5443C">
      <w:pPr>
        <w:rPr>
          <w:b/>
          <w:sz w:val="26"/>
          <w:szCs w:val="28"/>
          <w:lang w:val="uk-UA"/>
        </w:rPr>
      </w:pPr>
      <w:r>
        <w:rPr>
          <w:b/>
          <w:noProof/>
          <w:sz w:val="26"/>
          <w:szCs w:val="28"/>
        </w:rPr>
        <mc:AlternateContent>
          <mc:Choice Requires="wpg">
            <w:drawing>
              <wp:anchor distT="0" distB="0" distL="114300" distR="114300" simplePos="0" relativeHeight="253054464" behindDoc="0" locked="0" layoutInCell="1" allowOverlap="1">
                <wp:simplePos x="0" y="0"/>
                <wp:positionH relativeFrom="column">
                  <wp:posOffset>1810385</wp:posOffset>
                </wp:positionH>
                <wp:positionV relativeFrom="paragraph">
                  <wp:posOffset>236855</wp:posOffset>
                </wp:positionV>
                <wp:extent cx="3589655" cy="4005580"/>
                <wp:effectExtent l="292100" t="11430" r="4445" b="12065"/>
                <wp:wrapNone/>
                <wp:docPr id="11" name="Group 10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589655" cy="4005580"/>
                          <a:chOff x="4363" y="2283"/>
                          <a:chExt cx="6213" cy="8415"/>
                        </a:xfrm>
                      </wpg:grpSpPr>
                      <wps:wsp>
                        <wps:cNvPr id="12" name="Прямая соединительная линия 603"/>
                        <wps:cNvCnPr/>
                        <wps:spPr bwMode="auto">
                          <a:xfrm>
                            <a:off x="5858" y="3573"/>
                            <a:ext cx="0" cy="3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" name="Прямая соединительная линия 606"/>
                        <wps:cNvCnPr/>
                        <wps:spPr bwMode="auto">
                          <a:xfrm>
                            <a:off x="5873" y="8535"/>
                            <a:ext cx="0" cy="17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" name="Text Box 1004"/>
                        <wps:cNvSpPr txBox="1">
                          <a:spLocks noChangeArrowheads="1"/>
                        </wps:cNvSpPr>
                        <wps:spPr bwMode="auto">
                          <a:xfrm>
                            <a:off x="6804" y="5717"/>
                            <a:ext cx="465" cy="4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2491" w:rsidRPr="00C80372" w:rsidRDefault="00C42491" w:rsidP="005D05BC">
                              <w:pPr>
                                <w:jc w:val="center"/>
                                <w:rPr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 w:rsidRPr="00C80372">
                                <w:rPr>
                                  <w:sz w:val="16"/>
                                  <w:szCs w:val="16"/>
                                  <w:lang w:val="en-US"/>
                                </w:rPr>
                                <w:t>1</w:t>
                              </w:r>
                              <w:r w:rsidRPr="00C80372">
                                <w:rPr>
                                  <w:noProof/>
                                  <w:sz w:val="16"/>
                                  <w:szCs w:val="16"/>
                                </w:rPr>
                                <w:drawing>
                                  <wp:inline distT="0" distB="0" distL="0" distR="0" wp14:anchorId="0265AD05" wp14:editId="11AB4AA6">
                                    <wp:extent cx="103505" cy="90150"/>
                                    <wp:effectExtent l="0" t="0" r="0" b="5715"/>
                                    <wp:docPr id="84" name="Рисунок 1374"/>
                                    <wp:cNvGraphicFramePr>
                                      <a:graphicFrameLocks xmlns:a="http://schemas.openxmlformats.org/drawingml/2006/main" noChangeAspect="1"/>
                                    </wp:cNvGraphicFramePr>
                                    <a:graphic xmlns:a="http://schemas.openxmlformats.org/drawingml/2006/main">
                                      <a:graphicData uri="http://schemas.openxmlformats.org/drawingml/2006/picture">
                                        <pic:pic xmlns:pic="http://schemas.openxmlformats.org/drawingml/2006/picture">
                                          <pic:nvPicPr>
                                            <pic:cNvPr id="0" name="Picture 26"/>
                                            <pic:cNvPicPr>
                                              <a:picLocks noChangeAspect="1" noChangeArrowheads="1"/>
                                            </pic:cNvPicPr>
                                          </pic:nvPicPr>
                                          <pic:blipFill>
                                            <a:blip r:embed="rId47">
                                              <a:extLst>
                                                <a:ext uri="{28A0092B-C50C-407E-A947-70E740481C1C}">
                                                  <a14:useLocalDpi xmlns:a14="http://schemas.microsoft.com/office/drawing/2010/main" val="0"/>
                                                </a:ext>
                                              </a:extLst>
                                            </a:blip>
                                            <a:srcRect/>
                                            <a:stretch>
                                              <a:fillRect/>
                                            </a:stretch>
                                          </pic:blipFill>
                                          <pic:spPr bwMode="auto">
                                            <a:xfrm>
                                              <a:off x="0" y="0"/>
                                              <a:ext cx="103505" cy="90150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>
                                              <a:noFill/>
                                            </a:ln>
                                          </pic:spPr>
                                        </pic:pic>
                                      </a:graphicData>
                                    </a:graphic>
                                  </wp:inline>
                                </w:drawing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" name="Text Box 1005"/>
                        <wps:cNvSpPr txBox="1">
                          <a:spLocks noChangeArrowheads="1"/>
                        </wps:cNvSpPr>
                        <wps:spPr bwMode="auto">
                          <a:xfrm>
                            <a:off x="6915" y="6974"/>
                            <a:ext cx="465" cy="4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2491" w:rsidRPr="00C80372" w:rsidRDefault="00C42491" w:rsidP="005D05BC">
                              <w:pPr>
                                <w:jc w:val="center"/>
                                <w:rPr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 w:rsidRPr="00C80372">
                                <w:rPr>
                                  <w:sz w:val="16"/>
                                  <w:szCs w:val="16"/>
                                  <w:lang w:val="en-US"/>
                                </w:rPr>
                                <w:t>1</w:t>
                              </w:r>
                              <w:r w:rsidRPr="00C80372">
                                <w:rPr>
                                  <w:noProof/>
                                  <w:sz w:val="16"/>
                                  <w:szCs w:val="16"/>
                                </w:rPr>
                                <w:drawing>
                                  <wp:inline distT="0" distB="0" distL="0" distR="0" wp14:anchorId="22D4E50E" wp14:editId="5C63FEFC">
                                    <wp:extent cx="103505" cy="90150"/>
                                    <wp:effectExtent l="0" t="0" r="0" b="5715"/>
                                    <wp:docPr id="85" name="Рисунок 304"/>
                                    <wp:cNvGraphicFramePr>
                                      <a:graphicFrameLocks xmlns:a="http://schemas.openxmlformats.org/drawingml/2006/main" noChangeAspect="1"/>
                                    </wp:cNvGraphicFramePr>
                                    <a:graphic xmlns:a="http://schemas.openxmlformats.org/drawingml/2006/main">
                                      <a:graphicData uri="http://schemas.openxmlformats.org/drawingml/2006/picture">
                                        <pic:pic xmlns:pic="http://schemas.openxmlformats.org/drawingml/2006/picture">
                                          <pic:nvPicPr>
                                            <pic:cNvPr id="0" name="Picture 26"/>
                                            <pic:cNvPicPr>
                                              <a:picLocks noChangeAspect="1" noChangeArrowheads="1"/>
                                            </pic:cNvPicPr>
                                          </pic:nvPicPr>
                                          <pic:blipFill>
                                            <a:blip r:embed="rId47">
                                              <a:extLst>
                                                <a:ext uri="{28A0092B-C50C-407E-A947-70E740481C1C}">
                                                  <a14:useLocalDpi xmlns:a14="http://schemas.microsoft.com/office/drawing/2010/main" val="0"/>
                                                </a:ext>
                                              </a:extLst>
                                            </a:blip>
                                            <a:srcRect/>
                                            <a:stretch>
                                              <a:fillRect/>
                                            </a:stretch>
                                          </pic:blipFill>
                                          <pic:spPr bwMode="auto">
                                            <a:xfrm>
                                              <a:off x="0" y="0"/>
                                              <a:ext cx="103505" cy="90150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>
                                              <a:noFill/>
                                            </a:ln>
                                          </pic:spPr>
                                        </pic:pic>
                                      </a:graphicData>
                                    </a:graphic>
                                  </wp:inline>
                                </w:drawing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" name="Соединительная линия уступом 291"/>
                        <wps:cNvCnPr>
                          <a:cxnSpLocks noChangeShapeType="1"/>
                        </wps:cNvCnPr>
                        <wps:spPr bwMode="auto">
                          <a:xfrm flipH="1">
                            <a:off x="5858" y="7367"/>
                            <a:ext cx="1035" cy="2400"/>
                          </a:xfrm>
                          <a:prstGeom prst="bentConnector3">
                            <a:avLst>
                              <a:gd name="adj1" fmla="val -92028"/>
                            </a:avLst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Text Box 1007"/>
                        <wps:cNvSpPr txBox="1">
                          <a:spLocks noChangeArrowheads="1"/>
                        </wps:cNvSpPr>
                        <wps:spPr bwMode="auto">
                          <a:xfrm>
                            <a:off x="5878" y="6600"/>
                            <a:ext cx="465" cy="4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2491" w:rsidRPr="00C80372" w:rsidRDefault="00C42491" w:rsidP="005D05BC">
                              <w:pPr>
                                <w:jc w:val="center"/>
                                <w:rPr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 w:rsidRPr="00C80372">
                                <w:rPr>
                                  <w:sz w:val="16"/>
                                  <w:szCs w:val="16"/>
                                  <w:lang w:val="en-US"/>
                                </w:rPr>
                                <w:t>0</w:t>
                              </w:r>
                              <w:r w:rsidRPr="00C80372">
                                <w:rPr>
                                  <w:noProof/>
                                  <w:sz w:val="16"/>
                                  <w:szCs w:val="16"/>
                                </w:rPr>
                                <w:drawing>
                                  <wp:inline distT="0" distB="0" distL="0" distR="0" wp14:anchorId="3E93A345" wp14:editId="40EB5446">
                                    <wp:extent cx="103505" cy="90150"/>
                                    <wp:effectExtent l="0" t="0" r="0" b="5715"/>
                                    <wp:docPr id="86" name="Рисунок 313"/>
                                    <wp:cNvGraphicFramePr>
                                      <a:graphicFrameLocks xmlns:a="http://schemas.openxmlformats.org/drawingml/2006/main" noChangeAspect="1"/>
                                    </wp:cNvGraphicFramePr>
                                    <a:graphic xmlns:a="http://schemas.openxmlformats.org/drawingml/2006/main">
                                      <a:graphicData uri="http://schemas.openxmlformats.org/drawingml/2006/picture">
                                        <pic:pic xmlns:pic="http://schemas.openxmlformats.org/drawingml/2006/picture">
                                          <pic:nvPicPr>
                                            <pic:cNvPr id="0" name="Picture 26"/>
                                            <pic:cNvPicPr>
                                              <a:picLocks noChangeAspect="1" noChangeArrowheads="1"/>
                                            </pic:cNvPicPr>
                                          </pic:nvPicPr>
                                          <pic:blipFill>
                                            <a:blip r:embed="rId47">
                                              <a:extLst>
                                                <a:ext uri="{28A0092B-C50C-407E-A947-70E740481C1C}">
                                                  <a14:useLocalDpi xmlns:a14="http://schemas.microsoft.com/office/drawing/2010/main" val="0"/>
                                                </a:ext>
                                              </a:extLst>
                                            </a:blip>
                                            <a:srcRect/>
                                            <a:stretch>
                                              <a:fillRect/>
                                            </a:stretch>
                                          </pic:blipFill>
                                          <pic:spPr bwMode="auto">
                                            <a:xfrm>
                                              <a:off x="0" y="0"/>
                                              <a:ext cx="103505" cy="90150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>
                                              <a:noFill/>
                                            </a:ln>
                                          </pic:spPr>
                                        </pic:pic>
                                      </a:graphicData>
                                    </a:graphic>
                                  </wp:inline>
                                </w:drawing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" name="Text Box 1009"/>
                        <wps:cNvSpPr txBox="1">
                          <a:spLocks noChangeArrowheads="1"/>
                        </wps:cNvSpPr>
                        <wps:spPr bwMode="auto">
                          <a:xfrm>
                            <a:off x="4363" y="8757"/>
                            <a:ext cx="465" cy="4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2491" w:rsidRPr="00C80372" w:rsidRDefault="00C42491" w:rsidP="005D05BC">
                              <w:pPr>
                                <w:jc w:val="center"/>
                                <w:rPr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 w:rsidRPr="00C80372">
                                <w:rPr>
                                  <w:sz w:val="16"/>
                                  <w:szCs w:val="16"/>
                                  <w:lang w:val="en-US"/>
                                </w:rPr>
                                <w:t>0</w:t>
                              </w:r>
                              <w:r w:rsidRPr="00C80372">
                                <w:rPr>
                                  <w:noProof/>
                                  <w:sz w:val="16"/>
                                  <w:szCs w:val="16"/>
                                </w:rPr>
                                <w:drawing>
                                  <wp:inline distT="0" distB="0" distL="0" distR="0" wp14:anchorId="28116E02" wp14:editId="3FB6106D">
                                    <wp:extent cx="103505" cy="90150"/>
                                    <wp:effectExtent l="0" t="0" r="0" b="5715"/>
                                    <wp:docPr id="88" name="Рисунок 300"/>
                                    <wp:cNvGraphicFramePr>
                                      <a:graphicFrameLocks xmlns:a="http://schemas.openxmlformats.org/drawingml/2006/main" noChangeAspect="1"/>
                                    </wp:cNvGraphicFramePr>
                                    <a:graphic xmlns:a="http://schemas.openxmlformats.org/drawingml/2006/main">
                                      <a:graphicData uri="http://schemas.openxmlformats.org/drawingml/2006/picture">
                                        <pic:pic xmlns:pic="http://schemas.openxmlformats.org/drawingml/2006/picture">
                                          <pic:nvPicPr>
                                            <pic:cNvPr id="0" name="Picture 26"/>
                                            <pic:cNvPicPr>
                                              <a:picLocks noChangeAspect="1" noChangeArrowheads="1"/>
                                            </pic:cNvPicPr>
                                          </pic:nvPicPr>
                                          <pic:blipFill>
                                            <a:blip r:embed="rId47">
                                              <a:extLst>
                                                <a:ext uri="{28A0092B-C50C-407E-A947-70E740481C1C}">
                                                  <a14:useLocalDpi xmlns:a14="http://schemas.microsoft.com/office/drawing/2010/main" val="0"/>
                                                </a:ext>
                                              </a:extLst>
                                            </a:blip>
                                            <a:srcRect/>
                                            <a:stretch>
                                              <a:fillRect/>
                                            </a:stretch>
                                          </pic:blipFill>
                                          <pic:spPr bwMode="auto">
                                            <a:xfrm>
                                              <a:off x="0" y="0"/>
                                              <a:ext cx="103505" cy="90150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>
                                              <a:noFill/>
                                            </a:ln>
                                          </pic:spPr>
                                        </pic:pic>
                                      </a:graphicData>
                                    </a:graphic>
                                  </wp:inline>
                                </w:drawing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Text Box 1010"/>
                        <wps:cNvSpPr txBox="1">
                          <a:spLocks noChangeArrowheads="1"/>
                        </wps:cNvSpPr>
                        <wps:spPr bwMode="auto">
                          <a:xfrm>
                            <a:off x="5863" y="7747"/>
                            <a:ext cx="465" cy="4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2491" w:rsidRPr="00C80372" w:rsidRDefault="00C42491" w:rsidP="005D05BC">
                              <w:pPr>
                                <w:jc w:val="center"/>
                                <w:rPr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 w:rsidRPr="00C80372">
                                <w:rPr>
                                  <w:sz w:val="16"/>
                                  <w:szCs w:val="16"/>
                                  <w:lang w:val="en-US"/>
                                </w:rPr>
                                <w:t>0</w:t>
                              </w:r>
                              <w:r w:rsidRPr="00C80372">
                                <w:rPr>
                                  <w:noProof/>
                                  <w:sz w:val="16"/>
                                  <w:szCs w:val="16"/>
                                </w:rPr>
                                <w:drawing>
                                  <wp:inline distT="0" distB="0" distL="0" distR="0" wp14:anchorId="1C455196" wp14:editId="2A57AE4D">
                                    <wp:extent cx="103505" cy="90150"/>
                                    <wp:effectExtent l="0" t="0" r="0" b="5715"/>
                                    <wp:docPr id="89" name="Рисунок 302"/>
                                    <wp:cNvGraphicFramePr>
                                      <a:graphicFrameLocks xmlns:a="http://schemas.openxmlformats.org/drawingml/2006/main" noChangeAspect="1"/>
                                    </wp:cNvGraphicFramePr>
                                    <a:graphic xmlns:a="http://schemas.openxmlformats.org/drawingml/2006/main">
                                      <a:graphicData uri="http://schemas.openxmlformats.org/drawingml/2006/picture">
                                        <pic:pic xmlns:pic="http://schemas.openxmlformats.org/drawingml/2006/picture">
                                          <pic:nvPicPr>
                                            <pic:cNvPr id="0" name="Picture 26"/>
                                            <pic:cNvPicPr>
                                              <a:picLocks noChangeAspect="1" noChangeArrowheads="1"/>
                                            </pic:cNvPicPr>
                                          </pic:nvPicPr>
                                          <pic:blipFill>
                                            <a:blip r:embed="rId47">
                                              <a:extLst>
                                                <a:ext uri="{28A0092B-C50C-407E-A947-70E740481C1C}">
                                                  <a14:useLocalDpi xmlns:a14="http://schemas.microsoft.com/office/drawing/2010/main" val="0"/>
                                                </a:ext>
                                              </a:extLst>
                                            </a:blip>
                                            <a:srcRect/>
                                            <a:stretch>
                                              <a:fillRect/>
                                            </a:stretch>
                                          </pic:blipFill>
                                          <pic:spPr bwMode="auto">
                                            <a:xfrm>
                                              <a:off x="0" y="0"/>
                                              <a:ext cx="103505" cy="90150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>
                                              <a:noFill/>
                                            </a:ln>
                                          </pic:spPr>
                                        </pic:pic>
                                      </a:graphicData>
                                    </a:graphic>
                                  </wp:inline>
                                </w:drawing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Овал 1352"/>
                        <wps:cNvSpPr>
                          <a:spLocks noChangeArrowheads="1"/>
                        </wps:cNvSpPr>
                        <wps:spPr bwMode="auto">
                          <a:xfrm>
                            <a:off x="7058" y="2528"/>
                            <a:ext cx="150" cy="150"/>
                          </a:xfrm>
                          <a:prstGeom prst="ellipse">
                            <a:avLst/>
                          </a:prstGeom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2" name="Text Box 1012"/>
                        <wps:cNvSpPr txBox="1">
                          <a:spLocks noChangeArrowheads="1"/>
                        </wps:cNvSpPr>
                        <wps:spPr bwMode="auto">
                          <a:xfrm>
                            <a:off x="7179" y="10183"/>
                            <a:ext cx="645" cy="4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2491" w:rsidRPr="00C80372" w:rsidRDefault="00C42491" w:rsidP="005D05BC">
                              <w:pPr>
                                <w:jc w:val="center"/>
                                <w:rPr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 w:rsidRPr="00C80372">
                                <w:rPr>
                                  <w:sz w:val="16"/>
                                  <w:szCs w:val="16"/>
                                  <w:lang w:val="en-US"/>
                                </w:rPr>
                                <w:t>Z6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Овал 1354"/>
                        <wps:cNvSpPr>
                          <a:spLocks noChangeArrowheads="1"/>
                        </wps:cNvSpPr>
                        <wps:spPr bwMode="auto">
                          <a:xfrm>
                            <a:off x="7058" y="3292"/>
                            <a:ext cx="150" cy="150"/>
                          </a:xfrm>
                          <a:prstGeom prst="ellipse">
                            <a:avLst/>
                          </a:prstGeom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4" name="Овал 1359"/>
                        <wps:cNvSpPr>
                          <a:spLocks noChangeArrowheads="1"/>
                        </wps:cNvSpPr>
                        <wps:spPr bwMode="auto">
                          <a:xfrm>
                            <a:off x="9864" y="6558"/>
                            <a:ext cx="150" cy="150"/>
                          </a:xfrm>
                          <a:prstGeom prst="ellipse">
                            <a:avLst/>
                          </a:prstGeom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5" name="Овал 1360"/>
                        <wps:cNvSpPr>
                          <a:spLocks noChangeArrowheads="1"/>
                        </wps:cNvSpPr>
                        <wps:spPr bwMode="auto">
                          <a:xfrm>
                            <a:off x="7119" y="10327"/>
                            <a:ext cx="150" cy="150"/>
                          </a:xfrm>
                          <a:prstGeom prst="ellipse">
                            <a:avLst/>
                          </a:prstGeom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6" name="Овал 1361"/>
                        <wps:cNvSpPr>
                          <a:spLocks noChangeArrowheads="1"/>
                        </wps:cNvSpPr>
                        <wps:spPr bwMode="auto">
                          <a:xfrm>
                            <a:off x="7088" y="8243"/>
                            <a:ext cx="150" cy="150"/>
                          </a:xfrm>
                          <a:prstGeom prst="ellipse">
                            <a:avLst/>
                          </a:prstGeom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7" name="Прямая соединительная линия 1362"/>
                        <wps:cNvCnPr/>
                        <wps:spPr bwMode="auto">
                          <a:xfrm>
                            <a:off x="5856" y="6626"/>
                            <a:ext cx="0" cy="24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Прямая соединительная линия 1363"/>
                        <wps:cNvCnPr/>
                        <wps:spPr bwMode="auto">
                          <a:xfrm>
                            <a:off x="5872" y="9634"/>
                            <a:ext cx="0" cy="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" name="Text Box 1020"/>
                        <wps:cNvSpPr txBox="1">
                          <a:spLocks noChangeArrowheads="1"/>
                        </wps:cNvSpPr>
                        <wps:spPr bwMode="auto">
                          <a:xfrm>
                            <a:off x="7119" y="3168"/>
                            <a:ext cx="645" cy="4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2491" w:rsidRPr="00C80372" w:rsidRDefault="00C42491" w:rsidP="005D05BC">
                              <w:pPr>
                                <w:jc w:val="center"/>
                                <w:rPr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 w:rsidRPr="00C80372">
                                <w:rPr>
                                  <w:sz w:val="16"/>
                                  <w:szCs w:val="16"/>
                                  <w:lang w:val="en-US"/>
                                </w:rPr>
                                <w:t>Z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Text Box 1021"/>
                        <wps:cNvSpPr txBox="1">
                          <a:spLocks noChangeArrowheads="1"/>
                        </wps:cNvSpPr>
                        <wps:spPr bwMode="auto">
                          <a:xfrm>
                            <a:off x="9746" y="4683"/>
                            <a:ext cx="645" cy="4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2491" w:rsidRPr="00C80372" w:rsidRDefault="00C42491" w:rsidP="005D05BC">
                              <w:pPr>
                                <w:jc w:val="center"/>
                                <w:rPr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 w:rsidRPr="00C80372">
                                <w:rPr>
                                  <w:sz w:val="16"/>
                                  <w:szCs w:val="16"/>
                                  <w:lang w:val="en-US"/>
                                </w:rPr>
                                <w:t>Z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" name="Text Box 1022"/>
                        <wps:cNvSpPr txBox="1">
                          <a:spLocks noChangeArrowheads="1"/>
                        </wps:cNvSpPr>
                        <wps:spPr bwMode="auto">
                          <a:xfrm>
                            <a:off x="9931" y="6483"/>
                            <a:ext cx="645" cy="4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2491" w:rsidRPr="00C80372" w:rsidRDefault="00C42491" w:rsidP="005D05BC">
                              <w:pPr>
                                <w:jc w:val="center"/>
                                <w:rPr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 w:rsidRPr="00C80372">
                                <w:rPr>
                                  <w:sz w:val="16"/>
                                  <w:szCs w:val="16"/>
                                  <w:lang w:val="en-US"/>
                                </w:rPr>
                                <w:t>Z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" name="Text Box 1023"/>
                        <wps:cNvSpPr txBox="1">
                          <a:spLocks noChangeArrowheads="1"/>
                        </wps:cNvSpPr>
                        <wps:spPr bwMode="auto">
                          <a:xfrm>
                            <a:off x="7150" y="8083"/>
                            <a:ext cx="645" cy="4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2491" w:rsidRPr="00C80372" w:rsidRDefault="00C42491" w:rsidP="005D05BC">
                              <w:pPr>
                                <w:jc w:val="center"/>
                                <w:rPr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 w:rsidRPr="00C80372">
                                <w:rPr>
                                  <w:sz w:val="16"/>
                                  <w:szCs w:val="16"/>
                                  <w:lang w:val="en-US"/>
                                </w:rPr>
                                <w:t>Z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Text Box 1024"/>
                        <wps:cNvSpPr txBox="1">
                          <a:spLocks noChangeArrowheads="1"/>
                        </wps:cNvSpPr>
                        <wps:spPr bwMode="auto">
                          <a:xfrm>
                            <a:off x="7135" y="2404"/>
                            <a:ext cx="645" cy="4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2491" w:rsidRPr="00C80372" w:rsidRDefault="00C42491" w:rsidP="005D05BC">
                              <w:pPr>
                                <w:jc w:val="center"/>
                                <w:rPr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 w:rsidRPr="00C80372">
                                <w:rPr>
                                  <w:sz w:val="16"/>
                                  <w:szCs w:val="16"/>
                                  <w:lang w:val="en-US"/>
                                </w:rPr>
                                <w:t>Z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" name="Прямая соединительная линия 1379"/>
                        <wps:cNvCnPr/>
                        <wps:spPr bwMode="auto">
                          <a:xfrm>
                            <a:off x="5857" y="7837"/>
                            <a:ext cx="0" cy="24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" name="Text Box 1026"/>
                        <wps:cNvSpPr txBox="1">
                          <a:spLocks noChangeArrowheads="1"/>
                        </wps:cNvSpPr>
                        <wps:spPr bwMode="auto">
                          <a:xfrm>
                            <a:off x="5400" y="9539"/>
                            <a:ext cx="465" cy="4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2491" w:rsidRPr="00C80372" w:rsidRDefault="00C42491" w:rsidP="005D05BC">
                              <w:pPr>
                                <w:jc w:val="center"/>
                                <w:rPr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 w:rsidRPr="00C80372">
                                <w:rPr>
                                  <w:sz w:val="16"/>
                                  <w:szCs w:val="16"/>
                                  <w:lang w:val="en-US"/>
                                </w:rPr>
                                <w:t>1</w:t>
                              </w:r>
                              <w:r w:rsidRPr="00C80372">
                                <w:rPr>
                                  <w:noProof/>
                                  <w:sz w:val="16"/>
                                  <w:szCs w:val="16"/>
                                </w:rPr>
                                <w:drawing>
                                  <wp:inline distT="0" distB="0" distL="0" distR="0" wp14:anchorId="16CB7B5B" wp14:editId="1747FDF8">
                                    <wp:extent cx="103505" cy="90150"/>
                                    <wp:effectExtent l="0" t="0" r="0" b="5715"/>
                                    <wp:docPr id="90" name="Рисунок 1384"/>
                                    <wp:cNvGraphicFramePr>
                                      <a:graphicFrameLocks xmlns:a="http://schemas.openxmlformats.org/drawingml/2006/main" noChangeAspect="1"/>
                                    </wp:cNvGraphicFramePr>
                                    <a:graphic xmlns:a="http://schemas.openxmlformats.org/drawingml/2006/main">
                                      <a:graphicData uri="http://schemas.openxmlformats.org/drawingml/2006/picture">
                                        <pic:pic xmlns:pic="http://schemas.openxmlformats.org/drawingml/2006/picture">
                                          <pic:nvPicPr>
                                            <pic:cNvPr id="0" name="Picture 26"/>
                                            <pic:cNvPicPr>
                                              <a:picLocks noChangeAspect="1" noChangeArrowheads="1"/>
                                            </pic:cNvPicPr>
                                          </pic:nvPicPr>
                                          <pic:blipFill>
                                            <a:blip r:embed="rId47">
                                              <a:extLst>
                                                <a:ext uri="{28A0092B-C50C-407E-A947-70E740481C1C}">
                                                  <a14:useLocalDpi xmlns:a14="http://schemas.microsoft.com/office/drawing/2010/main" val="0"/>
                                                </a:ext>
                                              </a:extLst>
                                            </a:blip>
                                            <a:srcRect/>
                                            <a:stretch>
                                              <a:fillRect/>
                                            </a:stretch>
                                          </pic:blipFill>
                                          <pic:spPr bwMode="auto">
                                            <a:xfrm>
                                              <a:off x="0" y="0"/>
                                              <a:ext cx="103505" cy="90150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>
                                              <a:noFill/>
                                            </a:ln>
                                          </pic:spPr>
                                        </pic:pic>
                                      </a:graphicData>
                                    </a:graphic>
                                  </wp:inline>
                                </w:drawing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Блок-схема: знак завершения 1385"/>
                        <wps:cNvSpPr>
                          <a:spLocks noChangeArrowheads="1"/>
                        </wps:cNvSpPr>
                        <wps:spPr bwMode="auto">
                          <a:xfrm>
                            <a:off x="4570" y="2283"/>
                            <a:ext cx="2551" cy="610"/>
                          </a:xfrm>
                          <a:prstGeom prst="flowChartTerminator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C42491" w:rsidRPr="00C80372" w:rsidRDefault="00C42491" w:rsidP="005D05BC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C80372">
                                <w:rPr>
                                  <w:sz w:val="16"/>
                                  <w:szCs w:val="16"/>
                                </w:rPr>
                                <w:t>Почато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Прямоугольник 1386"/>
                        <wps:cNvSpPr>
                          <a:spLocks noChangeArrowheads="1"/>
                        </wps:cNvSpPr>
                        <wps:spPr bwMode="auto">
                          <a:xfrm>
                            <a:off x="4570" y="3123"/>
                            <a:ext cx="2551" cy="45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C42491" w:rsidRPr="00C80372" w:rsidRDefault="00C42491" w:rsidP="005D05BC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 w:rsidRPr="00C80372">
                                <w:rPr>
                                  <w:rFonts w:ascii="Calibri" w:hAnsi="Calibri" w:cs="Times New Roman"/>
                                  <w:sz w:val="16"/>
                                  <w:szCs w:val="16"/>
                                  <w:lang w:val="en-US"/>
                                </w:rPr>
                                <w:t>W, W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Ромб 1387"/>
                        <wps:cNvSpPr>
                          <a:spLocks noChangeArrowheads="1"/>
                        </wps:cNvSpPr>
                        <wps:spPr bwMode="auto">
                          <a:xfrm>
                            <a:off x="4810" y="5703"/>
                            <a:ext cx="2087" cy="939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Pr="00C80372" w:rsidRDefault="00C42491" w:rsidP="005D05BC">
                              <w:pPr>
                                <w:jc w:val="center"/>
                                <w:rPr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 w:rsidRPr="00C80372">
                                <w:rPr>
                                  <w:sz w:val="16"/>
                                  <w:szCs w:val="16"/>
                                  <w:lang w:val="en-US"/>
                                </w:rPr>
                                <w:t>X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Блок-схема: знак завершения 1388"/>
                        <wps:cNvSpPr>
                          <a:spLocks noChangeArrowheads="1"/>
                        </wps:cNvSpPr>
                        <wps:spPr bwMode="auto">
                          <a:xfrm>
                            <a:off x="4644" y="10088"/>
                            <a:ext cx="2551" cy="610"/>
                          </a:xfrm>
                          <a:prstGeom prst="flowChartTerminator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C42491" w:rsidRPr="00C80372" w:rsidRDefault="00C42491" w:rsidP="005D05BC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C80372">
                                <w:rPr>
                                  <w:sz w:val="16"/>
                                  <w:szCs w:val="16"/>
                                </w:rPr>
                                <w:t>Кінець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" name="Прямоугольник 1389"/>
                        <wps:cNvSpPr>
                          <a:spLocks noChangeArrowheads="1"/>
                        </wps:cNvSpPr>
                        <wps:spPr bwMode="auto">
                          <a:xfrm>
                            <a:off x="4600" y="8073"/>
                            <a:ext cx="2551" cy="45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C42491" w:rsidRPr="00C80372" w:rsidRDefault="00C42491" w:rsidP="005D05BC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 w:rsidRPr="00C80372">
                                <w:rPr>
                                  <w:rFonts w:ascii="Calibri" w:hAnsi="Calibri" w:cs="Times New Roman"/>
                                  <w:sz w:val="16"/>
                                  <w:szCs w:val="16"/>
                                  <w:lang w:val="en-US"/>
                                </w:rPr>
                                <w:t>ShL, decRGZ, decC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" name="Прямоугольник 1390"/>
                        <wps:cNvSpPr>
                          <a:spLocks noChangeArrowheads="1"/>
                        </wps:cNvSpPr>
                        <wps:spPr bwMode="auto">
                          <a:xfrm>
                            <a:off x="7380" y="6419"/>
                            <a:ext cx="2551" cy="45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C42491" w:rsidRPr="00C80372" w:rsidRDefault="00C42491" w:rsidP="005D05BC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 w:rsidRPr="00C80372">
                                <w:rPr>
                                  <w:rFonts w:ascii="Calibri" w:hAnsi="Calibri" w:cs="Times New Roman"/>
                                  <w:sz w:val="16"/>
                                  <w:szCs w:val="16"/>
                                  <w:lang w:val="en-US"/>
                                </w:rPr>
                                <w:t>ShR, Inc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" name="Прямая соединительная линия 1391"/>
                        <wps:cNvCnPr/>
                        <wps:spPr bwMode="auto">
                          <a:xfrm>
                            <a:off x="5860" y="2898"/>
                            <a:ext cx="0" cy="23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" name="Ромб 1393"/>
                        <wps:cNvSpPr>
                          <a:spLocks noChangeArrowheads="1"/>
                        </wps:cNvSpPr>
                        <wps:spPr bwMode="auto">
                          <a:xfrm>
                            <a:off x="4825" y="6888"/>
                            <a:ext cx="2087" cy="939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Pr="00C80372" w:rsidRDefault="00C42491" w:rsidP="005D05BC">
                              <w:pPr>
                                <w:jc w:val="center"/>
                                <w:rPr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 w:rsidRPr="00C80372">
                                <w:rPr>
                                  <w:sz w:val="16"/>
                                  <w:szCs w:val="16"/>
                                  <w:lang w:val="en-US"/>
                                </w:rPr>
                                <w:t>X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" name="Ромб 1394"/>
                        <wps:cNvSpPr>
                          <a:spLocks noChangeArrowheads="1"/>
                        </wps:cNvSpPr>
                        <wps:spPr bwMode="auto">
                          <a:xfrm>
                            <a:off x="4810" y="8699"/>
                            <a:ext cx="2087" cy="939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2491" w:rsidRPr="00C80372" w:rsidRDefault="00C42491" w:rsidP="005D05BC">
                              <w:pPr>
                                <w:jc w:val="center"/>
                                <w:rPr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 w:rsidRPr="00C80372">
                                <w:rPr>
                                  <w:sz w:val="16"/>
                                  <w:szCs w:val="16"/>
                                  <w:lang w:val="en-US"/>
                                </w:rPr>
                                <w:t>X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" name="Соединительная линия уступом 1395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5732" y="6993"/>
                            <a:ext cx="3016" cy="2774"/>
                          </a:xfrm>
                          <a:prstGeom prst="bentConnector3">
                            <a:avLst>
                              <a:gd name="adj1" fmla="val 100065"/>
                            </a:avLst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" name="Соединительная линия уступом 1396"/>
                        <wps:cNvCnPr>
                          <a:cxnSpLocks noChangeShapeType="1"/>
                        </wps:cNvCnPr>
                        <wps:spPr bwMode="auto">
                          <a:xfrm rot="10800000" flipH="1">
                            <a:off x="4810" y="6708"/>
                            <a:ext cx="1050" cy="2460"/>
                          </a:xfrm>
                          <a:prstGeom prst="bentConnector4">
                            <a:avLst>
                              <a:gd name="adj1" fmla="val -88574"/>
                              <a:gd name="adj2" fmla="val 99778"/>
                            </a:avLst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48" name="Group 1032"/>
                        <wpg:cNvGrpSpPr>
                          <a:grpSpLocks/>
                        </wpg:cNvGrpSpPr>
                        <wpg:grpSpPr bwMode="auto">
                          <a:xfrm>
                            <a:off x="4810" y="3893"/>
                            <a:ext cx="4996" cy="1824"/>
                            <a:chOff x="4810" y="7622"/>
                            <a:chExt cx="4996" cy="1824"/>
                          </a:xfrm>
                        </wpg:grpSpPr>
                        <wps:wsp>
                          <wps:cNvPr id="49" name="Прямая соединительная линия 602"/>
                          <wps:cNvCnPr/>
                          <wps:spPr bwMode="auto">
                            <a:xfrm>
                              <a:off x="5858" y="8575"/>
                              <a:ext cx="0" cy="87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" name="Text Box 100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398" y="8569"/>
                              <a:ext cx="465" cy="40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42491" w:rsidRPr="00C80372" w:rsidRDefault="00C42491" w:rsidP="005D05BC">
                                <w:pPr>
                                  <w:jc w:val="center"/>
                                  <w:rPr>
                                    <w:sz w:val="16"/>
                                    <w:szCs w:val="16"/>
                                    <w:lang w:val="en-US"/>
                                  </w:rPr>
                                </w:pPr>
                                <w:r w:rsidRPr="00C80372">
                                  <w:rPr>
                                    <w:sz w:val="16"/>
                                    <w:szCs w:val="16"/>
                                    <w:lang w:val="en-US"/>
                                  </w:rPr>
                                  <w:t>1</w:t>
                                </w:r>
                                <w:r w:rsidRPr="00C80372">
                                  <w:rPr>
                                    <w:noProof/>
                                    <w:sz w:val="16"/>
                                    <w:szCs w:val="16"/>
                                  </w:rPr>
                                  <w:drawing>
                                    <wp:inline distT="0" distB="0" distL="0" distR="0" wp14:anchorId="74B67446" wp14:editId="1697A7A1">
                                      <wp:extent cx="103505" cy="90150"/>
                                      <wp:effectExtent l="0" t="0" r="0" b="5715"/>
                                      <wp:docPr id="83" name="Рисунок 1072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6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47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103505" cy="9015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1" name="Text Box 100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883" y="7706"/>
                              <a:ext cx="465" cy="40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42491" w:rsidRPr="00C80372" w:rsidRDefault="00C42491" w:rsidP="005D05BC">
                                <w:pPr>
                                  <w:jc w:val="center"/>
                                  <w:rPr>
                                    <w:sz w:val="16"/>
                                    <w:szCs w:val="16"/>
                                    <w:lang w:val="en-US"/>
                                  </w:rPr>
                                </w:pPr>
                                <w:r w:rsidRPr="00C80372">
                                  <w:rPr>
                                    <w:sz w:val="16"/>
                                    <w:szCs w:val="16"/>
                                    <w:lang w:val="en-US"/>
                                  </w:rPr>
                                  <w:t>0</w:t>
                                </w:r>
                                <w:r w:rsidRPr="00C80372">
                                  <w:rPr>
                                    <w:noProof/>
                                    <w:sz w:val="16"/>
                                    <w:szCs w:val="16"/>
                                  </w:rPr>
                                  <w:drawing>
                                    <wp:inline distT="0" distB="0" distL="0" distR="0" wp14:anchorId="040F6DE1" wp14:editId="5EF70FAD">
                                      <wp:extent cx="103505" cy="90150"/>
                                      <wp:effectExtent l="0" t="0" r="0" b="5715"/>
                                      <wp:docPr id="87" name="Рисунок 107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6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47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103505" cy="9015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2" name="Овал 1358"/>
                          <wps:cNvSpPr>
                            <a:spLocks noChangeArrowheads="1"/>
                          </wps:cNvSpPr>
                          <wps:spPr bwMode="auto">
                            <a:xfrm>
                              <a:off x="9656" y="8536"/>
                              <a:ext cx="150" cy="150"/>
                            </a:xfrm>
                            <a:prstGeom prst="ellipse">
                              <a:avLst/>
                            </a:prstGeom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53" name="Ромб 1398"/>
                          <wps:cNvSpPr>
                            <a:spLocks noChangeArrowheads="1"/>
                          </wps:cNvSpPr>
                          <wps:spPr bwMode="auto">
                            <a:xfrm>
                              <a:off x="4810" y="7622"/>
                              <a:ext cx="2087" cy="939"/>
                            </a:xfrm>
                            <a:prstGeom prst="diamond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C42491" w:rsidRPr="00C80372" w:rsidRDefault="00C42491" w:rsidP="005D05BC">
                                <w:pPr>
                                  <w:jc w:val="center"/>
                                  <w:rPr>
                                    <w:sz w:val="16"/>
                                    <w:szCs w:val="16"/>
                                    <w:lang w:val="en-US"/>
                                  </w:rPr>
                                </w:pPr>
                                <w:r w:rsidRPr="00C80372">
                                  <w:rPr>
                                    <w:sz w:val="16"/>
                                    <w:szCs w:val="16"/>
                                    <w:lang w:val="en-US"/>
                                  </w:rPr>
                                  <w:t>X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4" name="Прямоугольник 1399"/>
                          <wps:cNvSpPr>
                            <a:spLocks noChangeArrowheads="1"/>
                          </wps:cNvSpPr>
                          <wps:spPr bwMode="auto">
                            <a:xfrm>
                              <a:off x="7195" y="8376"/>
                              <a:ext cx="2551" cy="4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C42491" w:rsidRPr="00C80372" w:rsidRDefault="00C42491" w:rsidP="005D05BC">
                                <w:pPr>
                                  <w:spacing w:line="240" w:lineRule="auto"/>
                                  <w:contextualSpacing/>
                                  <w:jc w:val="center"/>
                                  <w:rPr>
                                    <w:rFonts w:ascii="Calibri" w:hAnsi="Calibri" w:cs="Times New Roman"/>
                                    <w:sz w:val="16"/>
                                    <w:szCs w:val="16"/>
                                    <w:lang w:val="en-US"/>
                                  </w:rPr>
                                </w:pPr>
                                <w:r w:rsidRPr="00C80372">
                                  <w:rPr>
                                    <w:rFonts w:ascii="Calibri" w:hAnsi="Calibri" w:cs="Times New Roman"/>
                                    <w:sz w:val="16"/>
                                    <w:szCs w:val="16"/>
                                    <w:lang w:val="en-US"/>
                                  </w:rPr>
                                  <w:t>W2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5" name="Соединительная линия уступом 569"/>
                          <wps:cNvCnPr/>
                          <wps:spPr bwMode="auto">
                            <a:xfrm>
                              <a:off x="6895" y="8082"/>
                              <a:ext cx="1618" cy="330"/>
                            </a:xfrm>
                            <a:prstGeom prst="bentConnector3">
                              <a:avLst>
                                <a:gd name="adj1" fmla="val 100060"/>
                              </a:avLst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 type="stealth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6" name="Соединительная линия уступом 581"/>
                          <wps:cNvCnPr/>
                          <wps:spPr bwMode="auto">
                            <a:xfrm rot="10800000" flipV="1">
                              <a:off x="5830" y="8877"/>
                              <a:ext cx="2683" cy="315"/>
                            </a:xfrm>
                            <a:prstGeom prst="bentConnector3">
                              <a:avLst>
                                <a:gd name="adj1" fmla="val 241"/>
                              </a:avLst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 type="stealth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57" name="Соединительная линия уступом 569"/>
                        <wps:cNvCnPr/>
                        <wps:spPr bwMode="auto">
                          <a:xfrm>
                            <a:off x="6915" y="6166"/>
                            <a:ext cx="1618" cy="253"/>
                          </a:xfrm>
                          <a:prstGeom prst="bentConnector3">
                            <a:avLst>
                              <a:gd name="adj1" fmla="val 100310"/>
                            </a:avLst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043" o:spid="_x0000_s1362" style="position:absolute;margin-left:142.55pt;margin-top:18.65pt;width:282.65pt;height:315.4pt;z-index:253054464" coordorigin="4363,2283" coordsize="6213,84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">
                <v:line id="Прямая соединительная линия 603" o:spid="_x0000_s1363" style="position:absolute;visibility:visible;mso-wrap-style:square" from="5858,3573" to="5858,38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dW+1MIAAADbAAAADwAAAGRycy9kb3ducmV2LnhtbERPTWvCQBC9C/6HZYTe6sZAjURXCYLQ&#10;1lO1xeuQHZNodjbsbmPaX+8WCt7m8T5ntRlMK3pyvrGsYDZNQBCXVjdcKfg87p4XIHxA1thaJgU/&#10;5GGzHo9WmGt74w/qD6ESMYR9jgrqELpcSl/WZNBPbUccubN1BkOErpLa4S2Gm1amSTKXBhuODTV2&#10;tK2pvB6+jYJF+X5xRVa8zV6+uuy3T/fz3SlT6mkyFEsQgYbwEP+7X3Wcn8LfL/EAub4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dW+1MIAAADbAAAADwAAAAAAAAAAAAAA&#10;AAChAgAAZHJzL2Rvd25yZXYueG1sUEsFBgAAAAAEAAQA+QAAAJADAAAAAA==&#10;" strokecolor="black [3213]"/>
                <v:line id="Прямая соединительная линия 606" o:spid="_x0000_s1364" style="position:absolute;visibility:visible;mso-wrap-style:square" from="5873,8535" to="5873,87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pkbT8IAAADbAAAADwAAAGRycy9kb3ducmV2LnhtbERPS2vCQBC+F/wPywje6kalRqKrBEHo&#10;41SreB2yYxLNzobdbUz99W6h0Nt8fM9ZbXrTiI6cry0rmIwTEMSF1TWXCg5fu+cFCB+QNTaWScEP&#10;edisB08rzLS98Sd1+1CKGMI+QwVVCG0mpS8qMujHtiWO3Nk6gyFCV0rt8BbDTSOnSTKXBmuODRW2&#10;tK2ouO6/jYJF8X5xeZq/TV6ObXrvph/z3SlVajTs8yWIQH34F/+5X3WcP4PfX+IBcv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pkbT8IAAADbAAAADwAAAAAAAAAAAAAA&#10;AAChAgAAZHJzL2Rvd25yZXYueG1sUEsFBgAAAAAEAAQA+QAAAJADAAAAAA==&#10;" strokecolor="black [3213]"/>
                <v:shape id="Text Box 1004" o:spid="_x0000_s1365" type="#_x0000_t202" style="position:absolute;left:6804;top:5717;width:465;height:4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7vT+sAA&#10;AADbAAAADwAAAGRycy9kb3ducmV2LnhtbERPS4vCMBC+C/6HMII3TRQVtxpFFGFPLj52YW9DM7bF&#10;ZlKaaLv/fiMI3ubje85y3dpSPKj2hWMNo6ECQZw6U3Cm4XLeD+YgfEA2WDomDX/kYb3qdpaYGNfw&#10;kR6nkIkYwj5BDXkIVSKlT3Oy6IeuIo7c1dUWQ4R1Jk2NTQy3pRwrNZMWC44NOVa0zSm9ne5Ww/fh&#10;+vszUV/Zzk6rxrVKsv2QWvd77WYBIlAb3uKX+9PE+RN4/hIPkK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7vT+sAAAADbAAAADwAAAAAAAAAAAAAAAACYAgAAZHJzL2Rvd25y&#10;ZXYueG1sUEsFBgAAAAAEAAQA9QAAAIUDAAAAAA==&#10;" filled="f" stroked="f">
                  <v:textbox>
                    <w:txbxContent>
                      <w:p w:rsidR="00C42491" w:rsidRPr="00C80372" w:rsidRDefault="00C42491" w:rsidP="005D05BC">
                        <w:pPr>
                          <w:jc w:val="center"/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C80372">
                          <w:rPr>
                            <w:sz w:val="16"/>
                            <w:szCs w:val="16"/>
                            <w:lang w:val="en-US"/>
                          </w:rPr>
                          <w:t>1</w:t>
                        </w:r>
                        <w:r w:rsidRPr="00C80372">
                          <w:rPr>
                            <w:noProof/>
                            <w:sz w:val="16"/>
                            <w:szCs w:val="16"/>
                          </w:rPr>
                          <w:drawing>
                            <wp:inline distT="0" distB="0" distL="0" distR="0" wp14:anchorId="0265AD05" wp14:editId="11AB4AA6">
                              <wp:extent cx="103505" cy="90150"/>
                              <wp:effectExtent l="0" t="0" r="0" b="5715"/>
                              <wp:docPr id="84" name="Рисунок 1374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Picture 26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47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103505" cy="9015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xbxContent>
                  </v:textbox>
                </v:shape>
                <v:shape id="Text Box 1005" o:spid="_x0000_s1366" type="#_x0000_t202" style="position:absolute;left:6915;top:6974;width:465;height:4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Pd2Yb8A&#10;AADbAAAADwAAAGRycy9kb3ducmV2LnhtbERPTYvCMBC9L/gfwgje1kTRxa1GEUXwpKy6C3sbmrEt&#10;NpPSRFv/vREEb/N4nzNbtLYUN6p94VjDoK9AEKfOFJxpOB03nxMQPiAbLB2Thjt5WMw7HzNMjGv4&#10;h26HkIkYwj5BDXkIVSKlT3Oy6PuuIo7c2dUWQ4R1Jk2NTQy3pRwq9SUtFhwbcqxolVN6OVytht/d&#10;+f9vpPbZ2o6rxrVKsv2WWve67XIKIlAb3uKXe2vi/DE8f4kHyPk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M93ZhvwAAANsAAAAPAAAAAAAAAAAAAAAAAJgCAABkcnMvZG93bnJl&#10;di54bWxQSwUGAAAAAAQABAD1AAAAhAMAAAAA&#10;" filled="f" stroked="f">
                  <v:textbox>
                    <w:txbxContent>
                      <w:p w:rsidR="00C42491" w:rsidRPr="00C80372" w:rsidRDefault="00C42491" w:rsidP="005D05BC">
                        <w:pPr>
                          <w:jc w:val="center"/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C80372">
                          <w:rPr>
                            <w:sz w:val="16"/>
                            <w:szCs w:val="16"/>
                            <w:lang w:val="en-US"/>
                          </w:rPr>
                          <w:t>1</w:t>
                        </w:r>
                        <w:r w:rsidRPr="00C80372">
                          <w:rPr>
                            <w:noProof/>
                            <w:sz w:val="16"/>
                            <w:szCs w:val="16"/>
                          </w:rPr>
                          <w:drawing>
                            <wp:inline distT="0" distB="0" distL="0" distR="0" wp14:anchorId="22D4E50E" wp14:editId="5C63FEFC">
                              <wp:extent cx="103505" cy="90150"/>
                              <wp:effectExtent l="0" t="0" r="0" b="5715"/>
                              <wp:docPr id="85" name="Рисунок 304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Picture 26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47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103505" cy="9015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xbxContent>
                  </v:textbox>
                </v:shape>
                <v:shape id="Соединительная линия уступом 291" o:spid="_x0000_s1367" type="#_x0000_t34" style="position:absolute;left:5858;top:7367;width:1035;height:240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sbXuMIAAADbAAAADwAAAGRycy9kb3ducmV2LnhtbESPwW7CMBBE70j9B2srcUHFSQ+IphhU&#10;VVTiGuADtvE2jmqvg22S8Pe4UiVuu5qZt7Ob3eSsGCjEzrOCclmAIG687rhVcD59vaxBxISs0Xom&#10;BTeKsNs+zTZYaT9yTcMxtSJDOFaowKTUV1LGxpDDuPQ9cdZ+fHCY8hpaqQOOGe6sfC2KlXTYcb5g&#10;sKdPQ83v8eoyZXizLE3YX4bv8naIl9otQq3U/Hn6eAeRaEoP83/6oHP9Ffz9kgeQ2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sbXuMIAAADbAAAADwAAAAAAAAAAAAAA&#10;AAChAgAAZHJzL2Rvd25yZXYueG1sUEsFBgAAAAAEAAQA+QAAAJADAAAAAA==&#10;" adj="-19878" strokecolor="black [3213]">
                  <v:stroke endarrow="block"/>
                </v:shape>
                <v:shape id="Text Box 1007" o:spid="_x0000_s1368" type="#_x0000_t202" style="position:absolute;left:5878;top:6600;width:465;height:4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vbZ/8QA&#10;AADbAAAADwAAAGRycy9kb3ducmV2LnhtbESPT2vCQBDF70K/wzIFb7rbYkWjq5SWgqcW4x/wNmTH&#10;JDQ7G7JbE79951DobYb35r3frLeDb9SNulgHtvA0NaCIi+BqLi0cDx+TBaiYkB02gcnCnSJsNw+j&#10;NWYu9LynW55KJSEcM7RQpdRmWseiIo9xGlpi0a6h85hk7UrtOuwl3Df62Zi59lizNFTY0ltFxXf+&#10;4y2cPq+X88x8le/+pe3DYDT7pbZ2/Di8rkAlGtK/+e965wRfYOUXGUBv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L22f/EAAAA2wAAAA8AAAAAAAAAAAAAAAAAmAIAAGRycy9k&#10;b3ducmV2LnhtbFBLBQYAAAAABAAEAPUAAACJAwAAAAA=&#10;" filled="f" stroked="f">
                  <v:textbox>
                    <w:txbxContent>
                      <w:p w:rsidR="00C42491" w:rsidRPr="00C80372" w:rsidRDefault="00C42491" w:rsidP="005D05BC">
                        <w:pPr>
                          <w:jc w:val="center"/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C80372">
                          <w:rPr>
                            <w:sz w:val="16"/>
                            <w:szCs w:val="16"/>
                            <w:lang w:val="en-US"/>
                          </w:rPr>
                          <w:t>0</w:t>
                        </w:r>
                        <w:r w:rsidRPr="00C80372">
                          <w:rPr>
                            <w:noProof/>
                            <w:sz w:val="16"/>
                            <w:szCs w:val="16"/>
                          </w:rPr>
                          <w:drawing>
                            <wp:inline distT="0" distB="0" distL="0" distR="0" wp14:anchorId="3E93A345" wp14:editId="40EB5446">
                              <wp:extent cx="103505" cy="90150"/>
                              <wp:effectExtent l="0" t="0" r="0" b="5715"/>
                              <wp:docPr id="86" name="Рисунок 313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Picture 26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47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103505" cy="9015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xbxContent>
                  </v:textbox>
                </v:shape>
                <v:shape id="Text Box 1009" o:spid="_x0000_s1369" type="#_x0000_t202" style="position:absolute;left:4363;top:8757;width:465;height:4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bp8ZL8A&#10;AADbAAAADwAAAGRycy9kb3ducmV2LnhtbERPTYvCMBC9C/sfwix402RFZa1GWVYET4q6Ct6GZmzL&#10;NpPSRFv/vREEb/N4nzNbtLYUN6p94VjDV1+BIE6dKTjT8HdY9b5B+IBssHRMGu7kYTH/6MwwMa7h&#10;Hd32IRMxhH2CGvIQqkRKn+Zk0fddRRy5i6sthgjrTJoamxhuSzlQaiwtFhwbcqzoN6f0f3+1Go6b&#10;y/k0VNtsaUdV41ol2U6k1t3P9mcKIlAb3uKXe23i/Ak8f4kHyPk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NunxkvwAAANsAAAAPAAAAAAAAAAAAAAAAAJgCAABkcnMvZG93bnJl&#10;di54bWxQSwUGAAAAAAQABAD1AAAAhAMAAAAA&#10;" filled="f" stroked="f">
                  <v:textbox>
                    <w:txbxContent>
                      <w:p w:rsidR="00C42491" w:rsidRPr="00C80372" w:rsidRDefault="00C42491" w:rsidP="005D05BC">
                        <w:pPr>
                          <w:jc w:val="center"/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C80372">
                          <w:rPr>
                            <w:sz w:val="16"/>
                            <w:szCs w:val="16"/>
                            <w:lang w:val="en-US"/>
                          </w:rPr>
                          <w:t>0</w:t>
                        </w:r>
                        <w:r w:rsidRPr="00C80372">
                          <w:rPr>
                            <w:noProof/>
                            <w:sz w:val="16"/>
                            <w:szCs w:val="16"/>
                          </w:rPr>
                          <w:drawing>
                            <wp:inline distT="0" distB="0" distL="0" distR="0" wp14:anchorId="28116E02" wp14:editId="3FB6106D">
                              <wp:extent cx="103505" cy="90150"/>
                              <wp:effectExtent l="0" t="0" r="0" b="5715"/>
                              <wp:docPr id="88" name="Рисунок 300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Picture 26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47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103505" cy="9015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xbxContent>
                  </v:textbox>
                </v:shape>
                <v:shape id="Text Box 1010" o:spid="_x0000_s1370" type="#_x0000_t202" style="position:absolute;left:5863;top:7747;width:465;height:4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uwfRMAA&#10;AADbAAAADwAAAGRycy9kb3ducmV2LnhtbERPz2vCMBS+C/sfwht4s8nEyVYbZSiDnSbWTfD2aJ5t&#10;sXkJTWa7/94cBjt+fL+LzWg7caM+tI41PGUKBHHlTMu1hq/j++wFRIjIBjvHpOGXAmzWD5MCc+MG&#10;PtCtjLVIIRxy1NDE6HMpQ9WQxZA5T5y4i+stxgT7WpoehxRuOzlXaikttpwaGvS0bai6lj9Ww/fn&#10;5XxaqH29s89+cKOSbF+l1tPH8W0FItIY/8V/7g+jYZ7Wpy/pB8j1H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uwfRMAAAADbAAAADwAAAAAAAAAAAAAAAACYAgAAZHJzL2Rvd25y&#10;ZXYueG1sUEsFBgAAAAAEAAQA9QAAAIUDAAAAAA==&#10;" filled="f" stroked="f">
                  <v:textbox>
                    <w:txbxContent>
                      <w:p w:rsidR="00C42491" w:rsidRPr="00C80372" w:rsidRDefault="00C42491" w:rsidP="005D05BC">
                        <w:pPr>
                          <w:jc w:val="center"/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C80372">
                          <w:rPr>
                            <w:sz w:val="16"/>
                            <w:szCs w:val="16"/>
                            <w:lang w:val="en-US"/>
                          </w:rPr>
                          <w:t>0</w:t>
                        </w:r>
                        <w:r w:rsidRPr="00C80372">
                          <w:rPr>
                            <w:noProof/>
                            <w:sz w:val="16"/>
                            <w:szCs w:val="16"/>
                          </w:rPr>
                          <w:drawing>
                            <wp:inline distT="0" distB="0" distL="0" distR="0" wp14:anchorId="1C455196" wp14:editId="2A57AE4D">
                              <wp:extent cx="103505" cy="90150"/>
                              <wp:effectExtent l="0" t="0" r="0" b="5715"/>
                              <wp:docPr id="89" name="Рисунок 302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Picture 26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47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103505" cy="9015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xbxContent>
                  </v:textbox>
                </v:shape>
                <v:oval id="Овал 1352" o:spid="_x0000_s1371" style="position:absolute;left:7058;top:2528;width:150;height:1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E0BucEA&#10;AADbAAAADwAAAGRycy9kb3ducmV2LnhtbESPwarCMBRE9w/8h3AFd8+0LuRZjSKKIC6EV/2AS3Nt&#10;qs1NaaKtf28EweUwM2eYxaq3tXhQ6yvHCtJxAoK4cLriUsH5tPv9A+EDssbaMSl4kofVcvCzwEy7&#10;jv/pkYdSRAj7DBWYEJpMSl8YsujHriGO3sW1FkOUbSl1i12E21pOkmQqLVYcFww2tDFU3PK7VTAN&#10;ualu1+Nzlmy23SHdXeTVS6VGw349BxGoD9/wp73XCiYpvL/EHyCX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hNAbnBAAAA2wAAAA8AAAAAAAAAAAAAAAAAmAIAAGRycy9kb3du&#10;cmV2LnhtbFBLBQYAAAAABAAEAPUAAACGAwAAAAA=&#10;" fillcolor="black [3213]" stroked="f" strokeweight="2pt"/>
                <v:shape id="Text Box 1012" o:spid="_x0000_s1372" type="#_x0000_t202" style="position:absolute;left:7179;top:10183;width:645;height:4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XIkqMIA&#10;AADbAAAADwAAAGRycy9kb3ducmV2LnhtbESPQWvCQBSE7wX/w/IEb3XXYItGV5EWwVOlVgVvj+wz&#10;CWbfhuxq4r93BaHHYWa+YebLzlbiRo0vHWsYDRUI4syZknMN+7/1+wSED8gGK8ek4U4elove2xxT&#10;41r+pdsu5CJC2KeooQihTqX0WUEW/dDVxNE7u8ZiiLLJpWmwjXBbyUSpT2mx5LhQYE1fBWWX3dVq&#10;OPycT8ex2ubf9qNuXack26nUetDvVjMQgbrwH361N0ZDksDzS/wBcvE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ciSowgAAANsAAAAPAAAAAAAAAAAAAAAAAJgCAABkcnMvZG93&#10;bnJldi54bWxQSwUGAAAAAAQABAD1AAAAhwMAAAAA&#10;" filled="f" stroked="f">
                  <v:textbox>
                    <w:txbxContent>
                      <w:p w:rsidR="00C42491" w:rsidRPr="00C80372" w:rsidRDefault="00C42491" w:rsidP="005D05BC">
                        <w:pPr>
                          <w:jc w:val="center"/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C80372">
                          <w:rPr>
                            <w:sz w:val="16"/>
                            <w:szCs w:val="16"/>
                            <w:lang w:val="en-US"/>
                          </w:rPr>
                          <w:t>Z6</w:t>
                        </w:r>
                      </w:p>
                    </w:txbxContent>
                  </v:textbox>
                </v:shape>
                <v:oval id="Овал 1354" o:spid="_x0000_s1373" style="position:absolute;left:7058;top:3292;width:150;height:1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9M6VcMA&#10;AADbAAAADwAAAGRycy9kb3ducmV2LnhtbESP0WrCQBRE3wv+w3IF3+rGCFKjq0gkUPpQaNoPuGSv&#10;2Wj2bshuk/j33YLg4zAzZ5j9cbKtGKj3jWMFq2UCgrhyuuFawc938foGwgdkja1jUnAnD8fD7GWP&#10;mXYjf9FQhlpECPsMFZgQukxKXxmy6JeuI47exfUWQ5R9LXWPY4TbVqZJspEWG44LBjvKDVW38tcq&#10;2ITSNLfr532b5OfxY1Vc5NVLpRbz6bQDEWgKz/Cj/a4VpGv4/xJ/gDz8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9M6VcMAAADbAAAADwAAAAAAAAAAAAAAAACYAgAAZHJzL2Rv&#10;d25yZXYueG1sUEsFBgAAAAAEAAQA9QAAAIgDAAAAAA==&#10;" fillcolor="black [3213]" stroked="f" strokeweight="2pt"/>
                <v:oval id="Овал 1359" o:spid="_x0000_s1374" style="position:absolute;left:9864;top:6558;width:150;height:1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DqiIcMA&#10;AADbAAAADwAAAGRycy9kb3ducmV2LnhtbESP0WrCQBRE3wv+w3IF3+rGIFKjq0gkUPpQaNoPuGSv&#10;2Wj2bshuk/j33YLg4zAzZ5j9cbKtGKj3jWMFq2UCgrhyuuFawc938foGwgdkja1jUnAnD8fD7GWP&#10;mXYjf9FQhlpECPsMFZgQukxKXxmy6JeuI47exfUWQ5R9LXWPY4TbVqZJspEWG44LBjvKDVW38tcq&#10;2ITSNLfr532b5OfxY1Vc5NVLpRbz6bQDEWgKz/Cj/a4VpGv4/xJ/gDz8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DqiIcMAAADbAAAADwAAAAAAAAAAAAAAAACYAgAAZHJzL2Rv&#10;d25yZXYueG1sUEsFBgAAAAAEAAQA9QAAAIgDAAAAAA==&#10;" fillcolor="black [3213]" stroked="f" strokeweight="2pt"/>
                <v:oval id="Овал 1360" o:spid="_x0000_s1375" style="position:absolute;left:7119;top:10327;width:150;height:1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3YHusMA&#10;AADbAAAADwAAAGRycy9kb3ducmV2LnhtbESP0WrCQBRE3wv+w3IF3+rGgFKjq0gkUPpQaNoPuGSv&#10;2Wj2bshuk/j33YLg4zAzZ5j9cbKtGKj3jWMFq2UCgrhyuuFawc938foGwgdkja1jUnAnD8fD7GWP&#10;mXYjf9FQhlpECPsMFZgQukxKXxmy6JeuI47exfUWQ5R9LXWPY4TbVqZJspEWG44LBjvKDVW38tcq&#10;2ITSNLfr532b5OfxY1Vc5NVLpRbz6bQDEWgKz/Cj/a4VpGv4/xJ/gDz8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3YHusMAAADbAAAADwAAAAAAAAAAAAAAAACYAgAAZHJzL2Rv&#10;d25yZXYueG1sUEsFBgAAAAAEAAQA9QAAAIgDAAAAAA==&#10;" fillcolor="black [3213]" stroked="f" strokeweight="2pt"/>
                <v:oval id="Овал 1361" o:spid="_x0000_s1376" style="position:absolute;left:7088;top:8243;width:150;height:1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6SZzcEA&#10;AADbAAAADwAAAGRycy9kb3ducmV2LnhtbESPwarCMBRE9w/8h3AFd89UF+VZjSKKIC6EV/2AS3Nt&#10;qs1NaaKtf28EweUwM2eYxaq3tXhQ6yvHCibjBARx4XTFpYLzaff7B8IHZI21Y1LwJA+r5eBngZl2&#10;Hf/TIw+liBD2GSowITSZlL4wZNGPXUMcvYtrLYYo21LqFrsIt7WcJkkqLVYcFww2tDFU3PK7VZCG&#10;3FS36/E5Szbb7jDZXeTVS6VGw349BxGoD9/wp73XCqYpvL/EHyCX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ekmc3BAAAA2wAAAA8AAAAAAAAAAAAAAAAAmAIAAGRycy9kb3du&#10;cmV2LnhtbFBLBQYAAAAABAAEAPUAAACGAwAAAAA=&#10;" fillcolor="black [3213]" stroked="f" strokeweight="2pt"/>
                <v:line id="Прямая соединительная линия 1362" o:spid="_x0000_s1377" style="position:absolute;visibility:visible;mso-wrap-style:square" from="5856,6626" to="5856,68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87X8cUAAADbAAAADwAAAGRycy9kb3ducmV2LnhtbESPQWvCQBSE7wX/w/IEb7oxUBNSVwmC&#10;0NpTtaXXR/Y1Sc2+DbvbGP313YLQ4zAz3zDr7Wg6MZDzrWUFy0UCgriyuuVawftpP89B+ICssbNM&#10;Cq7kYbuZPKyx0PbCbzQcQy0ihH2BCpoQ+kJKXzVk0C9sTxy9L+sMhihdLbXDS4SbTqZJspIGW44L&#10;Dfa0a6g6H3+Mgrw6fLsyK1+Wjx99dhvS19X+M1NqNh3LJxCBxvAfvreftYI0g78v8QfIz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87X8cUAAADbAAAADwAAAAAAAAAA&#10;AAAAAAChAgAAZHJzL2Rvd25yZXYueG1sUEsFBgAAAAAEAAQA+QAAAJMDAAAAAA==&#10;" strokecolor="black [3213]"/>
                <v:line id="Прямая соединительная линия 1363" o:spid="_x0000_s1378" style="position:absolute;visibility:visible;mso-wrap-style:square" from="5872,9634" to="5872,100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R3mGMUAAADbAAAADwAAAGRycy9kb3ducmV2LnhtbESPQWvCQBSE7wX/w/KE3urGgMamrhIE&#10;wdpTtaXXR/Y1SZt9G3bXGP31bqHgcZiZb5jlejCt6Mn5xrKC6SQBQVxa3XCl4OO4fVqA8AFZY2uZ&#10;FFzIw3o1elhiru2Z36k/hEpECPscFdQhdLmUvqzJoJ/Yjjh639YZDFG6SmqH5wg3rUyTZC4NNhwX&#10;auxoU1P5ezgZBYty/+OKrHidzj677Nqnb/PtV6bU43goXkAEGsI9/N/eaQXpM/x9iT9Ar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R3mGMUAAADbAAAADwAAAAAAAAAA&#10;AAAAAAChAgAAZHJzL2Rvd25yZXYueG1sUEsFBgAAAAAEAAQA+QAAAJMDAAAAAA==&#10;" strokecolor="black [3213]"/>
                <v:shape id="Text Box 1020" o:spid="_x0000_s1379" type="#_x0000_t202" style="position:absolute;left:7119;top:3168;width:645;height:4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zWJmcEA&#10;AADbAAAADwAAAGRycy9kb3ducmV2LnhtbERPW2vCMBR+H+w/hCPsbU28bMzOKEMZ7Emxm4Jvh+bY&#10;ljUnocls/ffmQdjjx3dfrAbbigt1oXGsYZwpEMSlMw1XGn6+P5/fQISIbLB1TBquFGC1fHxYYG5c&#10;z3u6FLESKYRDjhrqGH0uZShrshgy54kTd3adxZhgV0nTYZ/CbSsnSr1Kiw2nhho9rWsqf4s/q+Gw&#10;PZ+OM7WrNvbF925Qku1cav00Gj7eQUQa4r/47v4yGqZpffqSfoBc3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c1iZnBAAAA2wAAAA8AAAAAAAAAAAAAAAAAmAIAAGRycy9kb3du&#10;cmV2LnhtbFBLBQYAAAAABAAEAPUAAACGAwAAAAA=&#10;" filled="f" stroked="f">
                  <v:textbox>
                    <w:txbxContent>
                      <w:p w:rsidR="00C42491" w:rsidRPr="00C80372" w:rsidRDefault="00C42491" w:rsidP="005D05BC">
                        <w:pPr>
                          <w:jc w:val="center"/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C80372">
                          <w:rPr>
                            <w:sz w:val="16"/>
                            <w:szCs w:val="16"/>
                            <w:lang w:val="en-US"/>
                          </w:rPr>
                          <w:t>Z2</w:t>
                        </w:r>
                      </w:p>
                    </w:txbxContent>
                  </v:textbox>
                </v:shape>
                <v:shape id="Text Box 1021" o:spid="_x0000_s1380" type="#_x0000_t202" style="position:absolute;left:9746;top:4683;width:645;height:4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HksAsIA&#10;AADbAAAADwAAAGRycy9kb3ducmV2LnhtbESPT4vCMBTE74LfITzB25qoq2g1iigLe1rxL3h7NM+2&#10;2LyUJmu7336zsOBxmJnfMMt1a0vxpNoXjjUMBwoEcepMwZmG8+njbQbCB2SDpWPS8EMe1qtuZ4mJ&#10;cQ0f6HkMmYgQ9glqyEOoEil9mpNFP3AVcfTurrYYoqwzaWpsItyWcqTUVFosOC7kWNE2p/Rx/LYa&#10;Ll/32/Vd7bOdnVSNa5VkO5da93vtZgEiUBte4f/2p9EwHsLfl/gD5O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4eSwCwgAAANsAAAAPAAAAAAAAAAAAAAAAAJgCAABkcnMvZG93&#10;bnJldi54bWxQSwUGAAAAAAQABAD1AAAAhwMAAAAA&#10;" filled="f" stroked="f">
                  <v:textbox>
                    <w:txbxContent>
                      <w:p w:rsidR="00C42491" w:rsidRPr="00C80372" w:rsidRDefault="00C42491" w:rsidP="005D05BC">
                        <w:pPr>
                          <w:jc w:val="center"/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C80372">
                          <w:rPr>
                            <w:sz w:val="16"/>
                            <w:szCs w:val="16"/>
                            <w:lang w:val="en-US"/>
                          </w:rPr>
                          <w:t>Z3</w:t>
                        </w:r>
                      </w:p>
                    </w:txbxContent>
                  </v:textbox>
                </v:shape>
                <v:shape id="Text Box 1022" o:spid="_x0000_s1381" type="#_x0000_t202" style="position:absolute;left:9931;top:6483;width:645;height:4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KuydcQA&#10;AADbAAAADwAAAGRycy9kb3ducmV2LnhtbESPQWvCQBSE7wX/w/IEb7qrtkXTbESUQk8tpip4e2Sf&#10;SWj2bchuTfrvuwWhx2FmvmHSzWAbcaPO1441zGcKBHHhTM2lhuPn63QFwgdkg41j0vBDHjbZ6CHF&#10;xLieD3TLQykihH2CGqoQ2kRKX1Rk0c9cSxy9q+sshii7UpoO+wi3jVwo9Swt1hwXKmxpV1HxlX9b&#10;Daf36+X8qD7KvX1qezcoyXYttZ6Mh+0LiEBD+A/f229Gw3IBf1/iD5D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irsnXEAAAA2wAAAA8AAAAAAAAAAAAAAAAAmAIAAGRycy9k&#10;b3ducmV2LnhtbFBLBQYAAAAABAAEAPUAAACJAwAAAAA=&#10;" filled="f" stroked="f">
                  <v:textbox>
                    <w:txbxContent>
                      <w:p w:rsidR="00C42491" w:rsidRPr="00C80372" w:rsidRDefault="00C42491" w:rsidP="005D05BC">
                        <w:pPr>
                          <w:jc w:val="center"/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C80372">
                          <w:rPr>
                            <w:sz w:val="16"/>
                            <w:szCs w:val="16"/>
                            <w:lang w:val="en-US"/>
                          </w:rPr>
                          <w:t>Z4</w:t>
                        </w:r>
                      </w:p>
                    </w:txbxContent>
                  </v:textbox>
                </v:shape>
                <v:shape id="Text Box 1023" o:spid="_x0000_s1382" type="#_x0000_t202" style="position:absolute;left:7150;top:8083;width:645;height:4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+cX7sQA&#10;AADbAAAADwAAAGRycy9kb3ducmV2LnhtbESPQWvCQBSE7wX/w/IEb7qrtkXTbESUQk8tpip4e2Sf&#10;SWj2bchuTfrvuwWhx2FmvmHSzWAbcaPO1441zGcKBHHhTM2lhuPn63QFwgdkg41j0vBDHjbZ6CHF&#10;xLieD3TLQykihH2CGqoQ2kRKX1Rk0c9cSxy9q+sshii7UpoO+wi3jVwo9Swt1hwXKmxpV1HxlX9b&#10;Daf36+X8qD7KvX1qezcoyXYttZ6Mh+0LiEBD+A/f229Gw3IJf1/iD5D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fnF+7EAAAA2wAAAA8AAAAAAAAAAAAAAAAAmAIAAGRycy9k&#10;b3ducmV2LnhtbFBLBQYAAAAABAAEAPUAAACJAwAAAAA=&#10;" filled="f" stroked="f">
                  <v:textbox>
                    <w:txbxContent>
                      <w:p w:rsidR="00C42491" w:rsidRPr="00C80372" w:rsidRDefault="00C42491" w:rsidP="005D05BC">
                        <w:pPr>
                          <w:jc w:val="center"/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C80372">
                          <w:rPr>
                            <w:sz w:val="16"/>
                            <w:szCs w:val="16"/>
                            <w:lang w:val="en-US"/>
                          </w:rPr>
                          <w:t>Z5</w:t>
                        </w:r>
                      </w:p>
                    </w:txbxContent>
                  </v:textbox>
                </v:shape>
                <v:shape id="Text Box 1024" o:spid="_x0000_s1383" type="#_x0000_t202" style="position:absolute;left:7135;top:2404;width:645;height:4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A6PmsMA&#10;AADbAAAADwAAAGRycy9kb3ducmV2LnhtbESPT2vCQBTE7wW/w/KE3uqu/4qm2YgohZ4UrQreHtln&#10;Epp9G7Jbk377rlDocZiZ3zDpqre1uFPrK8caxiMFgjh3puJCw+nz/WUBwgdkg7Vj0vBDHlbZ4CnF&#10;xLiOD3Q/hkJECPsENZQhNImUPi/Joh+5hjh6N9daDFG2hTQtdhFuazlR6lVarDgulNjQpqT86/ht&#10;NZx3t+tlpvbF1s6bzvVKsl1KrZ+H/foNRKA+/If/2h9Gw3QGjy/xB8js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A6PmsMAAADbAAAADwAAAAAAAAAAAAAAAACYAgAAZHJzL2Rv&#10;d25yZXYueG1sUEsFBgAAAAAEAAQA9QAAAIgDAAAAAA==&#10;" filled="f" stroked="f">
                  <v:textbox>
                    <w:txbxContent>
                      <w:p w:rsidR="00C42491" w:rsidRPr="00C80372" w:rsidRDefault="00C42491" w:rsidP="005D05BC">
                        <w:pPr>
                          <w:jc w:val="center"/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C80372">
                          <w:rPr>
                            <w:sz w:val="16"/>
                            <w:szCs w:val="16"/>
                            <w:lang w:val="en-US"/>
                          </w:rPr>
                          <w:t>Z1</w:t>
                        </w:r>
                      </w:p>
                    </w:txbxContent>
                  </v:textbox>
                </v:shape>
                <v:line id="Прямая соединительная линия 1379" o:spid="_x0000_s1384" style="position:absolute;visibility:visible;mso-wrap-style:square" from="5857,7837" to="5857,80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Yl6wMUAAADbAAAADwAAAGRycy9kb3ducmV2LnhtbESPQWvCQBSE7wX/w/KE3upGRSPRVYIg&#10;2PZUW/H6yD6TtNm3YXeNqb/eLRQ8DjPzDbPa9KYRHTlfW1YwHiUgiAuray4VfH3uXhYgfEDW2Fgm&#10;Bb/kYbMePK0w0/bKH9QdQikihH2GCqoQ2kxKX1Rk0I9sSxy9s3UGQ5SulNrhNcJNIydJMpcGa44L&#10;Fba0raj4OVyMgkXx9u3yNH8dz45teusm7/PdKVXqedjnSxCB+vAI/7f3WsF0Bn9f4g+Q6z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Yl6wMUAAADbAAAADwAAAAAAAAAA&#10;AAAAAAChAgAAZHJzL2Rvd25yZXYueG1sUEsFBgAAAAAEAAQA+QAAAJMDAAAAAA==&#10;" strokecolor="black [3213]"/>
                <v:shape id="Text Box 1026" o:spid="_x0000_s1385" type="#_x0000_t202" style="position:absolute;left:5400;top:9539;width:465;height:4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5C0dsMA&#10;AADbAAAADwAAAGRycy9kb3ducmV2LnhtbESPQWvCQBSE74L/YXlCb7prraKpq0il0JPSVAVvj+wz&#10;Cc2+DdmtSf+9Kwgeh5n5hlmuO1uJKzW+dKxhPFIgiDNnSs41HH4+h3MQPiAbrByThn/ysF71e0tM&#10;jGv5m65pyEWEsE9QQxFCnUjps4Is+pGriaN3cY3FEGWTS9NgG+G2kq9KzaTFkuNCgTV9FJT9pn9W&#10;w3F3OZ/e1D7f2mnduk5Jtgup9cug27yDCNSFZ/jR/jIaJjO4f4k/QK5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5C0dsMAAADbAAAADwAAAAAAAAAAAAAAAACYAgAAZHJzL2Rv&#10;d25yZXYueG1sUEsFBgAAAAAEAAQA9QAAAIgDAAAAAA==&#10;" filled="f" stroked="f">
                  <v:textbox>
                    <w:txbxContent>
                      <w:p w:rsidR="00C42491" w:rsidRPr="00C80372" w:rsidRDefault="00C42491" w:rsidP="005D05BC">
                        <w:pPr>
                          <w:jc w:val="center"/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C80372">
                          <w:rPr>
                            <w:sz w:val="16"/>
                            <w:szCs w:val="16"/>
                            <w:lang w:val="en-US"/>
                          </w:rPr>
                          <w:t>1</w:t>
                        </w:r>
                        <w:r w:rsidRPr="00C80372">
                          <w:rPr>
                            <w:noProof/>
                            <w:sz w:val="16"/>
                            <w:szCs w:val="16"/>
                          </w:rPr>
                          <w:drawing>
                            <wp:inline distT="0" distB="0" distL="0" distR="0" wp14:anchorId="16CB7B5B" wp14:editId="1747FDF8">
                              <wp:extent cx="103505" cy="90150"/>
                              <wp:effectExtent l="0" t="0" r="0" b="5715"/>
                              <wp:docPr id="90" name="Рисунок 1384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Picture 26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47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103505" cy="9015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xbxContent>
                  </v:textbox>
                </v:shape>
                <v:shape id="Блок-схема: знак завершения 1385" o:spid="_x0000_s1386" type="#_x0000_t116" style="position:absolute;left:4570;top:2283;width:2551;height:6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O4NhMUA&#10;AADbAAAADwAAAGRycy9kb3ducmV2LnhtbESPQWvCQBSE7wX/w/KE3pqNtWqJrkFapL2Jsa0eH9ln&#10;EpN9G7Jbjf++WxA8DjPzDbNIe9OIM3WusqxgFMUgiHOrKy4UfO3WT68gnEfW2FgmBVdykC4HDwtM&#10;tL3wls6ZL0SAsEtQQel9m0jp8pIMusi2xME72s6gD7IrpO7wEuCmkc9xPJUGKw4LJbb0VlJeZ79G&#10;Ae6nm4/6upYvs+9jNm4n7wf+OSn1OOxXcxCeen8P39qfWsF4Bv9fwg+Qy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I7g2ExQAAANsAAAAPAAAAAAAAAAAAAAAAAJgCAABkcnMv&#10;ZG93bnJldi54bWxQSwUGAAAAAAQABAD1AAAAigMAAAAA&#10;" filled="f">
                  <v:textbox>
                    <w:txbxContent>
                      <w:p w:rsidR="00C42491" w:rsidRPr="00C80372" w:rsidRDefault="00C42491" w:rsidP="005D05BC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C80372">
                          <w:rPr>
                            <w:sz w:val="16"/>
                            <w:szCs w:val="16"/>
                          </w:rPr>
                          <w:t>Початок</w:t>
                        </w:r>
                      </w:p>
                    </w:txbxContent>
                  </v:textbox>
                </v:shape>
                <v:rect id="Прямоугольник 1386" o:spid="_x0000_s1387" style="position:absolute;left:4570;top:3123;width:2551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R4pNsAA&#10;AADbAAAADwAAAGRycy9kb3ducmV2LnhtbERPz2vCMBS+C/sfwhO8aerEMaqxdENhJ2FuML09mmdS&#10;2ryUJtruvzeHwY4f3+9tMbpW3KkPtWcFy0UGgrjyumaj4PvrMH8FESKyxtYzKfilAMXuabLFXPuB&#10;P+l+ikakEA45KrAxdrmUobLkMCx8R5y4q+8dxgR7I3WPQwp3rXzOshfpsObUYLGjd0tVc7o5Bfvu&#10;cizXJsjyJ9pz49+Ggz0apWbTsdyAiDTGf/Gf+0MrWKWx6Uv6AXL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R4pNsAAAADbAAAADwAAAAAAAAAAAAAAAACYAgAAZHJzL2Rvd25y&#10;ZXYueG1sUEsFBgAAAAAEAAQA9QAAAIUDAAAAAA==&#10;" filled="f">
                  <v:textbox>
                    <w:txbxContent>
                      <w:p w:rsidR="00C42491" w:rsidRPr="00C80372" w:rsidRDefault="00C42491" w:rsidP="005D05BC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16"/>
                            <w:szCs w:val="16"/>
                            <w:lang w:val="en-US"/>
                          </w:rPr>
                        </w:pPr>
                        <w:r w:rsidRPr="00C80372">
                          <w:rPr>
                            <w:rFonts w:ascii="Calibri" w:hAnsi="Calibri" w:cs="Times New Roman"/>
                            <w:sz w:val="16"/>
                            <w:szCs w:val="16"/>
                            <w:lang w:val="en-US"/>
                          </w:rPr>
                          <w:t>W, W1</w:t>
                        </w:r>
                      </w:p>
                    </w:txbxContent>
                  </v:textbox>
                </v:rect>
                <v:shape id="Ромб 1387" o:spid="_x0000_s1388" type="#_x0000_t4" style="position:absolute;left:4810;top:5703;width:2087;height:9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ycX8MA&#10;AADbAAAADwAAAGRycy9kb3ducmV2LnhtbESPUWvCMBSF3wf+h3CFvc3UCUM7o4ggiPPF6g+4a65N&#10;t+amJllb/70ZDPZ4OOd8h7NcD7YRHflQO1YwnWQgiEuna64UXM67lzmIEJE1No5JwZ0CrFejpyXm&#10;2vV8oq6IlUgQDjkqMDG2uZShNGQxTFxLnLyr8xZjkr6S2mOf4LaRr1n2Ji3WnBYMtrQ1VH4XP1bB&#10;12dr+uP8ds2K0nfycPT72+lDqefxsHkHEWmI/+G/9l4rmC3g90v6AXL1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NycX8MAAADbAAAADwAAAAAAAAAAAAAAAACYAgAAZHJzL2Rv&#10;d25yZXYueG1sUEsFBgAAAAAEAAQA9QAAAIgDAAAAAA==&#10;">
                  <v:textbox>
                    <w:txbxContent>
                      <w:p w:rsidR="00C42491" w:rsidRPr="00C80372" w:rsidRDefault="00C42491" w:rsidP="005D05BC">
                        <w:pPr>
                          <w:jc w:val="center"/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C80372">
                          <w:rPr>
                            <w:sz w:val="16"/>
                            <w:szCs w:val="16"/>
                            <w:lang w:val="en-US"/>
                          </w:rPr>
                          <w:t>X2</w:t>
                        </w:r>
                      </w:p>
                    </w:txbxContent>
                  </v:textbox>
                </v:shape>
                <v:shape id="Блок-схема: знак завершения 1388" o:spid="_x0000_s1389" type="#_x0000_t116" style="position:absolute;left:4644;top:10088;width:2551;height:6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wHmjcIA&#10;AADbAAAADwAAAGRycy9kb3ducmV2LnhtbERPTU/CQBC9m/AfNkPizW4RLKawECIheiNWEY6T7tAW&#10;urNNd6Xtv2cPJh5f3vdy3Zta3Kh1lWUFkygGQZxbXXGh4Ptr9/QKwnlkjbVlUjCQg/Vq9LDEVNuO&#10;P+mW+UKEEHYpKii9b1IpXV6SQRfZhjhwZ9sa9AG2hdQtdiHc1PI5jhNpsOLQUGJDbyXl1+zXKMBj&#10;sn+/Djs5mx/O2bR52Z7456LU47jfLEB46v2/+M/9oRXMwvrwJfwAubo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fAeaNwgAAANsAAAAPAAAAAAAAAAAAAAAAAJgCAABkcnMvZG93&#10;bnJldi54bWxQSwUGAAAAAAQABAD1AAAAhwMAAAAA&#10;" filled="f">
                  <v:textbox>
                    <w:txbxContent>
                      <w:p w:rsidR="00C42491" w:rsidRPr="00C80372" w:rsidRDefault="00C42491" w:rsidP="005D05BC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C80372">
                          <w:rPr>
                            <w:sz w:val="16"/>
                            <w:szCs w:val="16"/>
                          </w:rPr>
                          <w:t>Кінець</w:t>
                        </w:r>
                      </w:p>
                    </w:txbxContent>
                  </v:textbox>
                </v:shape>
                <v:rect id="Прямоугольник 1389" o:spid="_x0000_s1390" style="position:absolute;left:4600;top:8073;width:2551;height:4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CLz1sMA&#10;AADbAAAADwAAAGRycy9kb3ducmV2LnhtbESPT2sCMRTE74V+h/AKvdWsoqWsRtkWhZ4E/0D19tg8&#10;k8XNy7KJ7vrtjSD0OMzMb5jZone1uFIbKs8KhoMMBHHpdcVGwX63+vgCESKyxtozKbhRgMX89WWG&#10;ufYdb+i6jUYkCIccFdgYm1zKUFpyGAa+IU7eybcOY5KtkbrFLsFdLUdZ9ikdVpwWLDb0Y6k8by9O&#10;wbI5rouJCbL4i/Zw9t/dyq6NUu9vfTEFEamP/+Fn+1crGA/h8SX9ADm/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CLz1sMAAADbAAAADwAAAAAAAAAAAAAAAACYAgAAZHJzL2Rv&#10;d25yZXYueG1sUEsFBgAAAAAEAAQA9QAAAIgDAAAAAA==&#10;" filled="f">
                  <v:textbox>
                    <w:txbxContent>
                      <w:p w:rsidR="00C42491" w:rsidRPr="00C80372" w:rsidRDefault="00C42491" w:rsidP="005D05BC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16"/>
                            <w:szCs w:val="16"/>
                            <w:lang w:val="en-US"/>
                          </w:rPr>
                        </w:pPr>
                        <w:r w:rsidRPr="00C80372">
                          <w:rPr>
                            <w:rFonts w:ascii="Calibri" w:hAnsi="Calibri" w:cs="Times New Roman"/>
                            <w:sz w:val="16"/>
                            <w:szCs w:val="16"/>
                            <w:lang w:val="en-US"/>
                          </w:rPr>
                          <w:t>ShL, decRGZ, decCT</w:t>
                        </w:r>
                      </w:p>
                    </w:txbxContent>
                  </v:textbox>
                </v:rect>
                <v:rect id="Прямоугольник 1390" o:spid="_x0000_s1391" style="position:absolute;left:7380;top:6419;width:2551;height:4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PBtocMA&#10;AADbAAAADwAAAGRycy9kb3ducmV2LnhtbESPQWvCQBSE70L/w/IKvemmQaWkriEVhZ6E2kLb2yP7&#10;uhvMvg3Z1cR/7woFj8PMfMOsytG14kx9aDwreJ5lIIhrrxs2Cr4+d9MXECEia2w9k4ILBSjXD5MV&#10;FtoP/EHnQzQiQTgUqMDG2BVShtqSwzDzHXHy/nzvMCbZG6l7HBLctTLPsqV02HBasNjRxlJ9PJyc&#10;gm33u68WJsjqO9qfo38bdnZvlHp6HKtXEJHGeA//t9+1gnkOty/pB8j1F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PBtocMAAADbAAAADwAAAAAAAAAAAAAAAACYAgAAZHJzL2Rv&#10;d25yZXYueG1sUEsFBgAAAAAEAAQA9QAAAIgDAAAAAA==&#10;" filled="f">
                  <v:textbox>
                    <w:txbxContent>
                      <w:p w:rsidR="00C42491" w:rsidRPr="00C80372" w:rsidRDefault="00C42491" w:rsidP="005D05BC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16"/>
                            <w:szCs w:val="16"/>
                            <w:lang w:val="en-US"/>
                          </w:rPr>
                        </w:pPr>
                        <w:r w:rsidRPr="00C80372">
                          <w:rPr>
                            <w:rFonts w:ascii="Calibri" w:hAnsi="Calibri" w:cs="Times New Roman"/>
                            <w:sz w:val="16"/>
                            <w:szCs w:val="16"/>
                            <w:lang w:val="en-US"/>
                          </w:rPr>
                          <w:t>ShR, Inc</w:t>
                        </w:r>
                      </w:p>
                    </w:txbxContent>
                  </v:textbox>
                </v:rect>
                <v:line id="Прямая соединительная линия 1391" o:spid="_x0000_s1392" style="position:absolute;visibility:visible;mso-wrap-style:square" from="5860,2898" to="5860,31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So0UsUAAADbAAAADwAAAGRycy9kb3ducmV2LnhtbESPQWvCQBSE7wX/w/KE3upG2xqJrhIE&#10;obUnreL1kX0m0ezbsLuNaX+9Wyj0OMzMN8xi1ZtGdOR8bVnBeJSAIC6srrlUcPjcPM1A+ICssbFM&#10;Cr7Jw2o5eFhgpu2Nd9TtQykihH2GCqoQ2kxKX1Rk0I9sSxy9s3UGQ5SulNrhLcJNIydJMpUGa44L&#10;Fba0rqi47r+Mglmxvbg8zd/Hr8c2/ekmH9PNKVXqcdjncxCB+vAf/mu/aQUvz/D7Jf4Aubw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/So0UsUAAADbAAAADwAAAAAAAAAA&#10;AAAAAAChAgAAZHJzL2Rvd25yZXYueG1sUEsFBgAAAAAEAAQA+QAAAJMDAAAAAA==&#10;" strokecolor="black [3213]"/>
                <v:shape id="Ромб 1393" o:spid="_x0000_s1393" type="#_x0000_t4" style="position:absolute;left:4825;top:6888;width:2087;height:9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ttAvMMA&#10;AADbAAAADwAAAGRycy9kb3ducmV2LnhtbESPUWvCMBSF3wf+h3CFvc3UISLVKGMgiPpi9Qdcm2vT&#10;rbmpSdZ2/94MBj4ezjnf4aw2g21ERz7UjhVMJxkI4tLpmisFl/P2bQEiRGSNjWNS8EsBNuvRywpz&#10;7Xo+UVfESiQIhxwVmBjbXMpQGrIYJq4lTt7NeYsxSV9J7bFPcNvI9yybS4s1pwWDLX0aKr+LH6vg&#10;69qa/ri437Ki9J3cH/3ufjoo9ToePpYgIg3xGf5v77SC2Qz+vqQfIN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ttAvMMAAADbAAAADwAAAAAAAAAAAAAAAACYAgAAZHJzL2Rv&#10;d25yZXYueG1sUEsFBgAAAAAEAAQA9QAAAIgDAAAAAA==&#10;">
                  <v:textbox>
                    <w:txbxContent>
                      <w:p w:rsidR="00C42491" w:rsidRPr="00C80372" w:rsidRDefault="00C42491" w:rsidP="005D05BC">
                        <w:pPr>
                          <w:jc w:val="center"/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C80372">
                          <w:rPr>
                            <w:sz w:val="16"/>
                            <w:szCs w:val="16"/>
                            <w:lang w:val="en-US"/>
                          </w:rPr>
                          <w:t>X3</w:t>
                        </w:r>
                      </w:p>
                    </w:txbxContent>
                  </v:textbox>
                </v:shape>
                <v:shape id="Ромб 1394" o:spid="_x0000_s1394" type="#_x0000_t4" style="position:absolute;left:4810;top:8699;width:2087;height:9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ZflJ8MA&#10;AADbAAAADwAAAGRycy9kb3ducmV2LnhtbESPUWvCMBSF34X9h3CFvWnqmEM6o4zBQKYvVn/Atbk2&#10;3ZqbmmRt/fdGEPZ4OOd8h7NcD7YRHflQO1Ywm2YgiEuna64UHA9fkwWIEJE1No5JwZUCrFdPoyXm&#10;2vW8p66IlUgQDjkqMDG2uZShNGQxTF1LnLyz8xZjkr6S2mOf4LaRL1n2Ji3WnBYMtvRpqPwt/qyC&#10;n1Nr+t3ics6K0nfye+c3l/1Wqefx8PEOItIQ/8OP9kYreJ3D/Uv6AXJ1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ZflJ8MAAADbAAAADwAAAAAAAAAAAAAAAACYAgAAZHJzL2Rv&#10;d25yZXYueG1sUEsFBgAAAAAEAAQA9QAAAIgDAAAAAA==&#10;">
                  <v:textbox>
                    <w:txbxContent>
                      <w:p w:rsidR="00C42491" w:rsidRPr="00C80372" w:rsidRDefault="00C42491" w:rsidP="005D05BC">
                        <w:pPr>
                          <w:jc w:val="center"/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C80372">
                          <w:rPr>
                            <w:sz w:val="16"/>
                            <w:szCs w:val="16"/>
                            <w:lang w:val="en-US"/>
                          </w:rPr>
                          <w:t>X4</w:t>
                        </w:r>
                      </w:p>
                    </w:txbxContent>
                  </v:textbox>
                </v:shape>
                <v:shape id="Соединительная линия уступом 1395" o:spid="_x0000_s1395" type="#_x0000_t34" style="position:absolute;left:5732;top:6993;width:3016;height:2774;rotation: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0dX9cUAAADbAAAADwAAAGRycy9kb3ducmV2LnhtbESPQWvCQBSE74X+h+UVvNVN1QZJXaVE&#10;RC89NIq0t0f2mYRm34bdNYn/vlsoeBxm5htmtRlNK3pyvrGs4GWagCAurW64UnA67p6XIHxA1tha&#10;JgU38rBZPz6sMNN24E/qi1CJCGGfoYI6hC6T0pc1GfRT2xFH72KdwRClq6R2OES4aeUsSVJpsOG4&#10;UGNHeU3lT3E1CmYfy2Hbn/f5ed++0vfFFcnXPFdq8jS+v4EINIZ7+L990AoWKfx9iT9Arn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0dX9cUAAADbAAAADwAAAAAAAAAA&#10;AAAAAAChAgAAZHJzL2Rvd25yZXYueG1sUEsFBgAAAAAEAAQA+QAAAJMDAAAAAA==&#10;" adj="21614" strokecolor="black [3213]">
                  <v:stroke endarrow="block"/>
                </v:shape>
                <v:shapetype id="_x0000_t35" coordsize="21600,21600" o:spt="35" o:oned="t" adj="10800,10800" path="m,l@0,0@0@1,21600@1,21600,21600e" filled="f">
                  <v:stroke joinstyle="miter"/>
                  <v:formulas>
                    <v:f eqn="val #0"/>
                    <v:f eqn="val #1"/>
                    <v:f eqn="mid #0 width"/>
                    <v:f eqn="prod #1 1 2"/>
                  </v:formulas>
                  <v:path arrowok="t" fillok="f" o:connecttype="none"/>
                  <v:handles>
                    <v:h position="#0,@3"/>
                    <v:h position="@2,#1"/>
                  </v:handles>
                  <o:lock v:ext="edit" shapetype="t"/>
                </v:shapetype>
                <v:shape id="Соединительная линия уступом 1396" o:spid="_x0000_s1396" type="#_x0000_t35" style="position:absolute;left:4810;top:6708;width:1050;height:2460;rotation:18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AP1eL8AAADbAAAADwAAAGRycy9kb3ducmV2LnhtbESPwQrCMBBE74L/EFbwpqkiKtUoIgji&#10;RbQieFuatS02m9LEWv/eCILHYWbeMMt1a0rRUO0KywpGwwgEcWp1wZmCS7IbzEE4j6yxtEwK3uRg&#10;vep2lhhr++ITNWefiQBhF6OC3PsqltKlORl0Q1sRB+9ua4M+yDqTusZXgJtSjqNoKg0WHBZyrGib&#10;U/o4P42Cw7EcuwTfvGuKU3u7zbKrTzZK9XvtZgHCU+v/4V97rxVMZvD9En6AXH0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0AP1eL8AAADbAAAADwAAAAAAAAAAAAAAAACh&#10;AgAAZHJzL2Rvd25yZXYueG1sUEsFBgAAAAAEAAQA+QAAAI0DAAAAAA==&#10;" adj="-19132,21552" strokecolor="black [3213]">
                  <v:stroke endarrow="classic"/>
                </v:shape>
                <v:group id="Group 1032" o:spid="_x0000_s1397" style="position:absolute;left:4810;top:3893;width:4996;height:1824" coordorigin="4810,7622" coordsize="4996,182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PjhAcMAAADbAAAADwAAAGRycy9kb3ducmV2LnhtbERPy2rCQBTdC/2H4Ra6&#10;M5O0Wkp0FAlt6UIEk0Jxd8lck2DmTshM8/h7Z1Ho8nDe2/1kWjFQ7xrLCpIoBkFcWt1wpeC7+Fi+&#10;gXAeWWNrmRTM5GC/e1hsMdV25DMNua9ECGGXooLa+y6V0pU1GXSR7YgDd7W9QR9gX0nd4xjCTSuf&#10;4/hVGmw4NNTYUVZTect/jYLPEcfDS/I+HG/XbL4U69PPMSGlnh6nwwaEp8n/i//cX1rBKo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A+OEBwwAAANsAAAAP&#10;AAAAAAAAAAAAAAAAAKoCAABkcnMvZG93bnJldi54bWxQSwUGAAAAAAQABAD6AAAAmgMAAAAA&#10;">
                  <v:line id="Прямая соединительная линия 602" o:spid="_x0000_s1398" style="position:absolute;visibility:visible;mso-wrap-style:square" from="5858,8575" to="5858,94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MIDuMUAAADbAAAADwAAAGRycy9kb3ducmV2LnhtbESPQWvCQBSE7wX/w/KE3upGscZGVwmC&#10;oO1Jben1kX0m0ezbsLuNaX99t1DwOMzMN8xy3ZtGdOR8bVnBeJSAIC6srrlU8H7aPs1B+ICssbFM&#10;Cr7Jw3o1eFhipu2ND9QdQykihH2GCqoQ2kxKX1Rk0I9sSxy9s3UGQ5SulNrhLcJNIydJMpMGa44L&#10;Fba0qai4Hr+MgnnxenF5mu/Hzx9t+tNN3mbbz1Spx2GfL0AE6sM9/N/eaQXTF/j7En+AXP0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MIDuMUAAADbAAAADwAAAAAAAAAA&#10;AAAAAAChAgAAZHJzL2Rvd25yZXYueG1sUEsFBgAAAAAEAAQA+QAAAJMDAAAAAA==&#10;" strokecolor="black [3213]"/>
                  <v:shape id="Text Box 1003" o:spid="_x0000_s1399" type="#_x0000_t202" style="position:absolute;left:5398;top:8569;width:465;height:4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upsOb4A&#10;AADbAAAADwAAAGRycy9kb3ducmV2LnhtbERPy4rCMBTdD/gP4QqzGxNFRatRRBFmNeIT3F2aa1ts&#10;bkoTbefvzUJweTjv+bK1pXhS7QvHGvo9BYI4dabgTMPpuP2ZgPAB2WDpmDT8k4flovM1x8S4hvf0&#10;PIRMxBD2CWrIQ6gSKX2ak0XfcxVx5G6uthgirDNpamxiuC3lQKmxtFhwbMixonVO6f3wsBrOf7fr&#10;Zah22caOqsa1SrKdSq2/u+1qBiJQGz7it/vXaBjF9fFL/AFy8QI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MrqbDm+AAAA2wAAAA8AAAAAAAAAAAAAAAAAmAIAAGRycy9kb3ducmV2&#10;LnhtbFBLBQYAAAAABAAEAPUAAACDAwAAAAA=&#10;" filled="f" stroked="f">
                    <v:textbox>
                      <w:txbxContent>
                        <w:p w:rsidR="00C42491" w:rsidRPr="00C80372" w:rsidRDefault="00C42491" w:rsidP="005D05BC">
                          <w:pPr>
                            <w:jc w:val="center"/>
                            <w:rPr>
                              <w:sz w:val="16"/>
                              <w:szCs w:val="16"/>
                              <w:lang w:val="en-US"/>
                            </w:rPr>
                          </w:pPr>
                          <w:r w:rsidRPr="00C80372">
                            <w:rPr>
                              <w:sz w:val="16"/>
                              <w:szCs w:val="16"/>
                              <w:lang w:val="en-US"/>
                            </w:rPr>
                            <w:t>1</w:t>
                          </w:r>
                          <w:r w:rsidRPr="00C80372">
                            <w:rPr>
                              <w:noProof/>
                              <w:sz w:val="16"/>
                              <w:szCs w:val="16"/>
                            </w:rPr>
                            <w:drawing>
                              <wp:inline distT="0" distB="0" distL="0" distR="0" wp14:anchorId="74B67446" wp14:editId="1697A7A1">
                                <wp:extent cx="103505" cy="90150"/>
                                <wp:effectExtent l="0" t="0" r="0" b="5715"/>
                                <wp:docPr id="83" name="Рисунок 1072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6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47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103505" cy="90150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xbxContent>
                    </v:textbox>
                  </v:shape>
                  <v:shape id="Text Box 1008" o:spid="_x0000_s1400" type="#_x0000_t202" style="position:absolute;left:6883;top:7706;width:465;height:4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abJosMA&#10;AADbAAAADwAAAGRycy9kb3ducmV2LnhtbESPzWrDMBCE74W8g9hAb7XkkpTEsWJCS6CnluYPclus&#10;jW1irYylxu7bV4VCjsPMfMPkxWhbcaPeN441pIkCQVw603Cl4bDfPi1A+IBssHVMGn7IQ7GePOSY&#10;GTfwF912oRIRwj5DDXUIXSalL2uy6BPXEUfv4nqLIcq+kqbHIcJtK5+VepEWG44LNXb0WlN53X1b&#10;DcePy/k0U5/Vm513gxuVZLuUWj9Ox80KRKAx3MP/7XejYZ7C35f4A+T6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abJosMAAADbAAAADwAAAAAAAAAAAAAAAACYAgAAZHJzL2Rv&#10;d25yZXYueG1sUEsFBgAAAAAEAAQA9QAAAIgDAAAAAA==&#10;" filled="f" stroked="f">
                    <v:textbox>
                      <w:txbxContent>
                        <w:p w:rsidR="00C42491" w:rsidRPr="00C80372" w:rsidRDefault="00C42491" w:rsidP="005D05BC">
                          <w:pPr>
                            <w:jc w:val="center"/>
                            <w:rPr>
                              <w:sz w:val="16"/>
                              <w:szCs w:val="16"/>
                              <w:lang w:val="en-US"/>
                            </w:rPr>
                          </w:pPr>
                          <w:r w:rsidRPr="00C80372">
                            <w:rPr>
                              <w:sz w:val="16"/>
                              <w:szCs w:val="16"/>
                              <w:lang w:val="en-US"/>
                            </w:rPr>
                            <w:t>0</w:t>
                          </w:r>
                          <w:r w:rsidRPr="00C80372">
                            <w:rPr>
                              <w:noProof/>
                              <w:sz w:val="16"/>
                              <w:szCs w:val="16"/>
                            </w:rPr>
                            <w:drawing>
                              <wp:inline distT="0" distB="0" distL="0" distR="0" wp14:anchorId="040F6DE1" wp14:editId="5EF70FAD">
                                <wp:extent cx="103505" cy="90150"/>
                                <wp:effectExtent l="0" t="0" r="0" b="5715"/>
                                <wp:docPr id="87" name="Рисунок 107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6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47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103505" cy="90150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xbxContent>
                    </v:textbox>
                  </v:shape>
                  <v:oval id="Овал 1358" o:spid="_x0000_s1401" style="position:absolute;left:9656;top:8536;width:150;height:1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nss8MA&#10;AADbAAAADwAAAGRycy9kb3ducmV2LnhtbESP0WrCQBRE3wv+w3IF3+rGgFKjq0gkUPpQaNoPuGSv&#10;2Wj2bshuk/j33YLg4zAzZ5j9cbKtGKj3jWMFq2UCgrhyuuFawc938foGwgdkja1jUnAnD8fD7GWP&#10;mXYjf9FQhlpECPsMFZgQukxKXxmy6JeuI47exfUWQ5R9LXWPY4TbVqZJspEWG44LBjvKDVW38tcq&#10;2ITSNLfr532b5OfxY1Vc5NVLpRbz6bQDEWgKz/Cj/a4VrFP4/xJ/gDz8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Jnss8MAAADbAAAADwAAAAAAAAAAAAAAAACYAgAAZHJzL2Rv&#10;d25yZXYueG1sUEsFBgAAAAAEAAQA9QAAAIgDAAAAAA==&#10;" fillcolor="black [3213]" stroked="f" strokeweight="2pt"/>
                  <v:shape id="Ромб 1398" o:spid="_x0000_s1402" type="#_x0000_t4" style="position:absolute;left:4810;top:7622;width:2087;height:9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OtOFcMA&#10;AADbAAAADwAAAGRycy9kb3ducmV2LnhtbESPUWvCMBSF34X9h3CFvWnqhkM6o4zBQKYvVn/Atbk2&#10;3ZqbmmRt/fdGEPZ4OOd8h7NcD7YRHflQO1Ywm2YgiEuna64UHA9fkwWIEJE1No5JwZUCrFdPoyXm&#10;2vW8p66IlUgQDjkqMDG2uZShNGQxTF1LnLyz8xZjkr6S2mOf4LaRL1n2Ji3WnBYMtvRpqPwt/qyC&#10;n1Nr+t3ics6K0nfye+c3l/1Wqefx8PEOItIQ/8OP9kYrmL/C/Uv6AXJ1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OtOFcMAAADbAAAADwAAAAAAAAAAAAAAAACYAgAAZHJzL2Rv&#10;d25yZXYueG1sUEsFBgAAAAAEAAQA9QAAAIgDAAAAAA==&#10;">
                    <v:textbox>
                      <w:txbxContent>
                        <w:p w:rsidR="00C42491" w:rsidRPr="00C80372" w:rsidRDefault="00C42491" w:rsidP="005D05BC">
                          <w:pPr>
                            <w:jc w:val="center"/>
                            <w:rPr>
                              <w:sz w:val="16"/>
                              <w:szCs w:val="16"/>
                              <w:lang w:val="en-US"/>
                            </w:rPr>
                          </w:pPr>
                          <w:r w:rsidRPr="00C80372">
                            <w:rPr>
                              <w:sz w:val="16"/>
                              <w:szCs w:val="16"/>
                              <w:lang w:val="en-US"/>
                            </w:rPr>
                            <w:t>X1</w:t>
                          </w:r>
                        </w:p>
                      </w:txbxContent>
                    </v:textbox>
                  </v:shape>
                  <v:rect id="Прямоугольник 1399" o:spid="_x0000_s1403" style="position:absolute;left:7195;top:8376;width:2551;height:4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YzGk8MA&#10;AADbAAAADwAAAGRycy9kb3ducmV2LnhtbESPQWvCQBSE70L/w/IKvemmpUqJbiQtFXoSqkL19sg+&#10;d0Oyb0N2a9J/7woFj8PMfMOs1qNrxYX6UHtW8DzLQBBXXtdsFBz2m+kbiBCRNbaeScEfBVgXD5MV&#10;5toP/E2XXTQiQTjkqMDG2OVShsqSwzDzHXHyzr53GJPsjdQ9DgnuWvmSZQvpsOa0YLGjD0tVs/t1&#10;Cj6707acmyDLn2iPjX8fNnZrlHp6HMsliEhjvIf/219awfwVbl/SD5DFF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YzGk8MAAADbAAAADwAAAAAAAAAAAAAAAACYAgAAZHJzL2Rv&#10;d25yZXYueG1sUEsFBgAAAAAEAAQA9QAAAIgDAAAAAA==&#10;" filled="f">
                    <v:textbox>
                      <w:txbxContent>
                        <w:p w:rsidR="00C42491" w:rsidRPr="00C80372" w:rsidRDefault="00C42491" w:rsidP="005D05BC">
                          <w:pPr>
                            <w:spacing w:line="240" w:lineRule="auto"/>
                            <w:contextualSpacing/>
                            <w:jc w:val="center"/>
                            <w:rPr>
                              <w:rFonts w:ascii="Calibri" w:hAnsi="Calibri" w:cs="Times New Roman"/>
                              <w:sz w:val="16"/>
                              <w:szCs w:val="16"/>
                              <w:lang w:val="en-US"/>
                            </w:rPr>
                          </w:pPr>
                          <w:r w:rsidRPr="00C80372">
                            <w:rPr>
                              <w:rFonts w:ascii="Calibri" w:hAnsi="Calibri" w:cs="Times New Roman"/>
                              <w:sz w:val="16"/>
                              <w:szCs w:val="16"/>
                              <w:lang w:val="en-US"/>
                            </w:rPr>
                            <w:t>W2</w:t>
                          </w:r>
                        </w:p>
                      </w:txbxContent>
                    </v:textbox>
                  </v:rect>
                  <v:shape id="Соединительная линия уступом 569" o:spid="_x0000_s1404" type="#_x0000_t34" style="position:absolute;left:6895;top:8082;width:1618;height:33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2R+OMEAAADbAAAADwAAAGRycy9kb3ducmV2LnhtbESPQWvCQBSE7wX/w/IEb81GwVZj1iCC&#10;4FUr9PqafWaD2bchu4nJv3cLhR6HmfmGyYvRNmKgzteOFSyTFARx6XTNlYLb1+l9A8IHZI2NY1Iw&#10;kYdiP3vLMdPuyRcarqESEcI+QwUmhDaT0peGLPrEtcTRu7vOYoiyq6Tu8BnhtpGrNP2QFmuOCwZb&#10;OhoqH9feKtie9ef4s3n0jlZNO3zLKTW3SanFfDzsQAQaw3/4r33WCtZr+P0Sf4Dcv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TZH44wQAAANsAAAAPAAAAAAAAAAAAAAAA&#10;AKECAABkcnMvZG93bnJldi54bWxQSwUGAAAAAAQABAD5AAAAjwMAAAAA&#10;" adj="21613" strokecolor="black [3213]">
                    <v:stroke endarrow="classic"/>
                  </v:shape>
                  <v:shape id="Соединительная линия уступом 581" o:spid="_x0000_s1405" type="#_x0000_t34" style="position:absolute;left:5830;top:8877;width:2683;height:315;rotation:18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o/3nsMAAADbAAAADwAAAGRycy9kb3ducmV2LnhtbESP3WoCMRSE74W+QzgF7zTR4g9bo4hQ&#10;VCgUdR/gsDndXdycLJu4xj59IxR6OczMN8xqE20jeup87VjDZKxAEBfO1FxqyC8foyUIH5ANNo5J&#10;w4M8bNYvgxVmxt35RP05lCJB2GeooQqhzaT0RUUW/di1xMn7dp3FkGRXStPhPcFtI6dKzaXFmtNC&#10;hS3tKiqu55vVEBdH80lvp69HcfxRvY1qv89zrYevcfsOIlAM/+G/9sFomM3h+SX9ALn+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6P957DAAAA2wAAAA8AAAAAAAAAAAAA&#10;AAAAoQIAAGRycy9kb3ducmV2LnhtbFBLBQYAAAAABAAEAPkAAACRAwAAAAA=&#10;" adj="52" strokecolor="black [3213]">
                    <v:stroke endarrow="classic"/>
                  </v:shape>
                </v:group>
                <v:shape id="Соединительная линия уступом 569" o:spid="_x0000_s1406" type="#_x0000_t34" style="position:absolute;left:6915;top:6166;width:1618;height:253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9U5NMQAAADbAAAADwAAAGRycy9kb3ducmV2LnhtbESPQWvCQBSE70L/w/IKvZlNC7USXUNa&#10;WtFTMa3g8ZF9JtHdtyG7avz3bqHgcZiZb5h5PlgjztT71rGC5yQFQVw53XKt4PfnazwF4QOyRuOY&#10;FFzJQ754GM0x0+7CGzqXoRYRwj5DBU0IXSalrxqy6BPXEUdv73qLIcq+lrrHS4RbI1/SdCItthwX&#10;Guzoo6HqWJ6sguJztz1MBpyuV+Xy9J5+m+uajVJPj0MxAxFoCPfwf3ulFby+wd+X+APk4g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L1Tk0xAAAANsAAAAPAAAAAAAAAAAA&#10;AAAAAKECAABkcnMvZG93bnJldi54bWxQSwUGAAAAAAQABAD5AAAAkgMAAAAA&#10;" adj="21667" strokecolor="black [3213]"/>
              </v:group>
            </w:pict>
          </mc:Fallback>
        </mc:AlternateContent>
      </w:r>
    </w:p>
    <w:p w:rsidR="005D05BC" w:rsidRPr="00462E2B" w:rsidRDefault="005D05BC" w:rsidP="009B61D6">
      <w:pPr>
        <w:jc w:val="center"/>
        <w:rPr>
          <w:b/>
          <w:noProof/>
          <w:sz w:val="26"/>
          <w:szCs w:val="28"/>
          <w:lang w:val="uk-UA"/>
        </w:rPr>
      </w:pPr>
    </w:p>
    <w:p w:rsidR="005D05BC" w:rsidRPr="00462E2B" w:rsidRDefault="005D05BC" w:rsidP="009B61D6">
      <w:pPr>
        <w:jc w:val="center"/>
        <w:rPr>
          <w:b/>
          <w:noProof/>
          <w:sz w:val="26"/>
          <w:szCs w:val="28"/>
          <w:lang w:val="uk-UA"/>
        </w:rPr>
      </w:pPr>
    </w:p>
    <w:p w:rsidR="005D05BC" w:rsidRPr="00462E2B" w:rsidRDefault="005D05BC" w:rsidP="009B61D6">
      <w:pPr>
        <w:jc w:val="center"/>
        <w:rPr>
          <w:b/>
          <w:noProof/>
          <w:sz w:val="26"/>
          <w:szCs w:val="28"/>
          <w:lang w:val="uk-UA"/>
        </w:rPr>
      </w:pPr>
    </w:p>
    <w:p w:rsidR="005D05BC" w:rsidRPr="00462E2B" w:rsidRDefault="005D05BC" w:rsidP="009B61D6">
      <w:pPr>
        <w:jc w:val="center"/>
        <w:rPr>
          <w:b/>
          <w:noProof/>
          <w:sz w:val="26"/>
          <w:szCs w:val="28"/>
          <w:lang w:val="uk-UA"/>
        </w:rPr>
      </w:pPr>
    </w:p>
    <w:p w:rsidR="005D05BC" w:rsidRPr="00462E2B" w:rsidRDefault="005D05BC" w:rsidP="009B61D6">
      <w:pPr>
        <w:jc w:val="center"/>
        <w:rPr>
          <w:b/>
          <w:noProof/>
          <w:sz w:val="26"/>
          <w:szCs w:val="28"/>
          <w:lang w:val="uk-UA"/>
        </w:rPr>
      </w:pPr>
    </w:p>
    <w:p w:rsidR="005D05BC" w:rsidRPr="00462E2B" w:rsidRDefault="005D05BC" w:rsidP="009B61D6">
      <w:pPr>
        <w:jc w:val="center"/>
        <w:rPr>
          <w:b/>
          <w:noProof/>
          <w:sz w:val="26"/>
          <w:szCs w:val="28"/>
          <w:lang w:val="uk-UA"/>
        </w:rPr>
      </w:pPr>
    </w:p>
    <w:p w:rsidR="005D05BC" w:rsidRPr="00462E2B" w:rsidRDefault="005D05BC" w:rsidP="009B61D6">
      <w:pPr>
        <w:jc w:val="center"/>
        <w:rPr>
          <w:b/>
          <w:noProof/>
          <w:sz w:val="26"/>
          <w:szCs w:val="28"/>
          <w:lang w:val="uk-UA"/>
        </w:rPr>
      </w:pPr>
    </w:p>
    <w:p w:rsidR="005D05BC" w:rsidRPr="00462E2B" w:rsidRDefault="005D05BC" w:rsidP="009B61D6">
      <w:pPr>
        <w:jc w:val="center"/>
        <w:rPr>
          <w:b/>
          <w:noProof/>
          <w:sz w:val="26"/>
          <w:szCs w:val="28"/>
          <w:lang w:val="uk-UA"/>
        </w:rPr>
      </w:pPr>
    </w:p>
    <w:p w:rsidR="005D05BC" w:rsidRPr="00462E2B" w:rsidRDefault="005D05BC" w:rsidP="009B61D6">
      <w:pPr>
        <w:jc w:val="center"/>
        <w:rPr>
          <w:b/>
          <w:noProof/>
          <w:sz w:val="26"/>
          <w:szCs w:val="28"/>
          <w:lang w:val="uk-UA"/>
        </w:rPr>
      </w:pPr>
    </w:p>
    <w:p w:rsidR="005D05BC" w:rsidRPr="00462E2B" w:rsidRDefault="005D05BC" w:rsidP="009B61D6">
      <w:pPr>
        <w:jc w:val="center"/>
        <w:rPr>
          <w:b/>
          <w:noProof/>
          <w:sz w:val="26"/>
          <w:szCs w:val="28"/>
          <w:lang w:val="uk-UA"/>
        </w:rPr>
      </w:pPr>
    </w:p>
    <w:p w:rsidR="00C5443C" w:rsidRPr="00462E2B" w:rsidRDefault="00C5443C" w:rsidP="007F7CDD">
      <w:pPr>
        <w:jc w:val="center"/>
        <w:rPr>
          <w:rFonts w:ascii="Times New Roman" w:hAnsi="Times New Roman" w:cs="Times New Roman"/>
          <w:i/>
          <w:sz w:val="28"/>
          <w:szCs w:val="28"/>
          <w:lang w:val="uk-UA"/>
        </w:rPr>
      </w:pPr>
    </w:p>
    <w:p w:rsidR="00BA1BBA" w:rsidRPr="00462E2B" w:rsidRDefault="007F7CDD" w:rsidP="00C5443C">
      <w:pPr>
        <w:jc w:val="center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i/>
          <w:sz w:val="28"/>
          <w:szCs w:val="28"/>
          <w:lang w:val="uk-UA"/>
        </w:rPr>
        <w:t xml:space="preserve">Рисунок </w:t>
      </w:r>
      <w:r w:rsidR="009B61D6" w:rsidRPr="00462E2B">
        <w:rPr>
          <w:rFonts w:ascii="Times New Roman" w:hAnsi="Times New Roman" w:cs="Times New Roman"/>
          <w:i/>
          <w:sz w:val="28"/>
          <w:szCs w:val="28"/>
          <w:lang w:val="uk-UA"/>
        </w:rPr>
        <w:t>2.</w:t>
      </w:r>
      <w:r w:rsidRPr="00462E2B">
        <w:rPr>
          <w:rFonts w:ascii="Times New Roman" w:hAnsi="Times New Roman" w:cs="Times New Roman"/>
          <w:i/>
          <w:sz w:val="28"/>
          <w:szCs w:val="28"/>
          <w:lang w:val="uk-UA"/>
        </w:rPr>
        <w:t>7.4 – Закодований мікроалгоритм</w:t>
      </w:r>
    </w:p>
    <w:p w:rsidR="00BA1BBA" w:rsidRPr="00462E2B" w:rsidRDefault="007F7CDD" w:rsidP="00C5443C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2.7.</w:t>
      </w:r>
      <w:r w:rsidR="00F07908" w:rsidRPr="00462E2B">
        <w:rPr>
          <w:rFonts w:ascii="Times New Roman" w:hAnsi="Times New Roman" w:cs="Times New Roman"/>
          <w:b/>
          <w:sz w:val="28"/>
          <w:szCs w:val="28"/>
          <w:lang w:val="uk-UA"/>
        </w:rPr>
        <w:t>6</w:t>
      </w:r>
      <w:r w:rsidRPr="00462E2B">
        <w:rPr>
          <w:rFonts w:ascii="Times New Roman" w:hAnsi="Times New Roman" w:cs="Times New Roman"/>
          <w:b/>
          <w:sz w:val="28"/>
          <w:szCs w:val="28"/>
          <w:lang w:val="uk-UA"/>
        </w:rPr>
        <w:t xml:space="preserve">  Граф управляючого автомата Мура з кодами вершин</w:t>
      </w:r>
    </w:p>
    <w:p w:rsidR="00BA1BBA" w:rsidRPr="00462E2B" w:rsidRDefault="00C5443C" w:rsidP="009B61D6">
      <w:pPr>
        <w:jc w:val="center"/>
        <w:rPr>
          <w:b/>
          <w:noProof/>
          <w:sz w:val="26"/>
          <w:szCs w:val="28"/>
          <w:lang w:val="uk-UA"/>
        </w:rPr>
      </w:pPr>
      <w:r w:rsidRPr="00462E2B">
        <w:rPr>
          <w:noProof/>
          <w:lang w:val="uk-UA"/>
        </w:rPr>
        <w:drawing>
          <wp:inline distT="0" distB="0" distL="0" distR="0" wp14:anchorId="1B240AF3" wp14:editId="50C4C140">
            <wp:extent cx="5047013" cy="3457618"/>
            <wp:effectExtent l="0" t="0" r="0" b="0"/>
            <wp:docPr id="551" name="Рисунок 5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1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4199" cy="3455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61D6" w:rsidRPr="00462E2B" w:rsidRDefault="009B61D6" w:rsidP="00CE39F7">
      <w:pPr>
        <w:jc w:val="center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i/>
          <w:sz w:val="28"/>
          <w:szCs w:val="28"/>
          <w:lang w:val="uk-UA"/>
        </w:rPr>
        <w:t>Рисунок 2.7.5 – Граф автомата Мура</w:t>
      </w:r>
    </w:p>
    <w:p w:rsidR="00A30B72" w:rsidRPr="00462E2B" w:rsidRDefault="00A30B72" w:rsidP="00C5443C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28"/>
          <w:lang w:val="uk-UA"/>
        </w:rPr>
        <w:t>2.7.</w:t>
      </w:r>
      <w:r w:rsidR="00F07908" w:rsidRPr="00462E2B">
        <w:rPr>
          <w:rFonts w:ascii="Times New Roman" w:hAnsi="Times New Roman" w:cs="Times New Roman"/>
          <w:b/>
          <w:sz w:val="28"/>
          <w:szCs w:val="28"/>
          <w:lang w:val="uk-UA"/>
        </w:rPr>
        <w:t>7</w:t>
      </w:r>
      <w:r w:rsidRPr="00462E2B">
        <w:rPr>
          <w:rFonts w:ascii="Times New Roman" w:hAnsi="Times New Roman" w:cs="Times New Roman"/>
          <w:b/>
          <w:sz w:val="28"/>
          <w:szCs w:val="28"/>
          <w:lang w:val="uk-UA"/>
        </w:rPr>
        <w:t xml:space="preserve"> Обробка порядків</w:t>
      </w:r>
    </w:p>
    <w:p w:rsidR="00C5443C" w:rsidRPr="00462E2B" w:rsidRDefault="00C5443C" w:rsidP="00C5443C">
      <w:pPr>
        <w:rPr>
          <w:rFonts w:ascii="Times New Roman" w:hAnsi="Times New Roman" w:cs="Times New Roman"/>
          <w:sz w:val="28"/>
          <w:szCs w:val="28"/>
          <w:vertAlign w:val="subscript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P</w:t>
      </w:r>
      <w:r w:rsidRPr="00462E2B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X+Y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=8</w:t>
      </w:r>
      <w:r w:rsidRPr="00462E2B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0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=1000</w:t>
      </w:r>
      <w:r w:rsidRPr="00462E2B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</w:p>
    <w:p w:rsidR="00F07908" w:rsidRPr="00462E2B" w:rsidRDefault="00F07908" w:rsidP="00C5443C">
      <w:pPr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9309C7" w:rsidRPr="00462E2B" w:rsidRDefault="00C5443C" w:rsidP="00C5443C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28"/>
          <w:lang w:val="uk-UA"/>
        </w:rPr>
        <w:t>2.7.</w:t>
      </w:r>
      <w:r w:rsidR="00F07908" w:rsidRPr="00462E2B">
        <w:rPr>
          <w:rFonts w:ascii="Times New Roman" w:hAnsi="Times New Roman" w:cs="Times New Roman"/>
          <w:b/>
          <w:sz w:val="28"/>
          <w:szCs w:val="28"/>
          <w:lang w:val="uk-UA"/>
        </w:rPr>
        <w:t>8</w:t>
      </w:r>
      <w:r w:rsidRPr="00462E2B">
        <w:rPr>
          <w:rFonts w:ascii="Times New Roman" w:hAnsi="Times New Roman" w:cs="Times New Roman"/>
          <w:b/>
          <w:sz w:val="28"/>
          <w:szCs w:val="28"/>
          <w:lang w:val="uk-UA"/>
        </w:rPr>
        <w:t xml:space="preserve"> Форма запису результату з плаваючою комою</w:t>
      </w:r>
    </w:p>
    <w:p w:rsidR="00C5443C" w:rsidRPr="00462E2B" w:rsidRDefault="00C5443C" w:rsidP="00C5443C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Результат додавання</w:t>
      </w:r>
      <w:r w:rsidR="00557E62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557E62" w:rsidRPr="00462E2B" w:rsidRDefault="00557E62" w:rsidP="00557E62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M</w:t>
      </w:r>
      <w:r w:rsidRPr="00462E2B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Z пк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= 1.100010010110111</w:t>
      </w:r>
    </w:p>
    <w:p w:rsidR="00C5443C" w:rsidRPr="00462E2B" w:rsidRDefault="00C5443C" w:rsidP="00C5443C">
      <w:pPr>
        <w:tabs>
          <w:tab w:val="left" w:pos="3261"/>
        </w:tabs>
        <w:rPr>
          <w:rFonts w:ascii="Times New Roman" w:hAnsi="Times New Roman" w:cs="Times New Roman"/>
          <w:b/>
          <w:sz w:val="28"/>
          <w:szCs w:val="28"/>
          <w:vertAlign w:val="subscript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P</w:t>
      </w:r>
      <w:r w:rsidRPr="00462E2B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z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=8</w:t>
      </w:r>
      <w:r w:rsidRPr="00462E2B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0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=1000</w:t>
      </w:r>
      <w:r w:rsidRPr="00462E2B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ab/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00C5443C" w:rsidRPr="00462E2B" w:rsidTr="00F07908">
        <w:tc>
          <w:tcPr>
            <w:tcW w:w="41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</w:tcPr>
          <w:p w:rsidR="00C5443C" w:rsidRPr="00462E2B" w:rsidRDefault="00C5443C" w:rsidP="00B27B7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  <w:tcBorders>
              <w:left w:val="single" w:sz="18" w:space="0" w:color="auto"/>
            </w:tcBorders>
          </w:tcPr>
          <w:p w:rsidR="00C5443C" w:rsidRPr="00462E2B" w:rsidRDefault="00C5443C" w:rsidP="00B27B7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</w:tcPr>
          <w:p w:rsidR="00C5443C" w:rsidRPr="00462E2B" w:rsidRDefault="00C5443C" w:rsidP="00B27B7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</w:tcPr>
          <w:p w:rsidR="00C5443C" w:rsidRPr="00462E2B" w:rsidRDefault="00C5443C" w:rsidP="00B27B7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</w:tcPr>
          <w:p w:rsidR="00C5443C" w:rsidRPr="00462E2B" w:rsidRDefault="00C5443C" w:rsidP="00B27B7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6" w:type="dxa"/>
          </w:tcPr>
          <w:p w:rsidR="00C5443C" w:rsidRPr="00462E2B" w:rsidRDefault="00C5443C" w:rsidP="00B27B7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</w:tcPr>
          <w:p w:rsidR="00C5443C" w:rsidRPr="00462E2B" w:rsidRDefault="00C5443C" w:rsidP="00B27B7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  <w:tcBorders>
              <w:right w:val="single" w:sz="18" w:space="0" w:color="auto"/>
            </w:tcBorders>
          </w:tcPr>
          <w:p w:rsidR="00C5443C" w:rsidRPr="00462E2B" w:rsidRDefault="00C5443C" w:rsidP="00B27B7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</w:tcPr>
          <w:p w:rsidR="00C5443C" w:rsidRPr="00462E2B" w:rsidRDefault="00C5443C" w:rsidP="00F0790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6" w:type="dxa"/>
            <w:tcBorders>
              <w:left w:val="single" w:sz="18" w:space="0" w:color="auto"/>
            </w:tcBorders>
          </w:tcPr>
          <w:p w:rsidR="00C5443C" w:rsidRPr="00462E2B" w:rsidRDefault="00383F6D" w:rsidP="00B27B7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6" w:type="dxa"/>
          </w:tcPr>
          <w:p w:rsidR="00C5443C" w:rsidRPr="00462E2B" w:rsidRDefault="00383F6D" w:rsidP="00B27B7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</w:tcPr>
          <w:p w:rsidR="00C5443C" w:rsidRPr="00462E2B" w:rsidRDefault="00383F6D" w:rsidP="00B27B7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</w:tcPr>
          <w:p w:rsidR="00C5443C" w:rsidRPr="00462E2B" w:rsidRDefault="00383F6D" w:rsidP="00B27B7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7" w:type="dxa"/>
          </w:tcPr>
          <w:p w:rsidR="00C5443C" w:rsidRPr="00462E2B" w:rsidRDefault="00557E62" w:rsidP="00B27B7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7" w:type="dxa"/>
          </w:tcPr>
          <w:p w:rsidR="00C5443C" w:rsidRPr="00462E2B" w:rsidRDefault="00557E62" w:rsidP="00B27B7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7" w:type="dxa"/>
          </w:tcPr>
          <w:p w:rsidR="00C5443C" w:rsidRPr="00462E2B" w:rsidRDefault="00557E62" w:rsidP="00B27B7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7" w:type="dxa"/>
          </w:tcPr>
          <w:p w:rsidR="00C5443C" w:rsidRPr="00462E2B" w:rsidRDefault="00557E62" w:rsidP="00B27B7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7" w:type="dxa"/>
          </w:tcPr>
          <w:p w:rsidR="00C5443C" w:rsidRPr="00462E2B" w:rsidRDefault="00557E62" w:rsidP="00B27B7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7" w:type="dxa"/>
          </w:tcPr>
          <w:p w:rsidR="00C5443C" w:rsidRPr="00462E2B" w:rsidRDefault="00557E62" w:rsidP="00B27B7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7" w:type="dxa"/>
          </w:tcPr>
          <w:p w:rsidR="00C5443C" w:rsidRPr="00462E2B" w:rsidRDefault="00557E62" w:rsidP="00B27B7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7" w:type="dxa"/>
          </w:tcPr>
          <w:p w:rsidR="00C5443C" w:rsidRPr="00462E2B" w:rsidRDefault="00557E62" w:rsidP="00B27B7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7" w:type="dxa"/>
          </w:tcPr>
          <w:p w:rsidR="00C5443C" w:rsidRPr="00462E2B" w:rsidRDefault="00557E62" w:rsidP="00B27B7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7" w:type="dxa"/>
          </w:tcPr>
          <w:p w:rsidR="00C5443C" w:rsidRPr="00462E2B" w:rsidRDefault="00557E62" w:rsidP="00B27B7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7" w:type="dxa"/>
          </w:tcPr>
          <w:p w:rsidR="00C5443C" w:rsidRPr="00462E2B" w:rsidRDefault="00557E62" w:rsidP="00B27B7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</w:tr>
    </w:tbl>
    <w:p w:rsidR="00B225FE" w:rsidRPr="00462E2B" w:rsidRDefault="00B225FE" w:rsidP="008B7CA7">
      <w:pPr>
        <w:widowControl w:val="0"/>
        <w:autoSpaceDE w:val="0"/>
        <w:autoSpaceDN w:val="0"/>
        <w:adjustRightInd w:val="0"/>
        <w:spacing w:after="0" w:line="240" w:lineRule="auto"/>
        <w:ind w:right="2997"/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</w:pPr>
    </w:p>
    <w:p w:rsidR="00F07908" w:rsidRPr="00462E2B" w:rsidRDefault="00F07908" w:rsidP="008B7CA7">
      <w:pPr>
        <w:widowControl w:val="0"/>
        <w:autoSpaceDE w:val="0"/>
        <w:autoSpaceDN w:val="0"/>
        <w:adjustRightInd w:val="0"/>
        <w:spacing w:after="0" w:line="240" w:lineRule="auto"/>
        <w:ind w:right="2997"/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</w:pPr>
    </w:p>
    <w:p w:rsidR="00F07908" w:rsidRPr="00462E2B" w:rsidRDefault="00F07908" w:rsidP="008B7CA7">
      <w:pPr>
        <w:widowControl w:val="0"/>
        <w:autoSpaceDE w:val="0"/>
        <w:autoSpaceDN w:val="0"/>
        <w:adjustRightInd w:val="0"/>
        <w:spacing w:after="0" w:line="240" w:lineRule="auto"/>
        <w:ind w:right="2997"/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</w:pPr>
    </w:p>
    <w:p w:rsidR="00F07908" w:rsidRPr="00462E2B" w:rsidRDefault="00F07908" w:rsidP="008B7CA7">
      <w:pPr>
        <w:widowControl w:val="0"/>
        <w:autoSpaceDE w:val="0"/>
        <w:autoSpaceDN w:val="0"/>
        <w:adjustRightInd w:val="0"/>
        <w:spacing w:after="0" w:line="240" w:lineRule="auto"/>
        <w:ind w:right="2997"/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</w:pPr>
    </w:p>
    <w:p w:rsidR="00F07908" w:rsidRPr="00462E2B" w:rsidRDefault="00F07908" w:rsidP="008B7CA7">
      <w:pPr>
        <w:widowControl w:val="0"/>
        <w:autoSpaceDE w:val="0"/>
        <w:autoSpaceDN w:val="0"/>
        <w:adjustRightInd w:val="0"/>
        <w:spacing w:after="0" w:line="240" w:lineRule="auto"/>
        <w:ind w:right="2997"/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</w:pPr>
    </w:p>
    <w:p w:rsidR="00F07908" w:rsidRPr="00462E2B" w:rsidRDefault="00F07908" w:rsidP="008B7CA7">
      <w:pPr>
        <w:widowControl w:val="0"/>
        <w:autoSpaceDE w:val="0"/>
        <w:autoSpaceDN w:val="0"/>
        <w:adjustRightInd w:val="0"/>
        <w:spacing w:after="0" w:line="240" w:lineRule="auto"/>
        <w:ind w:right="2997"/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</w:pPr>
    </w:p>
    <w:p w:rsidR="00F07908" w:rsidRPr="00462E2B" w:rsidRDefault="00F07908" w:rsidP="008B7CA7">
      <w:pPr>
        <w:widowControl w:val="0"/>
        <w:autoSpaceDE w:val="0"/>
        <w:autoSpaceDN w:val="0"/>
        <w:adjustRightInd w:val="0"/>
        <w:spacing w:after="0" w:line="240" w:lineRule="auto"/>
        <w:ind w:right="2997"/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</w:pPr>
    </w:p>
    <w:p w:rsidR="00F07908" w:rsidRPr="00462E2B" w:rsidRDefault="00F07908" w:rsidP="008B7CA7">
      <w:pPr>
        <w:widowControl w:val="0"/>
        <w:autoSpaceDE w:val="0"/>
        <w:autoSpaceDN w:val="0"/>
        <w:adjustRightInd w:val="0"/>
        <w:spacing w:after="0" w:line="240" w:lineRule="auto"/>
        <w:ind w:right="2997"/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</w:pPr>
    </w:p>
    <w:p w:rsidR="00F07908" w:rsidRPr="00462E2B" w:rsidRDefault="00F07908" w:rsidP="008B7CA7">
      <w:pPr>
        <w:widowControl w:val="0"/>
        <w:autoSpaceDE w:val="0"/>
        <w:autoSpaceDN w:val="0"/>
        <w:adjustRightInd w:val="0"/>
        <w:spacing w:after="0" w:line="240" w:lineRule="auto"/>
        <w:ind w:right="2997"/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</w:pPr>
    </w:p>
    <w:p w:rsidR="00F07908" w:rsidRPr="00462E2B" w:rsidRDefault="00F07908" w:rsidP="008B7CA7">
      <w:pPr>
        <w:widowControl w:val="0"/>
        <w:autoSpaceDE w:val="0"/>
        <w:autoSpaceDN w:val="0"/>
        <w:adjustRightInd w:val="0"/>
        <w:spacing w:after="0" w:line="240" w:lineRule="auto"/>
        <w:ind w:right="2997"/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</w:pPr>
    </w:p>
    <w:p w:rsidR="00F07908" w:rsidRPr="00462E2B" w:rsidRDefault="00F07908" w:rsidP="008B7CA7">
      <w:pPr>
        <w:widowControl w:val="0"/>
        <w:autoSpaceDE w:val="0"/>
        <w:autoSpaceDN w:val="0"/>
        <w:adjustRightInd w:val="0"/>
        <w:spacing w:after="0" w:line="240" w:lineRule="auto"/>
        <w:ind w:right="2997"/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</w:pPr>
    </w:p>
    <w:p w:rsidR="00F07908" w:rsidRPr="00462E2B" w:rsidRDefault="00F07908" w:rsidP="008B7CA7">
      <w:pPr>
        <w:widowControl w:val="0"/>
        <w:autoSpaceDE w:val="0"/>
        <w:autoSpaceDN w:val="0"/>
        <w:adjustRightInd w:val="0"/>
        <w:spacing w:after="0" w:line="240" w:lineRule="auto"/>
        <w:ind w:right="2997"/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</w:pPr>
    </w:p>
    <w:p w:rsidR="008B7CA7" w:rsidRPr="00462E2B" w:rsidRDefault="008B7CA7" w:rsidP="008B7CA7">
      <w:pPr>
        <w:widowControl w:val="0"/>
        <w:autoSpaceDE w:val="0"/>
        <w:autoSpaceDN w:val="0"/>
        <w:adjustRightInd w:val="0"/>
        <w:spacing w:after="0" w:line="240" w:lineRule="auto"/>
        <w:ind w:right="2997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  <w:lastRenderedPageBreak/>
        <w:t>2.8.</w:t>
      </w:r>
      <w:r w:rsidRPr="00462E2B">
        <w:rPr>
          <w:rFonts w:ascii="Times New Roman" w:hAnsi="Times New Roman" w:cs="Times New Roman"/>
          <w:b/>
          <w:bCs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b/>
          <w:bCs/>
          <w:spacing w:val="-1"/>
          <w:sz w:val="28"/>
          <w:szCs w:val="28"/>
          <w:lang w:val="uk-UA"/>
        </w:rPr>
        <w:t>п</w:t>
      </w:r>
      <w:r w:rsidRPr="00462E2B">
        <w:rPr>
          <w:rFonts w:ascii="Times New Roman" w:hAnsi="Times New Roman" w:cs="Times New Roman"/>
          <w:b/>
          <w:bCs/>
          <w:sz w:val="28"/>
          <w:szCs w:val="28"/>
          <w:lang w:val="uk-UA"/>
        </w:rPr>
        <w:t>ер</w:t>
      </w:r>
      <w:r w:rsidRPr="00462E2B"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  <w:t>а</w:t>
      </w:r>
      <w:r w:rsidRPr="00462E2B">
        <w:rPr>
          <w:rFonts w:ascii="Times New Roman" w:hAnsi="Times New Roman" w:cs="Times New Roman"/>
          <w:b/>
          <w:bCs/>
          <w:spacing w:val="-3"/>
          <w:sz w:val="28"/>
          <w:szCs w:val="28"/>
          <w:lang w:val="uk-UA"/>
        </w:rPr>
        <w:t>ц</w:t>
      </w:r>
      <w:r w:rsidRPr="00462E2B"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  <w:t>і</w:t>
      </w:r>
      <w:r w:rsidRPr="00462E2B">
        <w:rPr>
          <w:rFonts w:ascii="Times New Roman" w:hAnsi="Times New Roman" w:cs="Times New Roman"/>
          <w:b/>
          <w:bCs/>
          <w:sz w:val="28"/>
          <w:szCs w:val="28"/>
          <w:lang w:val="uk-UA"/>
        </w:rPr>
        <w:t>я</w:t>
      </w:r>
      <w:r w:rsidR="00F21DE1" w:rsidRPr="00462E2B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 w:cs="Times New Roman"/>
          <w:b/>
          <w:bCs/>
          <w:sz w:val="28"/>
          <w:szCs w:val="28"/>
          <w:lang w:val="uk-UA"/>
        </w:rPr>
        <w:t>д</w:t>
      </w:r>
      <w:r w:rsidRPr="00462E2B">
        <w:rPr>
          <w:rFonts w:ascii="Times New Roman" w:hAnsi="Times New Roman" w:cs="Times New Roman"/>
          <w:b/>
          <w:bCs/>
          <w:spacing w:val="-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  <w:t>бу</w:t>
      </w:r>
      <w:r w:rsidRPr="00462E2B">
        <w:rPr>
          <w:rFonts w:ascii="Times New Roman" w:hAnsi="Times New Roman" w:cs="Times New Roman"/>
          <w:b/>
          <w:bCs/>
          <w:spacing w:val="-3"/>
          <w:sz w:val="28"/>
          <w:szCs w:val="28"/>
          <w:lang w:val="uk-UA"/>
        </w:rPr>
        <w:t>в</w:t>
      </w:r>
      <w:r w:rsidRPr="00462E2B">
        <w:rPr>
          <w:rFonts w:ascii="Times New Roman" w:hAnsi="Times New Roman" w:cs="Times New Roman"/>
          <w:b/>
          <w:bCs/>
          <w:spacing w:val="-1"/>
          <w:sz w:val="28"/>
          <w:szCs w:val="28"/>
          <w:lang w:val="uk-UA"/>
        </w:rPr>
        <w:t>анн</w:t>
      </w:r>
      <w:r w:rsidRPr="00462E2B">
        <w:rPr>
          <w:rFonts w:ascii="Times New Roman" w:hAnsi="Times New Roman" w:cs="Times New Roman"/>
          <w:b/>
          <w:bCs/>
          <w:sz w:val="28"/>
          <w:szCs w:val="28"/>
          <w:lang w:val="uk-UA"/>
        </w:rPr>
        <w:t>я</w:t>
      </w:r>
      <w:r w:rsidRPr="00462E2B">
        <w:rPr>
          <w:rFonts w:ascii="Times New Roman" w:hAnsi="Times New Roman" w:cs="Times New Roman"/>
          <w:b/>
          <w:bCs/>
          <w:spacing w:val="-1"/>
          <w:sz w:val="28"/>
          <w:szCs w:val="28"/>
          <w:lang w:val="uk-UA"/>
        </w:rPr>
        <w:t xml:space="preserve"> к</w:t>
      </w:r>
      <w:r w:rsidRPr="00462E2B">
        <w:rPr>
          <w:rFonts w:ascii="Times New Roman" w:hAnsi="Times New Roman" w:cs="Times New Roman"/>
          <w:b/>
          <w:bCs/>
          <w:spacing w:val="1"/>
          <w:sz w:val="28"/>
          <w:szCs w:val="28"/>
          <w:lang w:val="uk-UA"/>
        </w:rPr>
        <w:t>о</w:t>
      </w:r>
      <w:r w:rsidRPr="00462E2B">
        <w:rPr>
          <w:rFonts w:ascii="Times New Roman" w:hAnsi="Times New Roman" w:cs="Times New Roman"/>
          <w:b/>
          <w:bCs/>
          <w:sz w:val="28"/>
          <w:szCs w:val="28"/>
          <w:lang w:val="uk-UA"/>
        </w:rPr>
        <w:t>ре</w:t>
      </w:r>
      <w:r w:rsidRPr="00462E2B">
        <w:rPr>
          <w:rFonts w:ascii="Times New Roman" w:hAnsi="Times New Roman" w:cs="Times New Roman"/>
          <w:b/>
          <w:bCs/>
          <w:spacing w:val="-1"/>
          <w:sz w:val="28"/>
          <w:szCs w:val="28"/>
          <w:lang w:val="uk-UA"/>
        </w:rPr>
        <w:t>н</w:t>
      </w:r>
      <w:r w:rsidRPr="00462E2B">
        <w:rPr>
          <w:rFonts w:ascii="Times New Roman" w:hAnsi="Times New Roman" w:cs="Times New Roman"/>
          <w:b/>
          <w:bCs/>
          <w:sz w:val="28"/>
          <w:szCs w:val="28"/>
          <w:lang w:val="uk-UA"/>
        </w:rPr>
        <w:t>я</w:t>
      </w:r>
    </w:p>
    <w:p w:rsidR="004C34F5" w:rsidRPr="00462E2B" w:rsidRDefault="008B7CA7" w:rsidP="008B7CA7">
      <w:pPr>
        <w:spacing w:before="240"/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2.8.1Теоритичне</w:t>
      </w:r>
      <w:r w:rsidR="00F21DE1"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 </w:t>
      </w:r>
      <w:r w:rsidR="004C34F5" w:rsidRPr="00462E2B">
        <w:rPr>
          <w:rFonts w:ascii="Times New Roman" w:hAnsi="Times New Roman" w:cs="Times New Roman"/>
          <w:b/>
          <w:sz w:val="28"/>
          <w:szCs w:val="32"/>
          <w:lang w:val="uk-UA"/>
        </w:rPr>
        <w:t>обґрунтування</w:t>
      </w:r>
      <w:r w:rsidR="00F21DE1"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 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операції обчислення квадратного кореня</w:t>
      </w:r>
    </w:p>
    <w:p w:rsidR="008B7CA7" w:rsidRPr="00462E2B" w:rsidRDefault="008B7CA7" w:rsidP="008B7CA7">
      <w:pPr>
        <w:rPr>
          <w:rFonts w:ascii="Times New Roman" w:hAnsi="Times New Roman" w:cs="Times New Roman"/>
          <w:sz w:val="32"/>
          <w:szCs w:val="32"/>
          <w:lang w:val="uk-UA"/>
        </w:rPr>
      </w:pPr>
      <w:r w:rsidRPr="00462E2B">
        <w:rPr>
          <w:rFonts w:ascii="Times New Roman" w:hAnsi="Times New Roman" w:cs="Times New Roman"/>
          <w:noProof/>
          <w:sz w:val="32"/>
          <w:szCs w:val="32"/>
          <w:lang w:val="uk-UA"/>
        </w:rPr>
        <w:drawing>
          <wp:inline distT="0" distB="0" distL="0" distR="0" wp14:anchorId="27369E33" wp14:editId="755FDE38">
            <wp:extent cx="4992337" cy="1648775"/>
            <wp:effectExtent l="19050" t="0" r="0" b="0"/>
            <wp:docPr id="1361" name="Рисунок 1361" descr="C:\Documents and Settings\Администратор\Рабочий стол\Безымянный14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Documents and Settings\Администратор\Рабочий стол\Безымянный14.bmp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4787" cy="16528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7CA7" w:rsidRPr="00462E2B" w:rsidRDefault="00B225FE" w:rsidP="008B7CA7">
      <w:pPr>
        <w:rPr>
          <w:rFonts w:ascii="Times New Roman" w:hAnsi="Times New Roman" w:cs="Times New Roman"/>
          <w:sz w:val="32"/>
          <w:szCs w:val="32"/>
          <w:lang w:val="uk-UA"/>
        </w:rPr>
      </w:pPr>
      <w:r w:rsidRPr="00462E2B">
        <w:rPr>
          <w:rFonts w:ascii="Times New Roman" w:hAnsi="Times New Roman" w:cs="Times New Roman"/>
          <w:noProof/>
          <w:sz w:val="32"/>
          <w:szCs w:val="32"/>
          <w:lang w:val="uk-UA"/>
        </w:rPr>
        <w:drawing>
          <wp:anchor distT="0" distB="0" distL="114300" distR="114300" simplePos="0" relativeHeight="253192192" behindDoc="0" locked="0" layoutInCell="1" allowOverlap="1" wp14:anchorId="79DD066C" wp14:editId="2F4C55A5">
            <wp:simplePos x="0" y="0"/>
            <wp:positionH relativeFrom="column">
              <wp:posOffset>23355</wp:posOffset>
            </wp:positionH>
            <wp:positionV relativeFrom="paragraph">
              <wp:posOffset>-279128</wp:posOffset>
            </wp:positionV>
            <wp:extent cx="4992337" cy="1254091"/>
            <wp:effectExtent l="19050" t="0" r="0" b="0"/>
            <wp:wrapNone/>
            <wp:docPr id="1360" name="Рисунок 1360" descr="C:\Documents and Settings\Администратор\Рабочий стол\Безымянный15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Documents and Settings\Администратор\Рабочий стол\Безымянный15.bmp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8714" cy="12556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8B7CA7" w:rsidRPr="00462E2B" w:rsidRDefault="008B7CA7" w:rsidP="008B7CA7">
      <w:pPr>
        <w:rPr>
          <w:rFonts w:ascii="Times New Roman" w:hAnsi="Times New Roman" w:cs="Times New Roman"/>
          <w:sz w:val="32"/>
          <w:szCs w:val="32"/>
          <w:lang w:val="uk-UA"/>
        </w:rPr>
      </w:pPr>
    </w:p>
    <w:p w:rsidR="008B7CA7" w:rsidRPr="00462E2B" w:rsidRDefault="008B7CA7" w:rsidP="008B7CA7">
      <w:pPr>
        <w:rPr>
          <w:rFonts w:ascii="Times New Roman" w:hAnsi="Times New Roman" w:cs="Times New Roman"/>
          <w:sz w:val="32"/>
          <w:szCs w:val="32"/>
          <w:lang w:val="uk-UA"/>
        </w:rPr>
      </w:pPr>
    </w:p>
    <w:p w:rsidR="004C34F5" w:rsidRPr="00462E2B" w:rsidRDefault="004C34F5" w:rsidP="008B7CA7">
      <w:pPr>
        <w:rPr>
          <w:rFonts w:ascii="Times New Roman" w:hAnsi="Times New Roman" w:cs="Times New Roman"/>
          <w:sz w:val="32"/>
          <w:szCs w:val="32"/>
          <w:lang w:val="uk-UA"/>
        </w:rPr>
      </w:pPr>
    </w:p>
    <w:p w:rsidR="004C34F5" w:rsidRPr="00462E2B" w:rsidRDefault="008B7CA7" w:rsidP="004C34F5">
      <w:pPr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Операційна схема операції обчислення квадратного кореня</w:t>
      </w:r>
    </w:p>
    <w:p w:rsidR="004C34F5" w:rsidRPr="00462E2B" w:rsidRDefault="004C34F5" w:rsidP="004C34F5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8B7CA7" w:rsidRPr="00462E2B" w:rsidRDefault="008B7CA7" w:rsidP="004C34F5">
      <w:pPr>
        <w:rPr>
          <w:rFonts w:ascii="Times New Roman" w:hAnsi="Times New Roman" w:cs="Times New Roman"/>
          <w:sz w:val="32"/>
          <w:szCs w:val="32"/>
          <w:lang w:val="uk-UA"/>
        </w:rPr>
      </w:pPr>
      <w:r w:rsidRPr="00462E2B">
        <w:rPr>
          <w:rFonts w:ascii="Times New Roman" w:hAnsi="Times New Roman" w:cs="Times New Roman"/>
          <w:noProof/>
          <w:sz w:val="32"/>
          <w:szCs w:val="32"/>
          <w:lang w:val="uk-UA"/>
        </w:rPr>
        <w:drawing>
          <wp:inline distT="0" distB="0" distL="0" distR="0" wp14:anchorId="1E7E70E3" wp14:editId="73BD750D">
            <wp:extent cx="6496050" cy="2343150"/>
            <wp:effectExtent l="0" t="0" r="0" b="0"/>
            <wp:docPr id="1362" name="Рисунок 1362" descr="C:\Documents and Settings\Администратор\Рабочий стол\Безымянный16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C:\Documents and Settings\Администратор\Рабочий стол\Безымянный16.bmp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9605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5B1A" w:rsidRPr="00462E2B" w:rsidRDefault="008B7CA7" w:rsidP="004C34F5">
      <w:pPr>
        <w:jc w:val="center"/>
        <w:rPr>
          <w:rFonts w:ascii="Times New Roman" w:hAnsi="Times New Roman" w:cs="Times New Roman"/>
          <w:sz w:val="32"/>
          <w:szCs w:val="32"/>
          <w:lang w:val="uk-UA"/>
        </w:rPr>
      </w:pPr>
      <w:r w:rsidRPr="00462E2B">
        <w:rPr>
          <w:rFonts w:ascii="Times New Roman" w:hAnsi="Times New Roman" w:cs="Times New Roman"/>
          <w:i/>
          <w:noProof/>
          <w:sz w:val="28"/>
          <w:szCs w:val="32"/>
          <w:lang w:val="uk-UA"/>
        </w:rPr>
        <w:t>Рисунок 2.8.1 –Операційна схема</w:t>
      </w:r>
    </w:p>
    <w:p w:rsidR="004C34F5" w:rsidRPr="00462E2B" w:rsidRDefault="004C34F5" w:rsidP="008B7CA7">
      <w:pPr>
        <w:ind w:left="-567" w:firstLine="567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4C34F5" w:rsidRPr="00462E2B" w:rsidRDefault="004C34F5" w:rsidP="008B7CA7">
      <w:pPr>
        <w:ind w:left="-567" w:firstLine="567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4C34F5" w:rsidRPr="00462E2B" w:rsidRDefault="004C34F5" w:rsidP="008B7CA7">
      <w:pPr>
        <w:ind w:left="-567" w:firstLine="567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4C34F5" w:rsidRPr="00462E2B" w:rsidRDefault="004C34F5" w:rsidP="008B7CA7">
      <w:pPr>
        <w:ind w:left="-567" w:firstLine="567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4C34F5" w:rsidRPr="00462E2B" w:rsidRDefault="004C34F5" w:rsidP="008B7CA7">
      <w:pPr>
        <w:ind w:left="-567" w:firstLine="567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8B7CA7" w:rsidRPr="00462E2B" w:rsidRDefault="008B7CA7" w:rsidP="008B7CA7">
      <w:pPr>
        <w:ind w:left="-567" w:firstLine="567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2.8.</w:t>
      </w:r>
      <w:r w:rsidR="004C34F5" w:rsidRPr="00462E2B">
        <w:rPr>
          <w:rFonts w:ascii="Times New Roman" w:hAnsi="Times New Roman" w:cs="Times New Roman"/>
          <w:b/>
          <w:sz w:val="28"/>
          <w:szCs w:val="28"/>
          <w:lang w:val="uk-UA"/>
        </w:rPr>
        <w:t>2</w:t>
      </w:r>
      <w:r w:rsidRPr="00462E2B">
        <w:rPr>
          <w:rFonts w:ascii="Times New Roman" w:hAnsi="Times New Roman" w:cs="Times New Roman"/>
          <w:b/>
          <w:sz w:val="28"/>
          <w:szCs w:val="28"/>
          <w:lang w:val="uk-UA"/>
        </w:rPr>
        <w:t xml:space="preserve"> Змістовний мікроалгоритм</w:t>
      </w:r>
    </w:p>
    <w:p w:rsidR="008B7CA7" w:rsidRPr="00462E2B" w:rsidRDefault="008B7CA7" w:rsidP="008B7CA7">
      <w:pPr>
        <w:jc w:val="center"/>
        <w:rPr>
          <w:rFonts w:ascii="Times New Roman" w:hAnsi="Times New Roman" w:cs="Times New Roman"/>
          <w:sz w:val="32"/>
          <w:szCs w:val="32"/>
          <w:lang w:val="uk-UA"/>
        </w:rPr>
      </w:pPr>
      <w:r w:rsidRPr="00462E2B">
        <w:rPr>
          <w:rFonts w:ascii="Times New Roman" w:hAnsi="Times New Roman" w:cs="Times New Roman"/>
          <w:noProof/>
          <w:sz w:val="32"/>
          <w:szCs w:val="32"/>
          <w:lang w:val="uk-UA"/>
        </w:rPr>
        <w:drawing>
          <wp:inline distT="0" distB="0" distL="0" distR="0" wp14:anchorId="46406397" wp14:editId="2F39790A">
            <wp:extent cx="5284520" cy="4583876"/>
            <wp:effectExtent l="0" t="0" r="0" b="7620"/>
            <wp:docPr id="1363" name="Рисунок 1363" descr="C:\Documents and Settings\Администратор\Рабочий стол\Безымянный17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C:\Documents and Settings\Администратор\Рабочий стол\Безымянный17.bmp"/>
                    <pic:cNvPicPr>
                      <a:picLocks noChangeAspect="1" noChangeArrowheads="1"/>
                    </pic:cNvPicPr>
                  </pic:nvPicPr>
                  <pic:blipFill rotWithShape="1"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58"/>
                    <a:stretch/>
                  </pic:blipFill>
                  <pic:spPr bwMode="auto">
                    <a:xfrm>
                      <a:off x="0" y="0"/>
                      <a:ext cx="5284520" cy="45838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B7CA7" w:rsidRPr="00462E2B" w:rsidRDefault="008B7CA7" w:rsidP="008B7CA7">
      <w:pPr>
        <w:jc w:val="center"/>
        <w:rPr>
          <w:rFonts w:ascii="Times New Roman" w:hAnsi="Times New Roman" w:cs="Times New Roman"/>
          <w:i/>
          <w:sz w:val="32"/>
          <w:szCs w:val="32"/>
          <w:lang w:val="uk-UA"/>
        </w:rPr>
      </w:pPr>
      <w:r w:rsidRPr="00462E2B">
        <w:rPr>
          <w:rFonts w:ascii="Times New Roman" w:hAnsi="Times New Roman" w:cs="Times New Roman"/>
          <w:i/>
          <w:sz w:val="32"/>
          <w:szCs w:val="32"/>
          <w:lang w:val="uk-UA"/>
        </w:rPr>
        <w:t>Рисунок 2.8.2 – Змістовний мікроалгоритм</w:t>
      </w:r>
    </w:p>
    <w:p w:rsidR="00B225FE" w:rsidRPr="00462E2B" w:rsidRDefault="00B225FE" w:rsidP="008B7CA7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8B7CA7" w:rsidRPr="00462E2B" w:rsidRDefault="008B7CA7" w:rsidP="008B7CA7">
      <w:pPr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2.8.</w:t>
      </w:r>
      <w:r w:rsidR="004C34F5" w:rsidRPr="00462E2B">
        <w:rPr>
          <w:rFonts w:ascii="Times New Roman" w:hAnsi="Times New Roman" w:cs="Times New Roman"/>
          <w:b/>
          <w:sz w:val="28"/>
          <w:szCs w:val="32"/>
          <w:lang w:val="uk-UA"/>
        </w:rPr>
        <w:t>3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 Таблиця станів регістрів</w:t>
      </w:r>
    </w:p>
    <w:p w:rsidR="008B7CA7" w:rsidRPr="00462E2B" w:rsidRDefault="008B7CA7" w:rsidP="008B7CA7">
      <w:pPr>
        <w:spacing w:after="0"/>
        <w:jc w:val="right"/>
        <w:rPr>
          <w:rFonts w:ascii="Times New Roman" w:hAnsi="Times New Roman" w:cs="Times New Roman"/>
          <w:i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i/>
          <w:sz w:val="28"/>
          <w:szCs w:val="32"/>
          <w:lang w:val="uk-UA"/>
        </w:rPr>
        <w:t>Таблиця 2.8.1 – Таблиця станів регістрів</w:t>
      </w:r>
    </w:p>
    <w:tbl>
      <w:tblPr>
        <w:tblStyle w:val="a7"/>
        <w:tblW w:w="10773" w:type="dxa"/>
        <w:tblInd w:w="-459" w:type="dxa"/>
        <w:tblLayout w:type="fixed"/>
        <w:tblLook w:val="04A0" w:firstRow="1" w:lastRow="0" w:firstColumn="1" w:lastColumn="0" w:noHBand="0" w:noVBand="1"/>
      </w:tblPr>
      <w:tblGrid>
        <w:gridCol w:w="709"/>
        <w:gridCol w:w="2693"/>
        <w:gridCol w:w="2835"/>
        <w:gridCol w:w="3402"/>
        <w:gridCol w:w="1134"/>
      </w:tblGrid>
      <w:tr w:rsidR="008B7CA7" w:rsidRPr="00462E2B" w:rsidTr="00363DB9">
        <w:tc>
          <w:tcPr>
            <w:tcW w:w="709" w:type="dxa"/>
          </w:tcPr>
          <w:p w:rsidR="008B7CA7" w:rsidRPr="00462E2B" w:rsidRDefault="008B7CA7" w:rsidP="003C0D7D">
            <w:pPr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№</w:t>
            </w:r>
          </w:p>
        </w:tc>
        <w:tc>
          <w:tcPr>
            <w:tcW w:w="2693" w:type="dxa"/>
          </w:tcPr>
          <w:p w:rsidR="008B7CA7" w:rsidRPr="00462E2B" w:rsidRDefault="008B7CA7" w:rsidP="003C0D7D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RZ</w:t>
            </w:r>
          </w:p>
        </w:tc>
        <w:tc>
          <w:tcPr>
            <w:tcW w:w="2835" w:type="dxa"/>
          </w:tcPr>
          <w:p w:rsidR="008B7CA7" w:rsidRPr="00462E2B" w:rsidRDefault="008B7CA7" w:rsidP="003C0D7D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RR</w:t>
            </w:r>
          </w:p>
        </w:tc>
        <w:tc>
          <w:tcPr>
            <w:tcW w:w="3402" w:type="dxa"/>
          </w:tcPr>
          <w:p w:rsidR="008B7CA7" w:rsidRPr="00462E2B" w:rsidRDefault="008B7CA7" w:rsidP="003C0D7D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RX</w:t>
            </w:r>
          </w:p>
        </w:tc>
        <w:tc>
          <w:tcPr>
            <w:tcW w:w="1134" w:type="dxa"/>
          </w:tcPr>
          <w:p w:rsidR="008B7CA7" w:rsidRPr="00462E2B" w:rsidRDefault="008B7CA7" w:rsidP="003C0D7D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СТ</w:t>
            </w:r>
          </w:p>
        </w:tc>
      </w:tr>
      <w:tr w:rsidR="008B7CA7" w:rsidRPr="00462E2B" w:rsidTr="00967760">
        <w:tc>
          <w:tcPr>
            <w:tcW w:w="709" w:type="dxa"/>
          </w:tcPr>
          <w:p w:rsidR="008B7CA7" w:rsidRPr="00462E2B" w:rsidRDefault="008B7CA7" w:rsidP="003C0D7D">
            <w:pPr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пс</w:t>
            </w:r>
          </w:p>
        </w:tc>
        <w:tc>
          <w:tcPr>
            <w:tcW w:w="2693" w:type="dxa"/>
            <w:vMerge w:val="restart"/>
            <w:vAlign w:val="center"/>
          </w:tcPr>
          <w:p w:rsidR="008B7CA7" w:rsidRPr="00462E2B" w:rsidRDefault="008B7CA7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0000000000000</w:t>
            </w:r>
          </w:p>
        </w:tc>
        <w:tc>
          <w:tcPr>
            <w:tcW w:w="2835" w:type="dxa"/>
            <w:vMerge w:val="restart"/>
            <w:vAlign w:val="center"/>
          </w:tcPr>
          <w:p w:rsidR="00FD6F37" w:rsidRPr="00462E2B" w:rsidRDefault="00FD6F37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000000000000000</w:t>
            </w:r>
          </w:p>
          <w:p w:rsidR="008B7CA7" w:rsidRPr="00462E2B" w:rsidRDefault="00FD6F37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000000000000010</w:t>
            </w:r>
          </w:p>
        </w:tc>
        <w:tc>
          <w:tcPr>
            <w:tcW w:w="3402" w:type="dxa"/>
            <w:vMerge w:val="restart"/>
            <w:vAlign w:val="center"/>
          </w:tcPr>
          <w:p w:rsidR="008B7CA7" w:rsidRPr="00462E2B" w:rsidRDefault="00363DB9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100111010101110</w:t>
            </w:r>
          </w:p>
        </w:tc>
        <w:tc>
          <w:tcPr>
            <w:tcW w:w="1134" w:type="dxa"/>
            <w:vMerge w:val="restart"/>
            <w:vAlign w:val="center"/>
          </w:tcPr>
          <w:p w:rsidR="008B7CA7" w:rsidRPr="00462E2B" w:rsidRDefault="008B7CA7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1111</w:t>
            </w:r>
          </w:p>
        </w:tc>
      </w:tr>
      <w:tr w:rsidR="008B7CA7" w:rsidRPr="00462E2B" w:rsidTr="00967760">
        <w:tc>
          <w:tcPr>
            <w:tcW w:w="709" w:type="dxa"/>
          </w:tcPr>
          <w:p w:rsidR="008B7CA7" w:rsidRPr="00462E2B" w:rsidRDefault="008B7CA7" w:rsidP="003C0D7D">
            <w:pPr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пз</w:t>
            </w:r>
          </w:p>
        </w:tc>
        <w:tc>
          <w:tcPr>
            <w:tcW w:w="2693" w:type="dxa"/>
            <w:vMerge/>
            <w:vAlign w:val="center"/>
          </w:tcPr>
          <w:p w:rsidR="008B7CA7" w:rsidRPr="00462E2B" w:rsidRDefault="008B7CA7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</w:p>
        </w:tc>
        <w:tc>
          <w:tcPr>
            <w:tcW w:w="2835" w:type="dxa"/>
            <w:vMerge/>
            <w:vAlign w:val="center"/>
          </w:tcPr>
          <w:p w:rsidR="008B7CA7" w:rsidRPr="00462E2B" w:rsidRDefault="008B7CA7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</w:p>
        </w:tc>
        <w:tc>
          <w:tcPr>
            <w:tcW w:w="3402" w:type="dxa"/>
            <w:vMerge/>
            <w:vAlign w:val="center"/>
          </w:tcPr>
          <w:p w:rsidR="008B7CA7" w:rsidRPr="00462E2B" w:rsidRDefault="008B7CA7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</w:p>
        </w:tc>
        <w:tc>
          <w:tcPr>
            <w:tcW w:w="1134" w:type="dxa"/>
            <w:vMerge/>
            <w:vAlign w:val="center"/>
          </w:tcPr>
          <w:p w:rsidR="008B7CA7" w:rsidRPr="00462E2B" w:rsidRDefault="008B7CA7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</w:p>
        </w:tc>
      </w:tr>
      <w:tr w:rsidR="004C34F5" w:rsidRPr="00462E2B" w:rsidTr="00967760">
        <w:tc>
          <w:tcPr>
            <w:tcW w:w="709" w:type="dxa"/>
          </w:tcPr>
          <w:p w:rsidR="004C34F5" w:rsidRPr="00462E2B" w:rsidRDefault="004C34F5" w:rsidP="003C0D7D">
            <w:pPr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1</w:t>
            </w:r>
          </w:p>
        </w:tc>
        <w:tc>
          <w:tcPr>
            <w:tcW w:w="2693" w:type="dxa"/>
            <w:vAlign w:val="center"/>
          </w:tcPr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0000000000001</w:t>
            </w:r>
          </w:p>
        </w:tc>
        <w:tc>
          <w:tcPr>
            <w:tcW w:w="2835" w:type="dxa"/>
            <w:vAlign w:val="center"/>
          </w:tcPr>
          <w:p w:rsidR="004C34F5" w:rsidRPr="00462E2B" w:rsidRDefault="004C34F5" w:rsidP="00967760">
            <w:pPr>
              <w:tabs>
                <w:tab w:val="left" w:pos="883"/>
              </w:tabs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+</w:t>
            </w: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11111111111111111</w:t>
            </w:r>
          </w:p>
          <w:p w:rsidR="004C34F5" w:rsidRPr="00462E2B" w:rsidRDefault="004C34F5" w:rsidP="00967760">
            <w:pPr>
              <w:tabs>
                <w:tab w:val="left" w:pos="883"/>
              </w:tabs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=</w:t>
            </w: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000000000000001</w:t>
            </w:r>
          </w:p>
          <w:p w:rsidR="004C34F5" w:rsidRPr="00462E2B" w:rsidRDefault="004C34F5" w:rsidP="00967760">
            <w:pPr>
              <w:tabs>
                <w:tab w:val="left" w:pos="883"/>
              </w:tabs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000000000000101</w:t>
            </w:r>
          </w:p>
        </w:tc>
        <w:tc>
          <w:tcPr>
            <w:tcW w:w="3402" w:type="dxa"/>
            <w:vAlign w:val="center"/>
          </w:tcPr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10011111010110</w:t>
            </w:r>
          </w:p>
        </w:tc>
        <w:tc>
          <w:tcPr>
            <w:tcW w:w="1134" w:type="dxa"/>
            <w:vAlign w:val="center"/>
          </w:tcPr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1110</w:t>
            </w:r>
          </w:p>
        </w:tc>
      </w:tr>
      <w:tr w:rsidR="004C34F5" w:rsidRPr="00462E2B" w:rsidTr="00967760">
        <w:tc>
          <w:tcPr>
            <w:tcW w:w="709" w:type="dxa"/>
          </w:tcPr>
          <w:p w:rsidR="004C34F5" w:rsidRPr="00462E2B" w:rsidRDefault="004C34F5" w:rsidP="003C0D7D">
            <w:pPr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2</w:t>
            </w:r>
          </w:p>
        </w:tc>
        <w:tc>
          <w:tcPr>
            <w:tcW w:w="2693" w:type="dxa"/>
            <w:vAlign w:val="center"/>
          </w:tcPr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0000000000011</w:t>
            </w:r>
          </w:p>
        </w:tc>
        <w:tc>
          <w:tcPr>
            <w:tcW w:w="2835" w:type="dxa"/>
            <w:vAlign w:val="center"/>
          </w:tcPr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+</w:t>
            </w: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11111111111111011</w:t>
            </w:r>
          </w:p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=</w:t>
            </w: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000000000000000</w:t>
            </w:r>
          </w:p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000000000000011</w:t>
            </w:r>
          </w:p>
        </w:tc>
        <w:tc>
          <w:tcPr>
            <w:tcW w:w="3402" w:type="dxa"/>
            <w:vAlign w:val="center"/>
          </w:tcPr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1001111101011</w:t>
            </w:r>
          </w:p>
        </w:tc>
        <w:tc>
          <w:tcPr>
            <w:tcW w:w="1134" w:type="dxa"/>
            <w:vAlign w:val="center"/>
          </w:tcPr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1101</w:t>
            </w:r>
          </w:p>
        </w:tc>
      </w:tr>
      <w:tr w:rsidR="004C34F5" w:rsidRPr="00462E2B" w:rsidTr="00967760">
        <w:tc>
          <w:tcPr>
            <w:tcW w:w="709" w:type="dxa"/>
          </w:tcPr>
          <w:p w:rsidR="004C34F5" w:rsidRPr="00462E2B" w:rsidRDefault="004C34F5" w:rsidP="003C0D7D">
            <w:pPr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3</w:t>
            </w:r>
          </w:p>
        </w:tc>
        <w:tc>
          <w:tcPr>
            <w:tcW w:w="2693" w:type="dxa"/>
            <w:vAlign w:val="center"/>
          </w:tcPr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0000000000110</w:t>
            </w:r>
          </w:p>
        </w:tc>
        <w:tc>
          <w:tcPr>
            <w:tcW w:w="2835" w:type="dxa"/>
            <w:vAlign w:val="center"/>
          </w:tcPr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+</w:t>
            </w: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11111111111110011</w:t>
            </w:r>
          </w:p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=</w:t>
            </w: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11111111111110110</w:t>
            </w:r>
          </w:p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11111111111011011</w:t>
            </w:r>
          </w:p>
        </w:tc>
        <w:tc>
          <w:tcPr>
            <w:tcW w:w="3402" w:type="dxa"/>
            <w:vAlign w:val="center"/>
          </w:tcPr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0100111110101</w:t>
            </w:r>
          </w:p>
        </w:tc>
        <w:tc>
          <w:tcPr>
            <w:tcW w:w="1134" w:type="dxa"/>
            <w:vAlign w:val="center"/>
          </w:tcPr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1100</w:t>
            </w:r>
          </w:p>
        </w:tc>
      </w:tr>
      <w:tr w:rsidR="004C34F5" w:rsidRPr="00462E2B" w:rsidTr="00967760">
        <w:tc>
          <w:tcPr>
            <w:tcW w:w="709" w:type="dxa"/>
          </w:tcPr>
          <w:p w:rsidR="004C34F5" w:rsidRPr="00462E2B" w:rsidRDefault="004C34F5" w:rsidP="003C0D7D">
            <w:pPr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4</w:t>
            </w:r>
          </w:p>
        </w:tc>
        <w:tc>
          <w:tcPr>
            <w:tcW w:w="2693" w:type="dxa"/>
            <w:vAlign w:val="center"/>
          </w:tcPr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0000000001100</w:t>
            </w:r>
          </w:p>
        </w:tc>
        <w:tc>
          <w:tcPr>
            <w:tcW w:w="2835" w:type="dxa"/>
            <w:vAlign w:val="center"/>
          </w:tcPr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+00000000000011011</w:t>
            </w:r>
          </w:p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=</w:t>
            </w: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11111111111110110</w:t>
            </w:r>
          </w:p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11111111111011001</w:t>
            </w:r>
          </w:p>
        </w:tc>
        <w:tc>
          <w:tcPr>
            <w:tcW w:w="3402" w:type="dxa"/>
            <w:vAlign w:val="center"/>
          </w:tcPr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0010011111010</w:t>
            </w:r>
          </w:p>
        </w:tc>
        <w:tc>
          <w:tcPr>
            <w:tcW w:w="1134" w:type="dxa"/>
            <w:vAlign w:val="center"/>
          </w:tcPr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1011</w:t>
            </w:r>
          </w:p>
        </w:tc>
      </w:tr>
      <w:tr w:rsidR="004C34F5" w:rsidRPr="00462E2B" w:rsidTr="00967760">
        <w:tc>
          <w:tcPr>
            <w:tcW w:w="709" w:type="dxa"/>
          </w:tcPr>
          <w:p w:rsidR="004C34F5" w:rsidRPr="00462E2B" w:rsidRDefault="004C34F5" w:rsidP="003C0D7D">
            <w:pPr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5</w:t>
            </w:r>
          </w:p>
        </w:tc>
        <w:tc>
          <w:tcPr>
            <w:tcW w:w="2693" w:type="dxa"/>
            <w:vAlign w:val="center"/>
          </w:tcPr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0000000011001</w:t>
            </w:r>
          </w:p>
        </w:tc>
        <w:tc>
          <w:tcPr>
            <w:tcW w:w="2835" w:type="dxa"/>
            <w:vAlign w:val="center"/>
          </w:tcPr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+</w:t>
            </w: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000000000110011</w:t>
            </w:r>
          </w:p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=</w:t>
            </w: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000000000001100</w:t>
            </w:r>
          </w:p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lastRenderedPageBreak/>
              <w:t>00000000000110001</w:t>
            </w:r>
          </w:p>
        </w:tc>
        <w:tc>
          <w:tcPr>
            <w:tcW w:w="3402" w:type="dxa"/>
            <w:vAlign w:val="center"/>
          </w:tcPr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lastRenderedPageBreak/>
              <w:t>000001001111101</w:t>
            </w:r>
          </w:p>
        </w:tc>
        <w:tc>
          <w:tcPr>
            <w:tcW w:w="1134" w:type="dxa"/>
            <w:vAlign w:val="center"/>
          </w:tcPr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1010</w:t>
            </w:r>
          </w:p>
        </w:tc>
      </w:tr>
      <w:tr w:rsidR="004C34F5" w:rsidRPr="00462E2B" w:rsidTr="00967760">
        <w:tc>
          <w:tcPr>
            <w:tcW w:w="709" w:type="dxa"/>
          </w:tcPr>
          <w:p w:rsidR="004C34F5" w:rsidRPr="00462E2B" w:rsidRDefault="004C34F5" w:rsidP="003C0D7D">
            <w:pPr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lastRenderedPageBreak/>
              <w:t>6</w:t>
            </w:r>
          </w:p>
        </w:tc>
        <w:tc>
          <w:tcPr>
            <w:tcW w:w="2693" w:type="dxa"/>
            <w:vAlign w:val="center"/>
          </w:tcPr>
          <w:p w:rsidR="004C34F5" w:rsidRPr="00462E2B" w:rsidRDefault="004C34F5" w:rsidP="00967760">
            <w:pPr>
              <w:tabs>
                <w:tab w:val="center" w:pos="1947"/>
              </w:tabs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0000000110010</w:t>
            </w:r>
          </w:p>
        </w:tc>
        <w:tc>
          <w:tcPr>
            <w:tcW w:w="2835" w:type="dxa"/>
            <w:vAlign w:val="center"/>
          </w:tcPr>
          <w:p w:rsidR="004C34F5" w:rsidRPr="00462E2B" w:rsidRDefault="00967760" w:rsidP="00967760">
            <w:pPr>
              <w:tabs>
                <w:tab w:val="left" w:pos="761"/>
              </w:tabs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+</w:t>
            </w:r>
            <w:r w:rsidR="004C34F5"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11111111110011011</w:t>
            </w:r>
          </w:p>
          <w:p w:rsidR="004C34F5" w:rsidRPr="00462E2B" w:rsidRDefault="00967760" w:rsidP="00967760">
            <w:pPr>
              <w:tabs>
                <w:tab w:val="left" w:pos="761"/>
              </w:tabs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=</w:t>
            </w:r>
            <w:r w:rsidR="004C34F5"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11111111111001100</w:t>
            </w:r>
          </w:p>
          <w:p w:rsidR="004C34F5" w:rsidRPr="00462E2B" w:rsidRDefault="004C34F5" w:rsidP="00967760">
            <w:pPr>
              <w:tabs>
                <w:tab w:val="left" w:pos="761"/>
              </w:tabs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11111111100110010</w:t>
            </w:r>
          </w:p>
        </w:tc>
        <w:tc>
          <w:tcPr>
            <w:tcW w:w="3402" w:type="dxa"/>
            <w:vAlign w:val="center"/>
          </w:tcPr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0000100111110</w:t>
            </w:r>
          </w:p>
        </w:tc>
        <w:tc>
          <w:tcPr>
            <w:tcW w:w="1134" w:type="dxa"/>
            <w:vAlign w:val="center"/>
          </w:tcPr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1001</w:t>
            </w:r>
          </w:p>
        </w:tc>
      </w:tr>
      <w:tr w:rsidR="004C34F5" w:rsidRPr="00462E2B" w:rsidTr="00967760">
        <w:tc>
          <w:tcPr>
            <w:tcW w:w="709" w:type="dxa"/>
          </w:tcPr>
          <w:p w:rsidR="004C34F5" w:rsidRPr="00462E2B" w:rsidRDefault="004C34F5" w:rsidP="003C0D7D">
            <w:pPr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7</w:t>
            </w:r>
          </w:p>
        </w:tc>
        <w:tc>
          <w:tcPr>
            <w:tcW w:w="2693" w:type="dxa"/>
            <w:vAlign w:val="center"/>
          </w:tcPr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0000001100100</w:t>
            </w:r>
          </w:p>
        </w:tc>
        <w:tc>
          <w:tcPr>
            <w:tcW w:w="2835" w:type="dxa"/>
            <w:vAlign w:val="center"/>
          </w:tcPr>
          <w:p w:rsidR="00967760" w:rsidRPr="00462E2B" w:rsidRDefault="00967760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+</w:t>
            </w: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000000011001011</w:t>
            </w:r>
          </w:p>
          <w:p w:rsidR="00967760" w:rsidRPr="00462E2B" w:rsidRDefault="00967760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=</w:t>
            </w: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11111111111111101</w:t>
            </w:r>
          </w:p>
          <w:p w:rsidR="004C34F5" w:rsidRPr="00462E2B" w:rsidRDefault="00967760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11111111111110100</w:t>
            </w:r>
          </w:p>
        </w:tc>
        <w:tc>
          <w:tcPr>
            <w:tcW w:w="3402" w:type="dxa"/>
            <w:vAlign w:val="center"/>
          </w:tcPr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0000010011111</w:t>
            </w:r>
          </w:p>
        </w:tc>
        <w:tc>
          <w:tcPr>
            <w:tcW w:w="1134" w:type="dxa"/>
            <w:vAlign w:val="center"/>
          </w:tcPr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1000</w:t>
            </w:r>
          </w:p>
        </w:tc>
      </w:tr>
      <w:tr w:rsidR="004C34F5" w:rsidRPr="00462E2B" w:rsidTr="00967760">
        <w:tc>
          <w:tcPr>
            <w:tcW w:w="709" w:type="dxa"/>
          </w:tcPr>
          <w:p w:rsidR="004C34F5" w:rsidRPr="00462E2B" w:rsidRDefault="004C34F5" w:rsidP="003C0D7D">
            <w:pPr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8</w:t>
            </w:r>
          </w:p>
        </w:tc>
        <w:tc>
          <w:tcPr>
            <w:tcW w:w="2693" w:type="dxa"/>
            <w:vAlign w:val="center"/>
          </w:tcPr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0000011001001</w:t>
            </w:r>
          </w:p>
        </w:tc>
        <w:tc>
          <w:tcPr>
            <w:tcW w:w="2835" w:type="dxa"/>
            <w:vAlign w:val="center"/>
          </w:tcPr>
          <w:p w:rsidR="00967760" w:rsidRPr="00462E2B" w:rsidRDefault="00967760" w:rsidP="00967760">
            <w:pPr>
              <w:tabs>
                <w:tab w:val="left" w:pos="666"/>
              </w:tabs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+</w:t>
            </w: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000000110010011</w:t>
            </w:r>
          </w:p>
          <w:p w:rsidR="00967760" w:rsidRPr="00462E2B" w:rsidRDefault="00967760" w:rsidP="00967760">
            <w:pPr>
              <w:tabs>
                <w:tab w:val="left" w:pos="666"/>
              </w:tabs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=</w:t>
            </w: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000000110000111</w:t>
            </w:r>
          </w:p>
          <w:p w:rsidR="004C34F5" w:rsidRPr="00462E2B" w:rsidRDefault="00967760" w:rsidP="00967760">
            <w:pPr>
              <w:tabs>
                <w:tab w:val="left" w:pos="666"/>
              </w:tabs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000011000011100</w:t>
            </w:r>
          </w:p>
        </w:tc>
        <w:tc>
          <w:tcPr>
            <w:tcW w:w="3402" w:type="dxa"/>
            <w:vAlign w:val="center"/>
          </w:tcPr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0000001001111</w:t>
            </w:r>
          </w:p>
        </w:tc>
        <w:tc>
          <w:tcPr>
            <w:tcW w:w="1134" w:type="dxa"/>
            <w:vAlign w:val="center"/>
          </w:tcPr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111</w:t>
            </w:r>
          </w:p>
        </w:tc>
      </w:tr>
      <w:tr w:rsidR="004C34F5" w:rsidRPr="00462E2B" w:rsidTr="00967760">
        <w:tc>
          <w:tcPr>
            <w:tcW w:w="709" w:type="dxa"/>
          </w:tcPr>
          <w:p w:rsidR="004C34F5" w:rsidRPr="00462E2B" w:rsidRDefault="004C34F5" w:rsidP="003C0D7D">
            <w:pPr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9</w:t>
            </w:r>
          </w:p>
        </w:tc>
        <w:tc>
          <w:tcPr>
            <w:tcW w:w="2693" w:type="dxa"/>
            <w:vAlign w:val="center"/>
          </w:tcPr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0000110010011</w:t>
            </w:r>
          </w:p>
        </w:tc>
        <w:tc>
          <w:tcPr>
            <w:tcW w:w="2835" w:type="dxa"/>
            <w:vAlign w:val="center"/>
          </w:tcPr>
          <w:p w:rsidR="00967760" w:rsidRPr="00462E2B" w:rsidRDefault="00967760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+</w:t>
            </w: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11111110011011011</w:t>
            </w:r>
          </w:p>
          <w:p w:rsidR="00967760" w:rsidRPr="00462E2B" w:rsidRDefault="00967760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=</w:t>
            </w: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000001011110111</w:t>
            </w:r>
          </w:p>
          <w:p w:rsidR="004C34F5" w:rsidRPr="00462E2B" w:rsidRDefault="00967760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000101111011100</w:t>
            </w:r>
          </w:p>
        </w:tc>
        <w:tc>
          <w:tcPr>
            <w:tcW w:w="3402" w:type="dxa"/>
            <w:vAlign w:val="center"/>
          </w:tcPr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0000000100111</w:t>
            </w:r>
          </w:p>
        </w:tc>
        <w:tc>
          <w:tcPr>
            <w:tcW w:w="1134" w:type="dxa"/>
            <w:vAlign w:val="center"/>
          </w:tcPr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110</w:t>
            </w:r>
          </w:p>
        </w:tc>
      </w:tr>
      <w:tr w:rsidR="004C34F5" w:rsidRPr="00462E2B" w:rsidTr="00967760">
        <w:tc>
          <w:tcPr>
            <w:tcW w:w="709" w:type="dxa"/>
          </w:tcPr>
          <w:p w:rsidR="004C34F5" w:rsidRPr="00462E2B" w:rsidRDefault="004C34F5" w:rsidP="003C0D7D">
            <w:pPr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10</w:t>
            </w:r>
          </w:p>
        </w:tc>
        <w:tc>
          <w:tcPr>
            <w:tcW w:w="2693" w:type="dxa"/>
            <w:vAlign w:val="center"/>
          </w:tcPr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0001100100111</w:t>
            </w:r>
          </w:p>
        </w:tc>
        <w:tc>
          <w:tcPr>
            <w:tcW w:w="2835" w:type="dxa"/>
            <w:vAlign w:val="center"/>
          </w:tcPr>
          <w:p w:rsidR="00967760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+</w:t>
            </w:r>
            <w:r w:rsidR="00967760"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11111100110110011</w:t>
            </w:r>
          </w:p>
          <w:p w:rsidR="00967760" w:rsidRPr="00462E2B" w:rsidRDefault="00967760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=</w:t>
            </w: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000010110001111</w:t>
            </w:r>
          </w:p>
          <w:p w:rsidR="004C34F5" w:rsidRPr="00462E2B" w:rsidRDefault="00967760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001011000111100</w:t>
            </w:r>
          </w:p>
        </w:tc>
        <w:tc>
          <w:tcPr>
            <w:tcW w:w="3402" w:type="dxa"/>
            <w:vAlign w:val="center"/>
          </w:tcPr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0000000010011</w:t>
            </w:r>
          </w:p>
        </w:tc>
        <w:tc>
          <w:tcPr>
            <w:tcW w:w="1134" w:type="dxa"/>
            <w:vAlign w:val="center"/>
          </w:tcPr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101</w:t>
            </w:r>
          </w:p>
        </w:tc>
      </w:tr>
      <w:tr w:rsidR="004C34F5" w:rsidRPr="00462E2B" w:rsidTr="00967760">
        <w:tc>
          <w:tcPr>
            <w:tcW w:w="709" w:type="dxa"/>
          </w:tcPr>
          <w:p w:rsidR="004C34F5" w:rsidRPr="00462E2B" w:rsidRDefault="004C34F5" w:rsidP="003C0D7D">
            <w:pPr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11</w:t>
            </w:r>
          </w:p>
        </w:tc>
        <w:tc>
          <w:tcPr>
            <w:tcW w:w="2693" w:type="dxa"/>
            <w:vAlign w:val="center"/>
          </w:tcPr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0011001001111</w:t>
            </w:r>
          </w:p>
        </w:tc>
        <w:tc>
          <w:tcPr>
            <w:tcW w:w="2835" w:type="dxa"/>
            <w:vAlign w:val="center"/>
          </w:tcPr>
          <w:p w:rsidR="00967760" w:rsidRPr="00462E2B" w:rsidRDefault="00967760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+</w:t>
            </w: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11111001101100011</w:t>
            </w:r>
          </w:p>
          <w:p w:rsidR="00967760" w:rsidRPr="00462E2B" w:rsidRDefault="00967760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=</w:t>
            </w: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000100110011111</w:t>
            </w:r>
          </w:p>
          <w:p w:rsidR="004C34F5" w:rsidRPr="00462E2B" w:rsidRDefault="00967760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010011001111100</w:t>
            </w:r>
          </w:p>
        </w:tc>
        <w:tc>
          <w:tcPr>
            <w:tcW w:w="3402" w:type="dxa"/>
            <w:vAlign w:val="center"/>
          </w:tcPr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0000000001001</w:t>
            </w:r>
          </w:p>
        </w:tc>
        <w:tc>
          <w:tcPr>
            <w:tcW w:w="1134" w:type="dxa"/>
            <w:vAlign w:val="center"/>
          </w:tcPr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100</w:t>
            </w:r>
          </w:p>
        </w:tc>
      </w:tr>
      <w:tr w:rsidR="004C34F5" w:rsidRPr="00462E2B" w:rsidTr="00967760">
        <w:tc>
          <w:tcPr>
            <w:tcW w:w="709" w:type="dxa"/>
          </w:tcPr>
          <w:p w:rsidR="004C34F5" w:rsidRPr="00462E2B" w:rsidRDefault="004C34F5" w:rsidP="003C0D7D">
            <w:pPr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12</w:t>
            </w:r>
          </w:p>
        </w:tc>
        <w:tc>
          <w:tcPr>
            <w:tcW w:w="2693" w:type="dxa"/>
            <w:vAlign w:val="center"/>
          </w:tcPr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0110010011111</w:t>
            </w:r>
          </w:p>
        </w:tc>
        <w:tc>
          <w:tcPr>
            <w:tcW w:w="2835" w:type="dxa"/>
            <w:vAlign w:val="center"/>
          </w:tcPr>
          <w:p w:rsidR="00967760" w:rsidRPr="00462E2B" w:rsidRDefault="00967760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010011001111100</w:t>
            </w:r>
          </w:p>
          <w:p w:rsidR="00967760" w:rsidRPr="00462E2B" w:rsidRDefault="00967760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+</w:t>
            </w: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11110011011000011</w:t>
            </w:r>
          </w:p>
          <w:p w:rsidR="00967760" w:rsidRPr="00462E2B" w:rsidRDefault="00967760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=</w:t>
            </w: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000110100111111</w:t>
            </w:r>
          </w:p>
          <w:p w:rsidR="004C34F5" w:rsidRPr="00462E2B" w:rsidRDefault="00967760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011010011111100</w:t>
            </w:r>
          </w:p>
        </w:tc>
        <w:tc>
          <w:tcPr>
            <w:tcW w:w="3402" w:type="dxa"/>
            <w:vAlign w:val="center"/>
          </w:tcPr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0000000000100</w:t>
            </w:r>
          </w:p>
        </w:tc>
        <w:tc>
          <w:tcPr>
            <w:tcW w:w="1134" w:type="dxa"/>
            <w:vAlign w:val="center"/>
          </w:tcPr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11</w:t>
            </w:r>
          </w:p>
        </w:tc>
      </w:tr>
      <w:tr w:rsidR="004C34F5" w:rsidRPr="00462E2B" w:rsidTr="00967760">
        <w:tc>
          <w:tcPr>
            <w:tcW w:w="709" w:type="dxa"/>
          </w:tcPr>
          <w:p w:rsidR="004C34F5" w:rsidRPr="00462E2B" w:rsidRDefault="004C34F5" w:rsidP="003C0D7D">
            <w:pPr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13</w:t>
            </w:r>
          </w:p>
        </w:tc>
        <w:tc>
          <w:tcPr>
            <w:tcW w:w="2693" w:type="dxa"/>
            <w:vAlign w:val="center"/>
          </w:tcPr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1100100111111</w:t>
            </w:r>
          </w:p>
        </w:tc>
        <w:tc>
          <w:tcPr>
            <w:tcW w:w="2835" w:type="dxa"/>
            <w:vAlign w:val="center"/>
          </w:tcPr>
          <w:p w:rsidR="00967760" w:rsidRPr="00462E2B" w:rsidRDefault="00967760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+</w:t>
            </w: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11100110110000011</w:t>
            </w:r>
          </w:p>
          <w:p w:rsidR="00967760" w:rsidRPr="00462E2B" w:rsidRDefault="00967760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=</w:t>
            </w: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000001001111111</w:t>
            </w:r>
          </w:p>
          <w:p w:rsidR="004C34F5" w:rsidRPr="00462E2B" w:rsidRDefault="00967760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000100111111100</w:t>
            </w:r>
          </w:p>
        </w:tc>
        <w:tc>
          <w:tcPr>
            <w:tcW w:w="3402" w:type="dxa"/>
            <w:vAlign w:val="center"/>
          </w:tcPr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0000000000010</w:t>
            </w:r>
          </w:p>
        </w:tc>
        <w:tc>
          <w:tcPr>
            <w:tcW w:w="1134" w:type="dxa"/>
            <w:vAlign w:val="center"/>
          </w:tcPr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10</w:t>
            </w:r>
          </w:p>
        </w:tc>
      </w:tr>
      <w:tr w:rsidR="004C34F5" w:rsidRPr="00462E2B" w:rsidTr="00967760">
        <w:tc>
          <w:tcPr>
            <w:tcW w:w="709" w:type="dxa"/>
          </w:tcPr>
          <w:p w:rsidR="004C34F5" w:rsidRPr="00462E2B" w:rsidRDefault="004C34F5" w:rsidP="003C0D7D">
            <w:pPr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14</w:t>
            </w:r>
          </w:p>
        </w:tc>
        <w:tc>
          <w:tcPr>
            <w:tcW w:w="2693" w:type="dxa"/>
            <w:vAlign w:val="center"/>
          </w:tcPr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11001001111110</w:t>
            </w:r>
          </w:p>
        </w:tc>
        <w:tc>
          <w:tcPr>
            <w:tcW w:w="2835" w:type="dxa"/>
            <w:vAlign w:val="center"/>
          </w:tcPr>
          <w:p w:rsidR="00967760" w:rsidRPr="00462E2B" w:rsidRDefault="00967760" w:rsidP="00967760">
            <w:pPr>
              <w:tabs>
                <w:tab w:val="left" w:pos="937"/>
              </w:tabs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+</w:t>
            </w: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11001101100000011</w:t>
            </w:r>
          </w:p>
          <w:p w:rsidR="00967760" w:rsidRPr="00462E2B" w:rsidRDefault="00967760" w:rsidP="00967760">
            <w:pPr>
              <w:tabs>
                <w:tab w:val="left" w:pos="937"/>
              </w:tabs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=</w:t>
            </w: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11010010011111111</w:t>
            </w:r>
          </w:p>
          <w:p w:rsidR="004C34F5" w:rsidRPr="00462E2B" w:rsidRDefault="00967760" w:rsidP="00967760">
            <w:pPr>
              <w:tabs>
                <w:tab w:val="left" w:pos="937"/>
              </w:tabs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1001001111111100</w:t>
            </w:r>
          </w:p>
        </w:tc>
        <w:tc>
          <w:tcPr>
            <w:tcW w:w="3402" w:type="dxa"/>
            <w:vAlign w:val="center"/>
          </w:tcPr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0000000000001</w:t>
            </w:r>
          </w:p>
        </w:tc>
        <w:tc>
          <w:tcPr>
            <w:tcW w:w="1134" w:type="dxa"/>
            <w:vAlign w:val="center"/>
          </w:tcPr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01</w:t>
            </w:r>
          </w:p>
        </w:tc>
      </w:tr>
      <w:tr w:rsidR="004C34F5" w:rsidRPr="00462E2B" w:rsidTr="00967760">
        <w:tc>
          <w:tcPr>
            <w:tcW w:w="709" w:type="dxa"/>
          </w:tcPr>
          <w:p w:rsidR="004C34F5" w:rsidRPr="00462E2B" w:rsidRDefault="004C34F5" w:rsidP="003C0D7D">
            <w:pPr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15</w:t>
            </w:r>
          </w:p>
        </w:tc>
        <w:tc>
          <w:tcPr>
            <w:tcW w:w="2693" w:type="dxa"/>
            <w:vAlign w:val="center"/>
          </w:tcPr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b/>
                <w:sz w:val="24"/>
                <w:szCs w:val="24"/>
                <w:lang w:val="uk-UA"/>
              </w:rPr>
              <w:t>110010011111100</w:t>
            </w:r>
          </w:p>
        </w:tc>
        <w:tc>
          <w:tcPr>
            <w:tcW w:w="2835" w:type="dxa"/>
            <w:vAlign w:val="center"/>
          </w:tcPr>
          <w:p w:rsidR="00967760" w:rsidRPr="00462E2B" w:rsidRDefault="00967760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+</w:t>
            </w: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10011011000000111</w:t>
            </w:r>
          </w:p>
          <w:p w:rsidR="00967760" w:rsidRPr="00462E2B" w:rsidRDefault="00967760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=</w:t>
            </w: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11100101000000011</w:t>
            </w:r>
          </w:p>
          <w:p w:rsidR="004C34F5" w:rsidRPr="00462E2B" w:rsidRDefault="00967760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10010100000001100</w:t>
            </w:r>
          </w:p>
        </w:tc>
        <w:tc>
          <w:tcPr>
            <w:tcW w:w="3402" w:type="dxa"/>
            <w:vAlign w:val="center"/>
          </w:tcPr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0000000000000</w:t>
            </w:r>
          </w:p>
        </w:tc>
        <w:tc>
          <w:tcPr>
            <w:tcW w:w="1134" w:type="dxa"/>
            <w:vAlign w:val="center"/>
          </w:tcPr>
          <w:p w:rsidR="004C34F5" w:rsidRPr="00462E2B" w:rsidRDefault="004C34F5" w:rsidP="00967760">
            <w:pPr>
              <w:jc w:val="center"/>
              <w:rPr>
                <w:rFonts w:ascii="Courier New" w:hAnsi="Courier New" w:cs="Courier New"/>
                <w:sz w:val="24"/>
                <w:szCs w:val="24"/>
                <w:lang w:val="uk-UA"/>
              </w:rPr>
            </w:pPr>
            <w:r w:rsidRPr="00462E2B">
              <w:rPr>
                <w:rFonts w:ascii="Courier New" w:hAnsi="Courier New" w:cs="Courier New"/>
                <w:sz w:val="24"/>
                <w:szCs w:val="24"/>
                <w:lang w:val="uk-UA"/>
              </w:rPr>
              <w:t>0000</w:t>
            </w:r>
          </w:p>
        </w:tc>
      </w:tr>
    </w:tbl>
    <w:p w:rsidR="008B7CA7" w:rsidRPr="00462E2B" w:rsidRDefault="008B7CA7" w:rsidP="008B7CA7">
      <w:pPr>
        <w:spacing w:before="240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28"/>
          <w:lang w:val="uk-UA"/>
        </w:rPr>
        <w:t>2.8.</w:t>
      </w:r>
      <w:r w:rsidR="004C34F5" w:rsidRPr="00462E2B">
        <w:rPr>
          <w:rFonts w:ascii="Times New Roman" w:hAnsi="Times New Roman" w:cs="Times New Roman"/>
          <w:b/>
          <w:sz w:val="28"/>
          <w:szCs w:val="28"/>
          <w:lang w:val="uk-UA"/>
        </w:rPr>
        <w:t xml:space="preserve">4  </w:t>
      </w:r>
      <w:r w:rsidRPr="00462E2B">
        <w:rPr>
          <w:rFonts w:ascii="Times New Roman" w:hAnsi="Times New Roman" w:cs="Times New Roman"/>
          <w:b/>
          <w:sz w:val="28"/>
          <w:szCs w:val="28"/>
          <w:lang w:val="uk-UA"/>
        </w:rPr>
        <w:t>Функціональна схема операції обчислення квадратного кореня</w:t>
      </w:r>
    </w:p>
    <w:p w:rsidR="008B7CA7" w:rsidRPr="00462E2B" w:rsidRDefault="008B7CA7" w:rsidP="008B7CA7">
      <w:pPr>
        <w:rPr>
          <w:sz w:val="28"/>
          <w:szCs w:val="28"/>
          <w:lang w:val="uk-UA"/>
        </w:rPr>
      </w:pPr>
      <w:r w:rsidRPr="00462E2B">
        <w:rPr>
          <w:noProof/>
          <w:sz w:val="28"/>
          <w:szCs w:val="28"/>
          <w:lang w:val="uk-UA"/>
        </w:rPr>
        <w:drawing>
          <wp:inline distT="0" distB="0" distL="0" distR="0" wp14:anchorId="4AE53EA9" wp14:editId="57A1C4EA">
            <wp:extent cx="6210300" cy="2133600"/>
            <wp:effectExtent l="0" t="0" r="0" b="0"/>
            <wp:docPr id="1364" name="Рисунок 1364" descr="C:\Documents and Settings\Администратор\Рабочий стол\Безымянный18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C:\Documents and Settings\Администратор\Рабочий стол\Безымянный18.bmp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300" cy="21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7CA7" w:rsidRPr="00462E2B" w:rsidRDefault="008B7CA7" w:rsidP="008B7CA7">
      <w:pPr>
        <w:jc w:val="center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i/>
          <w:sz w:val="28"/>
          <w:szCs w:val="28"/>
          <w:lang w:val="uk-UA"/>
        </w:rPr>
        <w:t>Рисунок 2.8.3 – Функціональна схема</w:t>
      </w:r>
    </w:p>
    <w:p w:rsidR="008B7CA7" w:rsidRPr="00462E2B" w:rsidRDefault="008B7CA7" w:rsidP="008B7CA7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8B7CA7" w:rsidRPr="00462E2B" w:rsidRDefault="008B7CA7" w:rsidP="008B7CA7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8B7CA7" w:rsidRPr="00462E2B" w:rsidRDefault="008B7CA7" w:rsidP="008B7CA7">
      <w:pPr>
        <w:rPr>
          <w:rFonts w:ascii="Times New Roman" w:hAnsi="Times New Roman" w:cs="Times New Roman"/>
          <w:i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lastRenderedPageBreak/>
        <w:t>2.8.</w:t>
      </w:r>
      <w:r w:rsidR="004C34F5"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5 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 Закодований мікроалгоритм</w:t>
      </w:r>
    </w:p>
    <w:p w:rsidR="008B7CA7" w:rsidRPr="00462E2B" w:rsidRDefault="008B7CA7" w:rsidP="008B7CA7">
      <w:pPr>
        <w:jc w:val="right"/>
        <w:rPr>
          <w:rFonts w:ascii="Times New Roman" w:hAnsi="Times New Roman" w:cs="Times New Roman"/>
          <w:i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i/>
          <w:sz w:val="28"/>
          <w:szCs w:val="32"/>
          <w:lang w:val="uk-UA"/>
        </w:rPr>
        <w:t>Таблиця 2.8.2 – Таблиця кодування</w:t>
      </w:r>
    </w:p>
    <w:p w:rsidR="008B7CA7" w:rsidRPr="00462E2B" w:rsidRDefault="008B7CA7" w:rsidP="008B7CA7">
      <w:pPr>
        <w:rPr>
          <w:sz w:val="28"/>
          <w:szCs w:val="28"/>
          <w:lang w:val="uk-UA"/>
        </w:rPr>
      </w:pPr>
      <w:r w:rsidRPr="00462E2B">
        <w:rPr>
          <w:noProof/>
          <w:sz w:val="28"/>
          <w:szCs w:val="28"/>
          <w:lang w:val="uk-UA"/>
        </w:rPr>
        <w:drawing>
          <wp:inline distT="0" distB="0" distL="0" distR="0" wp14:anchorId="740C37F2" wp14:editId="13CB312F">
            <wp:extent cx="6206221" cy="2600697"/>
            <wp:effectExtent l="0" t="0" r="0" b="0"/>
            <wp:docPr id="1365" name="Рисунок 1365" descr="C:\Documents and Settings\Администратор\Рабочий стол\Безымянный19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C:\Documents and Settings\Администратор\Рабочий стол\Безымянный19.bmp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300" cy="26024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7CA7" w:rsidRPr="00462E2B" w:rsidRDefault="008B7CA7" w:rsidP="008B7CA7">
      <w:pPr>
        <w:rPr>
          <w:sz w:val="28"/>
          <w:szCs w:val="28"/>
          <w:lang w:val="uk-UA"/>
        </w:rPr>
      </w:pPr>
      <w:r w:rsidRPr="00462E2B">
        <w:rPr>
          <w:noProof/>
          <w:sz w:val="28"/>
          <w:szCs w:val="28"/>
          <w:lang w:val="uk-UA"/>
        </w:rPr>
        <w:drawing>
          <wp:inline distT="0" distB="0" distL="0" distR="0" wp14:anchorId="752A8BB2" wp14:editId="7C3E31A2">
            <wp:extent cx="6683087" cy="4294807"/>
            <wp:effectExtent l="0" t="0" r="0" b="0"/>
            <wp:docPr id="1366" name="Рисунок 1366" descr="C:\Documents and Settings\Администратор\Рабочий стол\Безымянный20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C:\Documents and Settings\Администратор\Рабочий стол\Безымянный20.bmp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0640" cy="42996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7CA7" w:rsidRPr="00462E2B" w:rsidRDefault="008B7CA7" w:rsidP="008B7CA7">
      <w:pPr>
        <w:jc w:val="center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i/>
          <w:sz w:val="28"/>
          <w:szCs w:val="28"/>
          <w:lang w:val="uk-UA"/>
        </w:rPr>
        <w:t>Рисунок 2.8.4 – Закодований мікроалгоритм</w:t>
      </w:r>
    </w:p>
    <w:p w:rsidR="00205B1A" w:rsidRPr="00462E2B" w:rsidRDefault="00205B1A" w:rsidP="008B7CA7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205B1A" w:rsidRPr="00462E2B" w:rsidRDefault="00205B1A" w:rsidP="008B7CA7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205B1A" w:rsidRPr="00462E2B" w:rsidRDefault="00205B1A" w:rsidP="008B7CA7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4C34F5" w:rsidRPr="00462E2B" w:rsidRDefault="004C34F5" w:rsidP="008B7CA7">
      <w:pPr>
        <w:rPr>
          <w:rFonts w:ascii="Times New Roman" w:hAnsi="Times New Roman" w:cs="Times New Roman"/>
          <w:b/>
          <w:sz w:val="28"/>
          <w:szCs w:val="32"/>
          <w:lang w:val="uk-UA"/>
        </w:rPr>
      </w:pPr>
    </w:p>
    <w:p w:rsidR="008B7CA7" w:rsidRPr="00462E2B" w:rsidRDefault="008B7CA7" w:rsidP="008B7CA7">
      <w:pPr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lastRenderedPageBreak/>
        <w:t>2.8.</w:t>
      </w:r>
      <w:r w:rsidR="004C34F5" w:rsidRPr="00462E2B">
        <w:rPr>
          <w:rFonts w:ascii="Times New Roman" w:hAnsi="Times New Roman" w:cs="Times New Roman"/>
          <w:b/>
          <w:sz w:val="28"/>
          <w:szCs w:val="32"/>
          <w:lang w:val="uk-UA"/>
        </w:rPr>
        <w:t xml:space="preserve">6  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Граф управляючого автомата Мура з кодами вершин</w:t>
      </w:r>
    </w:p>
    <w:p w:rsidR="008B7CA7" w:rsidRPr="00462E2B" w:rsidRDefault="008B7CA7" w:rsidP="008B7CA7">
      <w:pPr>
        <w:jc w:val="center"/>
        <w:rPr>
          <w:rFonts w:ascii="Times New Roman" w:hAnsi="Times New Roman" w:cs="Times New Roman"/>
          <w:noProof/>
          <w:sz w:val="32"/>
          <w:szCs w:val="32"/>
          <w:lang w:val="uk-UA"/>
        </w:rPr>
      </w:pPr>
      <w:r w:rsidRPr="00462E2B">
        <w:rPr>
          <w:rFonts w:ascii="Times New Roman" w:hAnsi="Times New Roman" w:cs="Times New Roman"/>
          <w:noProof/>
          <w:sz w:val="32"/>
          <w:szCs w:val="32"/>
          <w:lang w:val="uk-UA"/>
        </w:rPr>
        <w:drawing>
          <wp:inline distT="0" distB="0" distL="0" distR="0" wp14:anchorId="79030B5C" wp14:editId="04D7BDD7">
            <wp:extent cx="5463472" cy="3871356"/>
            <wp:effectExtent l="0" t="0" r="0" b="0"/>
            <wp:docPr id="1367" name="Рисунок 1367" descr="C:\Documents and Settings\Администратор\Рабочий стол\Безымянный21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C:\Documents and Settings\Администратор\Рабочий стол\Безымянный21.bmp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0495" cy="38763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7CA7" w:rsidRPr="00462E2B" w:rsidRDefault="008B7CA7" w:rsidP="008B7CA7">
      <w:pPr>
        <w:jc w:val="center"/>
        <w:rPr>
          <w:rFonts w:ascii="Times New Roman" w:hAnsi="Times New Roman" w:cs="Times New Roman"/>
          <w:i/>
          <w:noProof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i/>
          <w:noProof/>
          <w:sz w:val="28"/>
          <w:szCs w:val="32"/>
          <w:lang w:val="uk-UA"/>
        </w:rPr>
        <w:t>Рисунок 2.8.5 – Граф управляючого автомата Мура</w:t>
      </w:r>
    </w:p>
    <w:p w:rsidR="008B7CA7" w:rsidRPr="00462E2B" w:rsidRDefault="008B7CA7" w:rsidP="008B7CA7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b/>
          <w:noProof/>
          <w:sz w:val="28"/>
          <w:szCs w:val="28"/>
          <w:lang w:val="uk-UA"/>
        </w:rPr>
        <w:t>2.8.</w:t>
      </w:r>
      <w:r w:rsidR="004C34F5" w:rsidRPr="00462E2B">
        <w:rPr>
          <w:rFonts w:ascii="Times New Roman" w:hAnsi="Times New Roman" w:cs="Times New Roman"/>
          <w:b/>
          <w:noProof/>
          <w:sz w:val="28"/>
          <w:szCs w:val="28"/>
          <w:lang w:val="uk-UA"/>
        </w:rPr>
        <w:t xml:space="preserve">7 </w:t>
      </w:r>
      <w:r w:rsidRPr="00462E2B">
        <w:rPr>
          <w:rFonts w:ascii="Times New Roman" w:hAnsi="Times New Roman" w:cs="Times New Roman"/>
          <w:b/>
          <w:sz w:val="28"/>
          <w:szCs w:val="28"/>
          <w:lang w:val="uk-UA"/>
        </w:rPr>
        <w:t xml:space="preserve"> Обробка порядків</w:t>
      </w:r>
    </w:p>
    <w:p w:rsidR="008B7CA7" w:rsidRPr="00462E2B" w:rsidRDefault="008F21EF" w:rsidP="008B7CA7">
      <w:pPr>
        <w:rPr>
          <w:rFonts w:ascii="Times New Roman" w:hAnsi="Times New Roman" w:cs="Times New Roman"/>
          <w:sz w:val="28"/>
          <w:szCs w:val="28"/>
          <w:lang w:val="uk-U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z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/2</m:t>
          </m:r>
          <m:r>
            <w:rPr>
              <w:rFonts w:ascii="Cambria Math" w:hAnsi="Cambria Math" w:cs="Times New Roman"/>
              <w:sz w:val="28"/>
              <w:szCs w:val="28"/>
              <w:lang w:val="uk-UA"/>
            </w:rPr>
            <m:t>;</m:t>
          </m:r>
        </m:oMath>
      </m:oMathPara>
    </w:p>
    <w:p w:rsidR="008B7CA7" w:rsidRPr="00462E2B" w:rsidRDefault="008B7CA7" w:rsidP="008B7CA7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z</m:t>
            </m:r>
          </m:sub>
        </m:sSub>
      </m:oMath>
      <w:r w:rsidRPr="00462E2B">
        <w:rPr>
          <w:rFonts w:ascii="Times New Roman" w:hAnsi="Times New Roman" w:cs="Times New Roman"/>
          <w:sz w:val="28"/>
          <w:szCs w:val="28"/>
          <w:lang w:val="uk-UA"/>
        </w:rPr>
        <w:t>=4;</w:t>
      </w:r>
    </w:p>
    <w:p w:rsidR="008B7CA7" w:rsidRPr="00462E2B" w:rsidRDefault="008B7CA7" w:rsidP="008B7CA7">
      <w:pPr>
        <w:rPr>
          <w:rFonts w:ascii="Times New Roman" w:hAnsi="Times New Roman" w:cs="Times New Roman"/>
          <w:b/>
          <w:sz w:val="28"/>
          <w:szCs w:val="32"/>
          <w:lang w:val="uk-UA"/>
        </w:rPr>
      </w:pPr>
      <w:r w:rsidRPr="00462E2B">
        <w:rPr>
          <w:rFonts w:ascii="Times New Roman" w:hAnsi="Times New Roman" w:cs="Times New Roman"/>
          <w:b/>
          <w:noProof/>
          <w:sz w:val="28"/>
          <w:szCs w:val="32"/>
          <w:lang w:val="uk-UA"/>
        </w:rPr>
        <w:t>2.8.</w:t>
      </w:r>
      <w:r w:rsidR="004C34F5" w:rsidRPr="00462E2B">
        <w:rPr>
          <w:rFonts w:ascii="Times New Roman" w:hAnsi="Times New Roman" w:cs="Times New Roman"/>
          <w:b/>
          <w:noProof/>
          <w:sz w:val="28"/>
          <w:szCs w:val="32"/>
          <w:lang w:val="uk-UA"/>
        </w:rPr>
        <w:t xml:space="preserve">8  </w:t>
      </w:r>
      <w:r w:rsidRPr="00462E2B">
        <w:rPr>
          <w:rFonts w:ascii="Times New Roman" w:hAnsi="Times New Roman" w:cs="Times New Roman"/>
          <w:b/>
          <w:sz w:val="28"/>
          <w:szCs w:val="32"/>
          <w:lang w:val="uk-UA"/>
        </w:rPr>
        <w:t>Запис результату</w:t>
      </w:r>
    </w:p>
    <w:p w:rsidR="008B7CA7" w:rsidRPr="00462E2B" w:rsidRDefault="008B7CA7" w:rsidP="008B7CA7">
      <w:pPr>
        <w:rPr>
          <w:rFonts w:ascii="Times New Roman" w:hAnsi="Times New Roman" w:cs="Times New Roman"/>
          <w:sz w:val="32"/>
          <w:szCs w:val="32"/>
          <w:lang w:val="uk-UA"/>
        </w:rPr>
      </w:pPr>
      <w:r w:rsidRPr="00462E2B">
        <w:rPr>
          <w:rFonts w:ascii="Times New Roman" w:hAnsi="Times New Roman" w:cs="Times New Roman"/>
          <w:sz w:val="32"/>
          <w:szCs w:val="32"/>
          <w:lang w:val="uk-UA"/>
        </w:rPr>
        <w:t xml:space="preserve">Отримали результат </w:t>
      </w:r>
      <w:r w:rsidR="000F3F5C" w:rsidRPr="00462E2B">
        <w:rPr>
          <w:rFonts w:ascii="Times New Roman" w:hAnsi="Times New Roman" w:cs="Times New Roman"/>
          <w:sz w:val="32"/>
          <w:szCs w:val="32"/>
          <w:lang w:val="uk-UA"/>
        </w:rPr>
        <w:t xml:space="preserve"> </w:t>
      </w:r>
      <w:r w:rsidR="00967760" w:rsidRPr="00462E2B">
        <w:rPr>
          <w:rFonts w:ascii="Times New Roman" w:hAnsi="Times New Roman" w:cs="Times New Roman"/>
          <w:sz w:val="28"/>
          <w:szCs w:val="24"/>
          <w:lang w:val="uk-UA"/>
        </w:rPr>
        <w:t>110010011111100</w:t>
      </w:r>
      <w:r w:rsidRPr="00462E2B">
        <w:rPr>
          <w:rFonts w:ascii="Times New Roman" w:hAnsi="Times New Roman" w:cs="Times New Roman"/>
          <w:sz w:val="32"/>
          <w:szCs w:val="32"/>
          <w:lang w:val="uk-UA"/>
        </w:rPr>
        <w:t>;</w:t>
      </w:r>
    </w:p>
    <w:p w:rsidR="008B7CA7" w:rsidRPr="00462E2B" w:rsidRDefault="008B7CA7" w:rsidP="008B7CA7">
      <w:pPr>
        <w:rPr>
          <w:rFonts w:ascii="Times New Roman" w:hAnsi="Times New Roman" w:cs="Times New Roman"/>
          <w:sz w:val="32"/>
          <w:szCs w:val="32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Результат нормалізований, готовий до запису у мантису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008B7CA7" w:rsidRPr="00462E2B" w:rsidTr="00C80372">
        <w:tc>
          <w:tcPr>
            <w:tcW w:w="41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</w:tcPr>
          <w:p w:rsidR="008B7CA7" w:rsidRPr="00462E2B" w:rsidRDefault="008B7CA7" w:rsidP="003C0D7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  <w:tcBorders>
              <w:left w:val="single" w:sz="18" w:space="0" w:color="auto"/>
            </w:tcBorders>
          </w:tcPr>
          <w:p w:rsidR="008B7CA7" w:rsidRPr="00462E2B" w:rsidRDefault="008B7CA7" w:rsidP="003C0D7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</w:tcPr>
          <w:p w:rsidR="008B7CA7" w:rsidRPr="00462E2B" w:rsidRDefault="008B7CA7" w:rsidP="003C0D7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</w:tcPr>
          <w:p w:rsidR="008B7CA7" w:rsidRPr="00462E2B" w:rsidRDefault="008B7CA7" w:rsidP="003C0D7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</w:tcPr>
          <w:p w:rsidR="008B7CA7" w:rsidRPr="00462E2B" w:rsidRDefault="008B7CA7" w:rsidP="003C0D7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</w:tcPr>
          <w:p w:rsidR="008B7CA7" w:rsidRPr="00462E2B" w:rsidRDefault="008B7CA7" w:rsidP="003C0D7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6" w:type="dxa"/>
          </w:tcPr>
          <w:p w:rsidR="008B7CA7" w:rsidRPr="00462E2B" w:rsidRDefault="008B7CA7" w:rsidP="003C0D7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  <w:tcBorders>
              <w:right w:val="single" w:sz="18" w:space="0" w:color="auto"/>
            </w:tcBorders>
          </w:tcPr>
          <w:p w:rsidR="008B7CA7" w:rsidRPr="00462E2B" w:rsidRDefault="008B7CA7" w:rsidP="003C0D7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</w:tcPr>
          <w:p w:rsidR="008B7CA7" w:rsidRPr="00462E2B" w:rsidRDefault="008B7CA7" w:rsidP="003C0D7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  <w:tcBorders>
              <w:left w:val="single" w:sz="18" w:space="0" w:color="auto"/>
            </w:tcBorders>
          </w:tcPr>
          <w:p w:rsidR="008B7CA7" w:rsidRPr="00462E2B" w:rsidRDefault="008B7CA7" w:rsidP="003C0D7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6" w:type="dxa"/>
          </w:tcPr>
          <w:p w:rsidR="008B7CA7" w:rsidRPr="00462E2B" w:rsidRDefault="008B7CA7" w:rsidP="003C0D7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6" w:type="dxa"/>
          </w:tcPr>
          <w:p w:rsidR="008B7CA7" w:rsidRPr="00462E2B" w:rsidRDefault="008B7CA7" w:rsidP="003C0D7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6" w:type="dxa"/>
          </w:tcPr>
          <w:p w:rsidR="008B7CA7" w:rsidRPr="00462E2B" w:rsidRDefault="008B7CA7" w:rsidP="003C0D7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7" w:type="dxa"/>
          </w:tcPr>
          <w:p w:rsidR="008B7CA7" w:rsidRPr="00462E2B" w:rsidRDefault="000F3F5C" w:rsidP="003C0D7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7" w:type="dxa"/>
          </w:tcPr>
          <w:p w:rsidR="008B7CA7" w:rsidRPr="00462E2B" w:rsidRDefault="000F3F5C" w:rsidP="003C0D7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7" w:type="dxa"/>
          </w:tcPr>
          <w:p w:rsidR="008B7CA7" w:rsidRPr="00462E2B" w:rsidRDefault="000F3F5C" w:rsidP="003C0D7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7" w:type="dxa"/>
          </w:tcPr>
          <w:p w:rsidR="008B7CA7" w:rsidRPr="00462E2B" w:rsidRDefault="00C80372" w:rsidP="003C0D7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7" w:type="dxa"/>
          </w:tcPr>
          <w:p w:rsidR="008B7CA7" w:rsidRPr="00462E2B" w:rsidRDefault="00C80372" w:rsidP="003C0D7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7" w:type="dxa"/>
          </w:tcPr>
          <w:p w:rsidR="008B7CA7" w:rsidRPr="00462E2B" w:rsidRDefault="00C80372" w:rsidP="003C0D7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7" w:type="dxa"/>
          </w:tcPr>
          <w:p w:rsidR="008B7CA7" w:rsidRPr="00462E2B" w:rsidRDefault="00C80372" w:rsidP="003C0D7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7" w:type="dxa"/>
          </w:tcPr>
          <w:p w:rsidR="008B7CA7" w:rsidRPr="00462E2B" w:rsidRDefault="00C80372" w:rsidP="003C0D7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7" w:type="dxa"/>
          </w:tcPr>
          <w:p w:rsidR="008B7CA7" w:rsidRPr="00462E2B" w:rsidRDefault="00C80372" w:rsidP="003C0D7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17" w:type="dxa"/>
          </w:tcPr>
          <w:p w:rsidR="008B7CA7" w:rsidRPr="00462E2B" w:rsidRDefault="00C80372" w:rsidP="000F3F5C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417" w:type="dxa"/>
          </w:tcPr>
          <w:p w:rsidR="008B7CA7" w:rsidRPr="00462E2B" w:rsidRDefault="000F3F5C" w:rsidP="003C0D7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</w:tr>
    </w:tbl>
    <w:p w:rsidR="00C5443C" w:rsidRPr="00462E2B" w:rsidRDefault="00C5443C" w:rsidP="0066032A">
      <w:pPr>
        <w:rPr>
          <w:rFonts w:ascii="Times New Roman" w:hAnsi="Times New Roman" w:cs="Times New Roman"/>
          <w:sz w:val="32"/>
          <w:szCs w:val="32"/>
          <w:lang w:val="uk-UA"/>
        </w:rPr>
      </w:pPr>
    </w:p>
    <w:p w:rsidR="008B7CA7" w:rsidRPr="00462E2B" w:rsidRDefault="008B7CA7" w:rsidP="0066032A">
      <w:pPr>
        <w:rPr>
          <w:rFonts w:ascii="Times New Roman" w:hAnsi="Times New Roman" w:cs="Times New Roman"/>
          <w:sz w:val="32"/>
          <w:szCs w:val="32"/>
          <w:lang w:val="uk-UA"/>
        </w:rPr>
      </w:pPr>
    </w:p>
    <w:p w:rsidR="00B225FE" w:rsidRPr="00462E2B" w:rsidRDefault="00B225FE" w:rsidP="0066032A">
      <w:pPr>
        <w:rPr>
          <w:rFonts w:ascii="Times New Roman" w:hAnsi="Times New Roman" w:cs="Times New Roman"/>
          <w:sz w:val="32"/>
          <w:szCs w:val="32"/>
          <w:lang w:val="uk-UA"/>
        </w:rPr>
      </w:pPr>
    </w:p>
    <w:p w:rsidR="00B225FE" w:rsidRPr="00462E2B" w:rsidRDefault="00B225FE" w:rsidP="0066032A">
      <w:pPr>
        <w:rPr>
          <w:rFonts w:ascii="Times New Roman" w:hAnsi="Times New Roman" w:cs="Times New Roman"/>
          <w:sz w:val="32"/>
          <w:szCs w:val="32"/>
          <w:lang w:val="uk-UA"/>
        </w:rPr>
      </w:pPr>
    </w:p>
    <w:p w:rsidR="00B225FE" w:rsidRPr="00462E2B" w:rsidRDefault="00B225FE" w:rsidP="0066032A">
      <w:pPr>
        <w:rPr>
          <w:rFonts w:ascii="Times New Roman" w:hAnsi="Times New Roman" w:cs="Times New Roman"/>
          <w:sz w:val="32"/>
          <w:szCs w:val="32"/>
          <w:lang w:val="uk-UA"/>
        </w:rPr>
      </w:pPr>
    </w:p>
    <w:p w:rsidR="00B225FE" w:rsidRPr="00462E2B" w:rsidRDefault="00B225FE" w:rsidP="0066032A">
      <w:pPr>
        <w:rPr>
          <w:rFonts w:ascii="Times New Roman" w:hAnsi="Times New Roman" w:cs="Times New Roman"/>
          <w:sz w:val="32"/>
          <w:szCs w:val="32"/>
          <w:lang w:val="uk-UA"/>
        </w:rPr>
      </w:pPr>
    </w:p>
    <w:p w:rsidR="00643A45" w:rsidRPr="00462E2B" w:rsidRDefault="00643A45" w:rsidP="0066032A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Завдання </w:t>
      </w:r>
      <w:r w:rsidR="00C80372" w:rsidRPr="00462E2B">
        <w:rPr>
          <w:rFonts w:ascii="Times New Roman" w:hAnsi="Times New Roman" w:cs="Times New Roman"/>
          <w:b/>
          <w:sz w:val="28"/>
          <w:szCs w:val="28"/>
          <w:lang w:val="uk-UA"/>
        </w:rPr>
        <w:t xml:space="preserve"> №</w:t>
      </w:r>
      <w:r w:rsidRPr="00462E2B">
        <w:rPr>
          <w:rFonts w:ascii="Times New Roman" w:hAnsi="Times New Roman" w:cs="Times New Roman"/>
          <w:b/>
          <w:sz w:val="28"/>
          <w:szCs w:val="28"/>
          <w:lang w:val="uk-UA"/>
        </w:rPr>
        <w:t xml:space="preserve">3 </w:t>
      </w:r>
    </w:p>
    <w:p w:rsidR="00B278A2" w:rsidRPr="00462E2B" w:rsidRDefault="00462E2B" w:rsidP="0066032A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</w:rPr>
        <w:t xml:space="preserve">Варіант завдання:  </w:t>
      </w:r>
      <w:bookmarkStart w:id="4" w:name="_GoBack"/>
      <w:bookmarkEnd w:id="4"/>
      <w:r w:rsidR="00B278A2" w:rsidRPr="00462E2B">
        <w:rPr>
          <w:rFonts w:ascii="Times New Roman" w:hAnsi="Times New Roman" w:cs="Times New Roman"/>
          <w:sz w:val="28"/>
          <w:szCs w:val="28"/>
          <w:lang w:val="uk-UA"/>
        </w:rPr>
        <w:t>x</w:t>
      </w:r>
      <w:r w:rsidR="00B278A2" w:rsidRPr="00462E2B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3</w:t>
      </w:r>
      <w:r w:rsidR="00B278A2" w:rsidRPr="00462E2B">
        <w:rPr>
          <w:rFonts w:ascii="Times New Roman" w:hAnsi="Times New Roman" w:cs="Times New Roman"/>
          <w:sz w:val="28"/>
          <w:szCs w:val="28"/>
          <w:lang w:val="uk-UA"/>
        </w:rPr>
        <w:t>x</w:t>
      </w:r>
      <w:r w:rsidR="00B278A2" w:rsidRPr="00462E2B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="00B278A2" w:rsidRPr="00462E2B">
        <w:rPr>
          <w:rFonts w:ascii="Times New Roman" w:hAnsi="Times New Roman" w:cs="Times New Roman"/>
          <w:sz w:val="28"/>
          <w:szCs w:val="28"/>
          <w:lang w:val="uk-UA"/>
        </w:rPr>
        <w:t>x</w:t>
      </w:r>
      <w:r w:rsidR="00B278A2" w:rsidRPr="00462E2B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 w:rsidR="009309C7" w:rsidRPr="00462E2B">
        <w:rPr>
          <w:rFonts w:ascii="Times New Roman" w:hAnsi="Times New Roman" w:cs="Times New Roman"/>
          <w:sz w:val="28"/>
          <w:szCs w:val="28"/>
          <w:lang w:val="uk-UA"/>
        </w:rPr>
        <w:t>+1 =</w:t>
      </w:r>
      <w:r w:rsidR="00C80372" w:rsidRPr="00462E2B">
        <w:rPr>
          <w:rFonts w:ascii="Times New Roman" w:hAnsi="Times New Roman" w:cs="Times New Roman"/>
          <w:sz w:val="28"/>
          <w:szCs w:val="28"/>
          <w:lang w:val="uk-UA"/>
        </w:rPr>
        <w:t>101</w:t>
      </w:r>
      <w:r w:rsidR="00B278A2" w:rsidRPr="00462E2B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="00B278A2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= </w:t>
      </w:r>
      <w:r w:rsidR="00C80372" w:rsidRPr="00462E2B">
        <w:rPr>
          <w:rFonts w:ascii="Times New Roman" w:hAnsi="Times New Roman" w:cs="Times New Roman"/>
          <w:sz w:val="28"/>
          <w:szCs w:val="28"/>
          <w:lang w:val="uk-UA"/>
        </w:rPr>
        <w:t>5</w:t>
      </w:r>
      <w:r w:rsidR="00B278A2" w:rsidRPr="00462E2B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0</w:t>
      </w:r>
      <w:r w:rsidR="00B278A2" w:rsidRPr="00462E2B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C80372" w:rsidRPr="00462E2B" w:rsidRDefault="00C5443C" w:rsidP="00C80372">
      <w:pPr>
        <w:rPr>
          <w:rFonts w:ascii="Times New Roman" w:hAnsi="Times New Roman"/>
          <w:sz w:val="24"/>
          <w:szCs w:val="28"/>
          <w:u w:val="single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ab/>
      </w:r>
      <w:r w:rsidR="00C80372" w:rsidRPr="00462E2B">
        <w:rPr>
          <w:rFonts w:ascii="Times New Roman" w:hAnsi="Times New Roman"/>
          <w:sz w:val="28"/>
          <w:szCs w:val="28"/>
          <w:lang w:val="uk-UA"/>
        </w:rPr>
        <w:t xml:space="preserve">Синтез управляючого автомату Мура на </w:t>
      </w:r>
      <w:r w:rsidR="00462E2B" w:rsidRPr="00462E2B">
        <w:rPr>
          <w:rFonts w:ascii="Times New Roman" w:hAnsi="Times New Roman"/>
          <w:sz w:val="28"/>
          <w:szCs w:val="28"/>
          <w:lang w:val="uk-UA"/>
        </w:rPr>
        <w:t>D-</w:t>
      </w:r>
      <w:r w:rsidR="00C80372" w:rsidRPr="00462E2B">
        <w:rPr>
          <w:rFonts w:ascii="Times New Roman" w:hAnsi="Times New Roman"/>
          <w:sz w:val="28"/>
          <w:szCs w:val="28"/>
          <w:lang w:val="uk-UA"/>
        </w:rPr>
        <w:t>тригерах для операції ділення першим способом</w:t>
      </w:r>
    </w:p>
    <w:p w:rsidR="00462E2B" w:rsidRPr="00462E2B" w:rsidRDefault="00462E2B" w:rsidP="00462E2B">
      <w:pPr>
        <w:rPr>
          <w:rFonts w:ascii="Times New Roman" w:hAnsi="Times New Roman"/>
          <w:b/>
          <w:sz w:val="28"/>
          <w:szCs w:val="28"/>
          <w:lang w:val="uk-UA"/>
        </w:rPr>
      </w:pPr>
      <w:r w:rsidRPr="00462E2B">
        <w:rPr>
          <w:rFonts w:ascii="Times New Roman" w:hAnsi="Times New Roman"/>
          <w:b/>
          <w:sz w:val="28"/>
          <w:szCs w:val="28"/>
          <w:lang w:val="uk-UA"/>
        </w:rPr>
        <w:t>3.1 Таблиця кодування сигналів</w:t>
      </w:r>
    </w:p>
    <w:p w:rsidR="00462E2B" w:rsidRPr="00462E2B" w:rsidRDefault="00462E2B" w:rsidP="00462E2B">
      <w:pPr>
        <w:jc w:val="right"/>
        <w:rPr>
          <w:rFonts w:ascii="Times New Roman" w:hAnsi="Times New Roman"/>
          <w:i/>
          <w:sz w:val="28"/>
          <w:szCs w:val="28"/>
          <w:lang w:val="uk-UA"/>
        </w:rPr>
      </w:pPr>
      <w:r w:rsidRPr="00462E2B">
        <w:rPr>
          <w:rFonts w:ascii="Times New Roman" w:hAnsi="Times New Roman"/>
          <w:i/>
          <w:sz w:val="28"/>
          <w:szCs w:val="28"/>
          <w:lang w:val="uk-UA"/>
        </w:rPr>
        <w:t>Таблиця 3.1 – Таблиця кодування сигналів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4998"/>
        <w:gridCol w:w="4997"/>
      </w:tblGrid>
      <w:tr w:rsidR="00462E2B" w:rsidRPr="00462E2B" w:rsidTr="00FC343F">
        <w:trPr>
          <w:jc w:val="center"/>
        </w:trPr>
        <w:tc>
          <w:tcPr>
            <w:tcW w:w="4998" w:type="dxa"/>
            <w:vAlign w:val="center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32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32"/>
                <w:szCs w:val="28"/>
                <w:lang w:val="uk-UA"/>
              </w:rPr>
              <w:t>W3, W2, W1</w:t>
            </w:r>
          </w:p>
        </w:tc>
        <w:tc>
          <w:tcPr>
            <w:tcW w:w="4997" w:type="dxa"/>
            <w:vAlign w:val="center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32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32"/>
                <w:szCs w:val="28"/>
                <w:lang w:val="uk-UA"/>
              </w:rPr>
              <w:t>Y1</w:t>
            </w:r>
          </w:p>
        </w:tc>
      </w:tr>
      <w:tr w:rsidR="00462E2B" w:rsidRPr="00462E2B" w:rsidTr="00FC343F">
        <w:trPr>
          <w:jc w:val="center"/>
        </w:trPr>
        <w:tc>
          <w:tcPr>
            <w:tcW w:w="4998" w:type="dxa"/>
            <w:vAlign w:val="center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32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32"/>
                <w:szCs w:val="28"/>
                <w:lang w:val="uk-UA"/>
              </w:rPr>
              <w:t>ShL1, ShL2</w:t>
            </w:r>
          </w:p>
        </w:tc>
        <w:tc>
          <w:tcPr>
            <w:tcW w:w="4997" w:type="dxa"/>
            <w:vAlign w:val="center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32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32"/>
                <w:szCs w:val="28"/>
                <w:lang w:val="uk-UA"/>
              </w:rPr>
              <w:t>Y2</w:t>
            </w:r>
          </w:p>
        </w:tc>
      </w:tr>
      <w:tr w:rsidR="00462E2B" w:rsidRPr="00462E2B" w:rsidTr="00FC343F">
        <w:trPr>
          <w:jc w:val="center"/>
        </w:trPr>
        <w:tc>
          <w:tcPr>
            <w:tcW w:w="4998" w:type="dxa"/>
            <w:tcBorders>
              <w:right w:val="single" w:sz="4" w:space="0" w:color="auto"/>
            </w:tcBorders>
            <w:vAlign w:val="center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32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32"/>
                <w:szCs w:val="28"/>
                <w:lang w:val="uk-UA"/>
              </w:rPr>
              <w:t>W4</w:t>
            </w:r>
          </w:p>
        </w:tc>
        <w:tc>
          <w:tcPr>
            <w:tcW w:w="4997" w:type="dxa"/>
            <w:tcBorders>
              <w:left w:val="single" w:sz="4" w:space="0" w:color="auto"/>
            </w:tcBorders>
            <w:vAlign w:val="center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32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32"/>
                <w:szCs w:val="28"/>
                <w:lang w:val="uk-UA"/>
              </w:rPr>
              <w:t>Y3</w:t>
            </w:r>
          </w:p>
        </w:tc>
      </w:tr>
      <w:tr w:rsidR="00462E2B" w:rsidRPr="00462E2B" w:rsidTr="00FC343F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</w:tblPrEx>
        <w:trPr>
          <w:trHeight w:val="380"/>
          <w:jc w:val="center"/>
        </w:trPr>
        <w:tc>
          <w:tcPr>
            <w:tcW w:w="4998" w:type="dxa"/>
            <w:vAlign w:val="center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32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32"/>
                <w:szCs w:val="28"/>
                <w:lang w:val="uk-UA"/>
              </w:rPr>
              <w:t>W5</w:t>
            </w:r>
          </w:p>
        </w:tc>
        <w:tc>
          <w:tcPr>
            <w:tcW w:w="4997" w:type="dxa"/>
            <w:vAlign w:val="center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32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32"/>
                <w:szCs w:val="28"/>
                <w:lang w:val="uk-UA"/>
              </w:rPr>
              <w:t>Y4</w:t>
            </w:r>
          </w:p>
        </w:tc>
      </w:tr>
    </w:tbl>
    <w:p w:rsidR="00462E2B" w:rsidRPr="00462E2B" w:rsidRDefault="00462E2B" w:rsidP="00462E2B">
      <w:pPr>
        <w:rPr>
          <w:rFonts w:ascii="Times New Roman" w:hAnsi="Times New Roman"/>
          <w:b/>
          <w:sz w:val="32"/>
          <w:szCs w:val="28"/>
          <w:lang w:val="uk-UA"/>
        </w:rPr>
      </w:pPr>
    </w:p>
    <w:p w:rsidR="00462E2B" w:rsidRPr="00462E2B" w:rsidRDefault="00462E2B" w:rsidP="00462E2B">
      <w:pPr>
        <w:rPr>
          <w:rFonts w:ascii="Times New Roman" w:hAnsi="Times New Roman"/>
          <w:b/>
          <w:sz w:val="28"/>
          <w:szCs w:val="28"/>
          <w:lang w:val="uk-UA"/>
        </w:rPr>
      </w:pPr>
      <w:r w:rsidRPr="00462E2B">
        <w:rPr>
          <w:rFonts w:ascii="Times New Roman" w:hAnsi="Times New Roman"/>
          <w:b/>
          <w:sz w:val="28"/>
          <w:szCs w:val="28"/>
          <w:lang w:val="uk-UA"/>
        </w:rPr>
        <w:t>3.2 Мікроалгоритм в термінах управляючого автомата</w:t>
      </w:r>
    </w:p>
    <w:p w:rsidR="00462E2B" w:rsidRPr="00462E2B" w:rsidRDefault="00462E2B" w:rsidP="00462E2B">
      <w:pPr>
        <w:jc w:val="center"/>
        <w:rPr>
          <w:rFonts w:ascii="Times New Roman" w:hAnsi="Times New Roman"/>
          <w:b/>
          <w:sz w:val="32"/>
          <w:szCs w:val="28"/>
          <w:lang w:val="uk-U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3230080" behindDoc="0" locked="0" layoutInCell="1" allowOverlap="1">
                <wp:simplePos x="0" y="0"/>
                <wp:positionH relativeFrom="column">
                  <wp:posOffset>3796030</wp:posOffset>
                </wp:positionH>
                <wp:positionV relativeFrom="paragraph">
                  <wp:posOffset>3258185</wp:posOffset>
                </wp:positionV>
                <wp:extent cx="440055" cy="327660"/>
                <wp:effectExtent l="0" t="0" r="0" b="0"/>
                <wp:wrapNone/>
                <wp:docPr id="7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0055" cy="32766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62E2B" w:rsidRPr="00866BBA" w:rsidRDefault="00462E2B" w:rsidP="00462E2B">
                            <w:pPr>
                              <w:rPr>
                                <w:b/>
                                <w:sz w:val="26"/>
                              </w:rPr>
                            </w:pPr>
                            <w:r w:rsidRPr="00866BBA">
                              <w:rPr>
                                <w:b/>
                                <w:sz w:val="26"/>
                                <w:lang w:val="en-US"/>
                              </w:rPr>
                              <w:t>Z</w:t>
                            </w:r>
                            <w:r>
                              <w:rPr>
                                <w:b/>
                                <w:sz w:val="26"/>
                                <w:lang w:val="en-US"/>
                              </w:rPr>
                              <w:t>1</w:t>
                            </w:r>
                            <w:r w:rsidRPr="00866BBA">
                              <w:rPr>
                                <w:b/>
                                <w:sz w:val="26"/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407" type="#_x0000_t202" style="position:absolute;left:0;text-align:left;margin-left:298.9pt;margin-top:256.55pt;width:34.65pt;height:25.8pt;z-index:25323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" filled="f" stroked="f">
                <v:textbox>
                  <w:txbxContent>
                    <w:p w:rsidR="00462E2B" w:rsidRPr="00866BBA" w:rsidRDefault="00462E2B" w:rsidP="00462E2B">
                      <w:pPr>
                        <w:rPr>
                          <w:b/>
                          <w:sz w:val="26"/>
                        </w:rPr>
                      </w:pPr>
                      <w:r w:rsidRPr="00866BBA">
                        <w:rPr>
                          <w:b/>
                          <w:sz w:val="26"/>
                          <w:lang w:val="en-US"/>
                        </w:rPr>
                        <w:t>Z</w:t>
                      </w:r>
                      <w:r>
                        <w:rPr>
                          <w:b/>
                          <w:sz w:val="26"/>
                          <w:lang w:val="en-US"/>
                        </w:rPr>
                        <w:t>1</w:t>
                      </w:r>
                      <w:r w:rsidRPr="00866BBA">
                        <w:rPr>
                          <w:b/>
                          <w:sz w:val="26"/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3229056" behindDoc="0" locked="0" layoutInCell="1" allowOverlap="1">
                <wp:simplePos x="0" y="0"/>
                <wp:positionH relativeFrom="column">
                  <wp:posOffset>4025265</wp:posOffset>
                </wp:positionH>
                <wp:positionV relativeFrom="paragraph">
                  <wp:posOffset>1737995</wp:posOffset>
                </wp:positionV>
                <wp:extent cx="422275" cy="292735"/>
                <wp:effectExtent l="0" t="0" r="0" b="0"/>
                <wp:wrapNone/>
                <wp:docPr id="7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2275" cy="2927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62E2B" w:rsidRDefault="00462E2B" w:rsidP="00462E2B">
                            <w:r>
                              <w:rPr>
                                <w:lang w:val="en-US"/>
                              </w:rPr>
                              <w:t>Y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408" type="#_x0000_t202" style="position:absolute;left:0;text-align:left;margin-left:316.95pt;margin-top:136.85pt;width:33.25pt;height:23.05pt;z-index:25322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" filled="f" stroked="f">
                <v:textbox>
                  <w:txbxContent>
                    <w:p w:rsidR="00462E2B" w:rsidRDefault="00462E2B" w:rsidP="00462E2B">
                      <w:r>
                        <w:rPr>
                          <w:lang w:val="en-US"/>
                        </w:rPr>
                        <w:t>Y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3228032" behindDoc="0" locked="0" layoutInCell="1" allowOverlap="1">
                <wp:simplePos x="0" y="0"/>
                <wp:positionH relativeFrom="column">
                  <wp:posOffset>1315085</wp:posOffset>
                </wp:positionH>
                <wp:positionV relativeFrom="paragraph">
                  <wp:posOffset>1746250</wp:posOffset>
                </wp:positionV>
                <wp:extent cx="422275" cy="292735"/>
                <wp:effectExtent l="0" t="0" r="0" b="0"/>
                <wp:wrapNone/>
                <wp:docPr id="7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2275" cy="2927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62E2B" w:rsidRDefault="00462E2B" w:rsidP="00462E2B">
                            <w:r>
                              <w:rPr>
                                <w:lang w:val="en-US"/>
                              </w:rPr>
                              <w:t>Y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409" type="#_x0000_t202" style="position:absolute;left:0;text-align:left;margin-left:103.55pt;margin-top:137.5pt;width:33.25pt;height:23.05pt;z-index:25322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" filled="f" stroked="f">
                <v:textbox>
                  <w:txbxContent>
                    <w:p w:rsidR="00462E2B" w:rsidRDefault="00462E2B" w:rsidP="00462E2B">
                      <w:r>
                        <w:rPr>
                          <w:lang w:val="en-US"/>
                        </w:rPr>
                        <w:t>Y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3227008" behindDoc="0" locked="0" layoutInCell="1" allowOverlap="1">
                <wp:simplePos x="0" y="0"/>
                <wp:positionH relativeFrom="column">
                  <wp:posOffset>2674620</wp:posOffset>
                </wp:positionH>
                <wp:positionV relativeFrom="paragraph">
                  <wp:posOffset>904240</wp:posOffset>
                </wp:positionV>
                <wp:extent cx="422910" cy="293370"/>
                <wp:effectExtent l="0" t="0" r="0" b="0"/>
                <wp:wrapNone/>
                <wp:docPr id="7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2910" cy="29337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62E2B" w:rsidRDefault="00462E2B" w:rsidP="00462E2B">
                            <w:r>
                              <w:rPr>
                                <w:lang w:val="en-US"/>
                              </w:rPr>
                              <w:t>Y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410" type="#_x0000_t202" style="position:absolute;left:0;text-align:left;margin-left:210.6pt;margin-top:71.2pt;width:33.3pt;height:23.1pt;z-index:253227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" filled="f" stroked="f">
                <v:textbox>
                  <w:txbxContent>
                    <w:p w:rsidR="00462E2B" w:rsidRDefault="00462E2B" w:rsidP="00462E2B">
                      <w:r>
                        <w:rPr>
                          <w:lang w:val="en-US"/>
                        </w:rPr>
                        <w:t>Y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3225984" behindDoc="0" locked="0" layoutInCell="1" allowOverlap="1">
                <wp:simplePos x="0" y="0"/>
                <wp:positionH relativeFrom="column">
                  <wp:posOffset>2667000</wp:posOffset>
                </wp:positionH>
                <wp:positionV relativeFrom="paragraph">
                  <wp:posOffset>464820</wp:posOffset>
                </wp:positionV>
                <wp:extent cx="422910" cy="293370"/>
                <wp:effectExtent l="0" t="0" r="0" b="0"/>
                <wp:wrapNone/>
                <wp:docPr id="6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2910" cy="29337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62E2B" w:rsidRDefault="00462E2B" w:rsidP="00462E2B">
                            <w:r>
                              <w:rPr>
                                <w:lang w:val="en-US"/>
                              </w:rPr>
                              <w:t>Y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411" type="#_x0000_t202" style="position:absolute;left:0;text-align:left;margin-left:210pt;margin-top:36.6pt;width:33.3pt;height:23.1pt;z-index:25322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" filled="f" stroked="f">
                <v:textbox>
                  <w:txbxContent>
                    <w:p w:rsidR="00462E2B" w:rsidRDefault="00462E2B" w:rsidP="00462E2B">
                      <w:r>
                        <w:rPr>
                          <w:lang w:val="en-US"/>
                        </w:rPr>
                        <w:t>Y1</w:t>
                      </w:r>
                    </w:p>
                  </w:txbxContent>
                </v:textbox>
              </v:shape>
            </w:pict>
          </mc:Fallback>
        </mc:AlternateContent>
      </w:r>
      <w:r w:rsidRPr="00462E2B">
        <w:rPr>
          <w:rFonts w:ascii="Times New Roman" w:hAnsi="Times New Roman"/>
          <w:b/>
          <w:noProof/>
          <w:sz w:val="32"/>
          <w:szCs w:val="28"/>
          <w:lang w:val="uk-UA"/>
        </w:rPr>
        <w:drawing>
          <wp:inline distT="0" distB="0" distL="0" distR="0" wp14:anchorId="639A867E" wp14:editId="3A26821D">
            <wp:extent cx="5133975" cy="36385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8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3975" cy="3638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2E2B" w:rsidRPr="00462E2B" w:rsidRDefault="00462E2B" w:rsidP="00462E2B">
      <w:pPr>
        <w:jc w:val="center"/>
        <w:rPr>
          <w:rFonts w:ascii="Times New Roman" w:hAnsi="Times New Roman"/>
          <w:i/>
          <w:sz w:val="28"/>
          <w:szCs w:val="28"/>
          <w:lang w:val="uk-UA"/>
        </w:rPr>
      </w:pPr>
      <w:r w:rsidRPr="00462E2B">
        <w:rPr>
          <w:rFonts w:ascii="Times New Roman" w:hAnsi="Times New Roman"/>
          <w:i/>
          <w:sz w:val="28"/>
          <w:szCs w:val="28"/>
          <w:lang w:val="uk-UA"/>
        </w:rPr>
        <w:t>Рисунок 3.1 – Закодований мікроалгоритм</w:t>
      </w:r>
    </w:p>
    <w:p w:rsidR="00462E2B" w:rsidRPr="00462E2B" w:rsidRDefault="00462E2B" w:rsidP="00462E2B">
      <w:pPr>
        <w:rPr>
          <w:rFonts w:ascii="Times New Roman" w:hAnsi="Times New Roman"/>
          <w:b/>
          <w:sz w:val="28"/>
          <w:szCs w:val="28"/>
          <w:lang w:val="uk-UA"/>
        </w:rPr>
      </w:pPr>
    </w:p>
    <w:p w:rsidR="00462E2B" w:rsidRPr="00462E2B" w:rsidRDefault="00462E2B" w:rsidP="00462E2B">
      <w:pPr>
        <w:rPr>
          <w:rFonts w:ascii="Times New Roman" w:hAnsi="Times New Roman"/>
          <w:b/>
          <w:sz w:val="28"/>
          <w:szCs w:val="28"/>
          <w:lang w:val="uk-UA"/>
        </w:rPr>
      </w:pPr>
    </w:p>
    <w:p w:rsidR="00462E2B" w:rsidRPr="00462E2B" w:rsidRDefault="00462E2B" w:rsidP="00462E2B">
      <w:pPr>
        <w:rPr>
          <w:rFonts w:ascii="Times New Roman" w:hAnsi="Times New Roman"/>
          <w:b/>
          <w:sz w:val="28"/>
          <w:szCs w:val="28"/>
          <w:lang w:val="uk-UA"/>
        </w:rPr>
      </w:pPr>
    </w:p>
    <w:p w:rsidR="00462E2B" w:rsidRPr="00462E2B" w:rsidRDefault="00462E2B" w:rsidP="00462E2B">
      <w:pPr>
        <w:rPr>
          <w:rFonts w:ascii="Times New Roman" w:hAnsi="Times New Roman"/>
          <w:b/>
          <w:sz w:val="28"/>
          <w:szCs w:val="28"/>
          <w:lang w:val="uk-UA"/>
        </w:rPr>
      </w:pPr>
    </w:p>
    <w:p w:rsidR="00462E2B" w:rsidRPr="00462E2B" w:rsidRDefault="00462E2B" w:rsidP="00462E2B">
      <w:pPr>
        <w:rPr>
          <w:rFonts w:ascii="Times New Roman" w:hAnsi="Times New Roman"/>
          <w:b/>
          <w:sz w:val="28"/>
          <w:szCs w:val="28"/>
          <w:lang w:val="uk-UA"/>
        </w:rPr>
      </w:pPr>
    </w:p>
    <w:p w:rsidR="00462E2B" w:rsidRPr="00462E2B" w:rsidRDefault="00462E2B" w:rsidP="00462E2B">
      <w:pPr>
        <w:rPr>
          <w:rFonts w:ascii="Times New Roman" w:hAnsi="Times New Roman"/>
          <w:b/>
          <w:sz w:val="28"/>
          <w:szCs w:val="28"/>
          <w:lang w:val="uk-UA"/>
        </w:rPr>
      </w:pPr>
      <w:r w:rsidRPr="00462E2B">
        <w:rPr>
          <w:rFonts w:ascii="Times New Roman" w:hAnsi="Times New Roman"/>
          <w:b/>
          <w:sz w:val="28"/>
          <w:szCs w:val="28"/>
          <w:lang w:val="uk-UA"/>
        </w:rPr>
        <w:lastRenderedPageBreak/>
        <w:t>3.3 Граф автомата</w:t>
      </w:r>
    </w:p>
    <w:p w:rsidR="00462E2B" w:rsidRPr="00462E2B" w:rsidRDefault="00462E2B" w:rsidP="00462E2B">
      <w:pPr>
        <w:jc w:val="center"/>
        <w:rPr>
          <w:lang w:val="uk-UA"/>
        </w:rPr>
      </w:pPr>
      <w:r w:rsidRPr="00462E2B">
        <w:rPr>
          <w:lang w:val="uk-UA"/>
        </w:rPr>
        <w:object w:dxaOrig="8933" w:dyaOrig="6013">
          <v:shape id="_x0000_i1036" type="#_x0000_t75" style="width:434.25pt;height:289.5pt" o:ole="">
            <v:imagedata r:id="rId81" o:title=""/>
          </v:shape>
          <o:OLEObject Type="Embed" ProgID="Visio.Drawing.11" ShapeID="_x0000_i1036" DrawAspect="Content" ObjectID="_1461336969" r:id="rId82"/>
        </w:object>
      </w:r>
    </w:p>
    <w:p w:rsidR="00462E2B" w:rsidRPr="00462E2B" w:rsidRDefault="00462E2B" w:rsidP="00462E2B">
      <w:pPr>
        <w:jc w:val="center"/>
        <w:rPr>
          <w:rFonts w:ascii="Times New Roman" w:hAnsi="Times New Roman"/>
          <w:i/>
          <w:sz w:val="28"/>
          <w:lang w:val="uk-UA"/>
        </w:rPr>
      </w:pPr>
      <w:r w:rsidRPr="00462E2B">
        <w:rPr>
          <w:rFonts w:ascii="Times New Roman" w:hAnsi="Times New Roman"/>
          <w:i/>
          <w:sz w:val="28"/>
          <w:lang w:val="uk-UA"/>
        </w:rPr>
        <w:t>Рисунок 3.2 – Граф циклічного автомата</w:t>
      </w:r>
    </w:p>
    <w:p w:rsidR="00462E2B" w:rsidRPr="00462E2B" w:rsidRDefault="00462E2B" w:rsidP="00462E2B">
      <w:pPr>
        <w:jc w:val="center"/>
        <w:rPr>
          <w:rFonts w:ascii="Times New Roman" w:hAnsi="Times New Roman"/>
          <w:i/>
          <w:sz w:val="28"/>
          <w:lang w:val="uk-UA"/>
        </w:rPr>
      </w:pPr>
    </w:p>
    <w:p w:rsidR="00462E2B" w:rsidRPr="00462E2B" w:rsidRDefault="00462E2B" w:rsidP="00462E2B">
      <w:pPr>
        <w:jc w:val="center"/>
        <w:rPr>
          <w:rFonts w:ascii="Times New Roman" w:hAnsi="Times New Roman"/>
          <w:i/>
          <w:sz w:val="28"/>
          <w:lang w:val="uk-UA"/>
        </w:rPr>
      </w:pPr>
    </w:p>
    <w:p w:rsidR="00462E2B" w:rsidRPr="00462E2B" w:rsidRDefault="00462E2B" w:rsidP="00462E2B">
      <w:pPr>
        <w:rPr>
          <w:rFonts w:ascii="Times New Roman" w:hAnsi="Times New Roman"/>
          <w:b/>
          <w:sz w:val="28"/>
          <w:lang w:val="uk-UA"/>
        </w:rPr>
      </w:pPr>
      <w:r w:rsidRPr="00462E2B">
        <w:rPr>
          <w:rFonts w:ascii="Times New Roman" w:hAnsi="Times New Roman"/>
          <w:b/>
          <w:sz w:val="28"/>
          <w:lang w:val="uk-UA"/>
        </w:rPr>
        <w:t>3.4 Таблиця переходів циклічного автомата на D-тригерах</w:t>
      </w:r>
    </w:p>
    <w:p w:rsidR="00462E2B" w:rsidRPr="00462E2B" w:rsidRDefault="00462E2B" w:rsidP="00462E2B">
      <w:pPr>
        <w:jc w:val="right"/>
        <w:rPr>
          <w:rFonts w:ascii="Times New Roman" w:hAnsi="Times New Roman"/>
          <w:i/>
          <w:sz w:val="28"/>
          <w:lang w:val="uk-UA"/>
        </w:rPr>
      </w:pPr>
      <w:r w:rsidRPr="00462E2B">
        <w:rPr>
          <w:rFonts w:ascii="Times New Roman" w:hAnsi="Times New Roman"/>
          <w:i/>
          <w:sz w:val="28"/>
          <w:lang w:val="uk-UA"/>
        </w:rPr>
        <w:t>Таблиця 3.2 – Таблиця переходів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325"/>
        <w:gridCol w:w="6"/>
        <w:gridCol w:w="1243"/>
        <w:gridCol w:w="1243"/>
        <w:gridCol w:w="1196"/>
        <w:gridCol w:w="1779"/>
        <w:gridCol w:w="1111"/>
        <w:gridCol w:w="6"/>
        <w:gridCol w:w="1113"/>
        <w:gridCol w:w="1115"/>
      </w:tblGrid>
      <w:tr w:rsidR="00462E2B" w:rsidRPr="00462E2B" w:rsidTr="00FC343F">
        <w:tc>
          <w:tcPr>
            <w:tcW w:w="1335" w:type="dxa"/>
            <w:gridSpan w:val="2"/>
            <w:vMerge w:val="restart"/>
            <w:tcBorders>
              <w:right w:val="single" w:sz="4" w:space="0" w:color="auto"/>
            </w:tcBorders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Пер.</w:t>
            </w:r>
          </w:p>
        </w:tc>
        <w:tc>
          <w:tcPr>
            <w:tcW w:w="1140" w:type="dxa"/>
            <w:tcBorders>
              <w:left w:val="single" w:sz="4" w:space="0" w:color="auto"/>
              <w:bottom w:val="single" w:sz="4" w:space="0" w:color="auto"/>
            </w:tcBorders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Ст. ст.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</w:tcBorders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Нов. стан</w:t>
            </w:r>
          </w:p>
        </w:tc>
        <w:tc>
          <w:tcPr>
            <w:tcW w:w="1200" w:type="dxa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Вх. сигн.</w:t>
            </w:r>
          </w:p>
        </w:tc>
        <w:tc>
          <w:tcPr>
            <w:tcW w:w="1781" w:type="dxa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Вих. сигн.</w:t>
            </w:r>
          </w:p>
        </w:tc>
        <w:tc>
          <w:tcPr>
            <w:tcW w:w="3361" w:type="dxa"/>
            <w:gridSpan w:val="4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Функціїтригерів</w:t>
            </w:r>
          </w:p>
        </w:tc>
      </w:tr>
      <w:tr w:rsidR="00462E2B" w:rsidRPr="00462E2B" w:rsidTr="00FC343F">
        <w:tc>
          <w:tcPr>
            <w:tcW w:w="1335" w:type="dxa"/>
            <w:gridSpan w:val="2"/>
            <w:vMerge/>
            <w:tcBorders>
              <w:right w:val="single" w:sz="4" w:space="0" w:color="auto"/>
            </w:tcBorders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</w:tcBorders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8"/>
                <w:szCs w:val="28"/>
                <w:lang w:val="uk-UA"/>
              </w:rPr>
              <w:t>Q3Q2Q1</w:t>
            </w:r>
          </w:p>
        </w:tc>
        <w:tc>
          <w:tcPr>
            <w:tcW w:w="1178" w:type="dxa"/>
            <w:tcBorders>
              <w:top w:val="single" w:sz="4" w:space="0" w:color="auto"/>
            </w:tcBorders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8"/>
                <w:szCs w:val="28"/>
                <w:lang w:val="uk-UA"/>
              </w:rPr>
              <w:t>Q3Q2Q1</w:t>
            </w:r>
          </w:p>
        </w:tc>
        <w:tc>
          <w:tcPr>
            <w:tcW w:w="1200" w:type="dxa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8"/>
                <w:szCs w:val="28"/>
                <w:lang w:val="uk-UA"/>
              </w:rPr>
              <w:t>X1X2</w:t>
            </w:r>
          </w:p>
        </w:tc>
        <w:tc>
          <w:tcPr>
            <w:tcW w:w="1781" w:type="dxa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8"/>
                <w:szCs w:val="28"/>
                <w:lang w:val="uk-UA"/>
              </w:rPr>
              <w:t>Y1Y2Y3Y4</w:t>
            </w:r>
          </w:p>
        </w:tc>
        <w:tc>
          <w:tcPr>
            <w:tcW w:w="1115" w:type="dxa"/>
            <w:tcBorders>
              <w:right w:val="single" w:sz="4" w:space="0" w:color="auto"/>
            </w:tcBorders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8"/>
                <w:szCs w:val="28"/>
                <w:lang w:val="uk-UA"/>
              </w:rPr>
              <w:t>D3</w:t>
            </w:r>
          </w:p>
        </w:tc>
        <w:tc>
          <w:tcPr>
            <w:tcW w:w="1126" w:type="dxa"/>
            <w:gridSpan w:val="2"/>
            <w:tcBorders>
              <w:right w:val="single" w:sz="4" w:space="0" w:color="auto"/>
            </w:tcBorders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8"/>
                <w:szCs w:val="28"/>
                <w:lang w:val="uk-UA"/>
              </w:rPr>
              <w:t>D2</w:t>
            </w:r>
          </w:p>
        </w:tc>
        <w:tc>
          <w:tcPr>
            <w:tcW w:w="1120" w:type="dxa"/>
            <w:tcBorders>
              <w:right w:val="single" w:sz="4" w:space="0" w:color="auto"/>
            </w:tcBorders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8"/>
                <w:szCs w:val="28"/>
                <w:lang w:val="uk-UA"/>
              </w:rPr>
              <w:t>D1</w:t>
            </w:r>
          </w:p>
        </w:tc>
      </w:tr>
      <w:tr w:rsidR="00462E2B" w:rsidRPr="00462E2B" w:rsidTr="00FC343F">
        <w:tc>
          <w:tcPr>
            <w:tcW w:w="1329" w:type="dxa"/>
            <w:tcBorders>
              <w:right w:val="single" w:sz="4" w:space="0" w:color="auto"/>
            </w:tcBorders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Z1→Z2</w:t>
            </w:r>
          </w:p>
        </w:tc>
        <w:tc>
          <w:tcPr>
            <w:tcW w:w="1146" w:type="dxa"/>
            <w:gridSpan w:val="2"/>
            <w:tcBorders>
              <w:left w:val="single" w:sz="4" w:space="0" w:color="auto"/>
            </w:tcBorders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000</w:t>
            </w:r>
          </w:p>
        </w:tc>
        <w:tc>
          <w:tcPr>
            <w:tcW w:w="1178" w:type="dxa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001</w:t>
            </w:r>
          </w:p>
        </w:tc>
        <w:tc>
          <w:tcPr>
            <w:tcW w:w="1200" w:type="dxa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--</w:t>
            </w:r>
          </w:p>
        </w:tc>
        <w:tc>
          <w:tcPr>
            <w:tcW w:w="1781" w:type="dxa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0000</w:t>
            </w:r>
          </w:p>
        </w:tc>
        <w:tc>
          <w:tcPr>
            <w:tcW w:w="1121" w:type="dxa"/>
            <w:gridSpan w:val="2"/>
            <w:tcBorders>
              <w:right w:val="single" w:sz="4" w:space="0" w:color="auto"/>
            </w:tcBorders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0</w:t>
            </w:r>
          </w:p>
        </w:tc>
        <w:tc>
          <w:tcPr>
            <w:tcW w:w="1120" w:type="dxa"/>
            <w:tcBorders>
              <w:left w:val="single" w:sz="4" w:space="0" w:color="auto"/>
              <w:right w:val="single" w:sz="4" w:space="0" w:color="auto"/>
            </w:tcBorders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0</w:t>
            </w:r>
          </w:p>
        </w:tc>
        <w:tc>
          <w:tcPr>
            <w:tcW w:w="1120" w:type="dxa"/>
            <w:tcBorders>
              <w:left w:val="single" w:sz="4" w:space="0" w:color="auto"/>
            </w:tcBorders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1</w:t>
            </w:r>
          </w:p>
        </w:tc>
      </w:tr>
      <w:tr w:rsidR="00462E2B" w:rsidRPr="00462E2B" w:rsidTr="00FC343F">
        <w:tc>
          <w:tcPr>
            <w:tcW w:w="1329" w:type="dxa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Z2→Z3</w:t>
            </w:r>
          </w:p>
        </w:tc>
        <w:tc>
          <w:tcPr>
            <w:tcW w:w="1146" w:type="dxa"/>
            <w:gridSpan w:val="2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001</w:t>
            </w:r>
          </w:p>
        </w:tc>
        <w:tc>
          <w:tcPr>
            <w:tcW w:w="1178" w:type="dxa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010</w:t>
            </w:r>
          </w:p>
        </w:tc>
        <w:tc>
          <w:tcPr>
            <w:tcW w:w="1200" w:type="dxa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--</w:t>
            </w:r>
          </w:p>
        </w:tc>
        <w:tc>
          <w:tcPr>
            <w:tcW w:w="1781" w:type="dxa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1000</w:t>
            </w:r>
          </w:p>
        </w:tc>
        <w:tc>
          <w:tcPr>
            <w:tcW w:w="1121" w:type="dxa"/>
            <w:gridSpan w:val="2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0</w:t>
            </w:r>
          </w:p>
        </w:tc>
        <w:tc>
          <w:tcPr>
            <w:tcW w:w="1120" w:type="dxa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1</w:t>
            </w:r>
          </w:p>
        </w:tc>
        <w:tc>
          <w:tcPr>
            <w:tcW w:w="1120" w:type="dxa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0</w:t>
            </w:r>
          </w:p>
        </w:tc>
      </w:tr>
      <w:tr w:rsidR="00462E2B" w:rsidRPr="00462E2B" w:rsidTr="00FC343F">
        <w:tc>
          <w:tcPr>
            <w:tcW w:w="1329" w:type="dxa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Z3→Z4</w:t>
            </w:r>
          </w:p>
        </w:tc>
        <w:tc>
          <w:tcPr>
            <w:tcW w:w="1146" w:type="dxa"/>
            <w:gridSpan w:val="2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010</w:t>
            </w:r>
          </w:p>
        </w:tc>
        <w:tc>
          <w:tcPr>
            <w:tcW w:w="1178" w:type="dxa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011</w:t>
            </w:r>
          </w:p>
        </w:tc>
        <w:tc>
          <w:tcPr>
            <w:tcW w:w="1200" w:type="dxa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0-</w:t>
            </w:r>
          </w:p>
        </w:tc>
        <w:tc>
          <w:tcPr>
            <w:tcW w:w="1781" w:type="dxa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0100</w:t>
            </w:r>
          </w:p>
        </w:tc>
        <w:tc>
          <w:tcPr>
            <w:tcW w:w="1121" w:type="dxa"/>
            <w:gridSpan w:val="2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0</w:t>
            </w:r>
          </w:p>
        </w:tc>
        <w:tc>
          <w:tcPr>
            <w:tcW w:w="1120" w:type="dxa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1</w:t>
            </w:r>
          </w:p>
        </w:tc>
        <w:tc>
          <w:tcPr>
            <w:tcW w:w="1120" w:type="dxa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1</w:t>
            </w:r>
          </w:p>
        </w:tc>
      </w:tr>
      <w:tr w:rsidR="00462E2B" w:rsidRPr="00462E2B" w:rsidTr="00FC343F">
        <w:tc>
          <w:tcPr>
            <w:tcW w:w="1329" w:type="dxa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Z3→Z5</w:t>
            </w:r>
          </w:p>
        </w:tc>
        <w:tc>
          <w:tcPr>
            <w:tcW w:w="1146" w:type="dxa"/>
            <w:gridSpan w:val="2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010</w:t>
            </w:r>
          </w:p>
        </w:tc>
        <w:tc>
          <w:tcPr>
            <w:tcW w:w="1178" w:type="dxa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100</w:t>
            </w:r>
          </w:p>
        </w:tc>
        <w:tc>
          <w:tcPr>
            <w:tcW w:w="1200" w:type="dxa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1-</w:t>
            </w:r>
          </w:p>
        </w:tc>
        <w:tc>
          <w:tcPr>
            <w:tcW w:w="1781" w:type="dxa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0100</w:t>
            </w:r>
          </w:p>
        </w:tc>
        <w:tc>
          <w:tcPr>
            <w:tcW w:w="1121" w:type="dxa"/>
            <w:gridSpan w:val="2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1</w:t>
            </w:r>
          </w:p>
        </w:tc>
        <w:tc>
          <w:tcPr>
            <w:tcW w:w="1120" w:type="dxa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0</w:t>
            </w:r>
          </w:p>
        </w:tc>
        <w:tc>
          <w:tcPr>
            <w:tcW w:w="1120" w:type="dxa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0</w:t>
            </w:r>
          </w:p>
        </w:tc>
      </w:tr>
      <w:tr w:rsidR="00462E2B" w:rsidRPr="00462E2B" w:rsidTr="00FC343F">
        <w:tc>
          <w:tcPr>
            <w:tcW w:w="1329" w:type="dxa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Z4→Z1</w:t>
            </w:r>
          </w:p>
        </w:tc>
        <w:tc>
          <w:tcPr>
            <w:tcW w:w="1146" w:type="dxa"/>
            <w:gridSpan w:val="2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011</w:t>
            </w:r>
          </w:p>
        </w:tc>
        <w:tc>
          <w:tcPr>
            <w:tcW w:w="1178" w:type="dxa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000</w:t>
            </w:r>
          </w:p>
        </w:tc>
        <w:tc>
          <w:tcPr>
            <w:tcW w:w="1200" w:type="dxa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-1</w:t>
            </w:r>
          </w:p>
        </w:tc>
        <w:tc>
          <w:tcPr>
            <w:tcW w:w="1781" w:type="dxa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0010</w:t>
            </w:r>
          </w:p>
        </w:tc>
        <w:tc>
          <w:tcPr>
            <w:tcW w:w="1121" w:type="dxa"/>
            <w:gridSpan w:val="2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0</w:t>
            </w:r>
          </w:p>
        </w:tc>
        <w:tc>
          <w:tcPr>
            <w:tcW w:w="1120" w:type="dxa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0</w:t>
            </w:r>
          </w:p>
        </w:tc>
        <w:tc>
          <w:tcPr>
            <w:tcW w:w="1120" w:type="dxa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0</w:t>
            </w:r>
          </w:p>
        </w:tc>
      </w:tr>
      <w:tr w:rsidR="00462E2B" w:rsidRPr="00462E2B" w:rsidTr="00FC343F">
        <w:tc>
          <w:tcPr>
            <w:tcW w:w="1329" w:type="dxa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Z4→Z3</w:t>
            </w:r>
          </w:p>
        </w:tc>
        <w:tc>
          <w:tcPr>
            <w:tcW w:w="1146" w:type="dxa"/>
            <w:gridSpan w:val="2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011</w:t>
            </w:r>
          </w:p>
        </w:tc>
        <w:tc>
          <w:tcPr>
            <w:tcW w:w="1178" w:type="dxa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010</w:t>
            </w:r>
          </w:p>
        </w:tc>
        <w:tc>
          <w:tcPr>
            <w:tcW w:w="1200" w:type="dxa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-0</w:t>
            </w:r>
          </w:p>
        </w:tc>
        <w:tc>
          <w:tcPr>
            <w:tcW w:w="1781" w:type="dxa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0010</w:t>
            </w:r>
          </w:p>
        </w:tc>
        <w:tc>
          <w:tcPr>
            <w:tcW w:w="1121" w:type="dxa"/>
            <w:gridSpan w:val="2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0</w:t>
            </w:r>
          </w:p>
        </w:tc>
        <w:tc>
          <w:tcPr>
            <w:tcW w:w="1120" w:type="dxa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1</w:t>
            </w:r>
          </w:p>
        </w:tc>
        <w:tc>
          <w:tcPr>
            <w:tcW w:w="1120" w:type="dxa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0</w:t>
            </w:r>
          </w:p>
        </w:tc>
      </w:tr>
      <w:tr w:rsidR="00462E2B" w:rsidRPr="00462E2B" w:rsidTr="00FC343F">
        <w:tc>
          <w:tcPr>
            <w:tcW w:w="1329" w:type="dxa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Z5→Z1</w:t>
            </w:r>
          </w:p>
        </w:tc>
        <w:tc>
          <w:tcPr>
            <w:tcW w:w="1146" w:type="dxa"/>
            <w:gridSpan w:val="2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100</w:t>
            </w:r>
          </w:p>
        </w:tc>
        <w:tc>
          <w:tcPr>
            <w:tcW w:w="1178" w:type="dxa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000</w:t>
            </w:r>
          </w:p>
        </w:tc>
        <w:tc>
          <w:tcPr>
            <w:tcW w:w="1200" w:type="dxa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-1</w:t>
            </w:r>
          </w:p>
        </w:tc>
        <w:tc>
          <w:tcPr>
            <w:tcW w:w="1781" w:type="dxa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0001</w:t>
            </w:r>
          </w:p>
        </w:tc>
        <w:tc>
          <w:tcPr>
            <w:tcW w:w="1121" w:type="dxa"/>
            <w:gridSpan w:val="2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0</w:t>
            </w:r>
          </w:p>
        </w:tc>
        <w:tc>
          <w:tcPr>
            <w:tcW w:w="1120" w:type="dxa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0</w:t>
            </w:r>
          </w:p>
        </w:tc>
        <w:tc>
          <w:tcPr>
            <w:tcW w:w="1120" w:type="dxa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0</w:t>
            </w:r>
          </w:p>
        </w:tc>
      </w:tr>
      <w:tr w:rsidR="00462E2B" w:rsidRPr="00462E2B" w:rsidTr="00FC343F">
        <w:tc>
          <w:tcPr>
            <w:tcW w:w="1329" w:type="dxa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Z5→Z3</w:t>
            </w:r>
          </w:p>
        </w:tc>
        <w:tc>
          <w:tcPr>
            <w:tcW w:w="1146" w:type="dxa"/>
            <w:gridSpan w:val="2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100</w:t>
            </w:r>
          </w:p>
        </w:tc>
        <w:tc>
          <w:tcPr>
            <w:tcW w:w="1178" w:type="dxa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010</w:t>
            </w:r>
          </w:p>
        </w:tc>
        <w:tc>
          <w:tcPr>
            <w:tcW w:w="1200" w:type="dxa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-0</w:t>
            </w:r>
          </w:p>
        </w:tc>
        <w:tc>
          <w:tcPr>
            <w:tcW w:w="1781" w:type="dxa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0001</w:t>
            </w:r>
          </w:p>
        </w:tc>
        <w:tc>
          <w:tcPr>
            <w:tcW w:w="1121" w:type="dxa"/>
            <w:gridSpan w:val="2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0</w:t>
            </w:r>
          </w:p>
        </w:tc>
        <w:tc>
          <w:tcPr>
            <w:tcW w:w="1120" w:type="dxa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1</w:t>
            </w:r>
          </w:p>
        </w:tc>
        <w:tc>
          <w:tcPr>
            <w:tcW w:w="1120" w:type="dxa"/>
          </w:tcPr>
          <w:p w:rsidR="00462E2B" w:rsidRPr="00462E2B" w:rsidRDefault="00462E2B" w:rsidP="00FC343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462E2B">
              <w:rPr>
                <w:rFonts w:ascii="Times New Roman" w:hAnsi="Times New Roman"/>
                <w:sz w:val="24"/>
                <w:szCs w:val="28"/>
                <w:lang w:val="uk-UA"/>
              </w:rPr>
              <w:t>0</w:t>
            </w:r>
          </w:p>
        </w:tc>
      </w:tr>
    </w:tbl>
    <w:p w:rsidR="00462E2B" w:rsidRPr="00462E2B" w:rsidRDefault="00462E2B" w:rsidP="00462E2B">
      <w:pPr>
        <w:rPr>
          <w:rFonts w:ascii="Times New Roman" w:hAnsi="Times New Roman"/>
          <w:b/>
          <w:sz w:val="32"/>
          <w:szCs w:val="28"/>
          <w:lang w:val="uk-UA"/>
        </w:rPr>
      </w:pPr>
    </w:p>
    <w:p w:rsidR="00462E2B" w:rsidRPr="00462E2B" w:rsidRDefault="00462E2B" w:rsidP="00462E2B">
      <w:pPr>
        <w:rPr>
          <w:rFonts w:ascii="Times New Roman" w:hAnsi="Times New Roman"/>
          <w:b/>
          <w:sz w:val="28"/>
          <w:szCs w:val="28"/>
          <w:lang w:val="uk-UA"/>
        </w:rPr>
      </w:pPr>
    </w:p>
    <w:p w:rsidR="00462E2B" w:rsidRPr="00462E2B" w:rsidRDefault="00462E2B" w:rsidP="00462E2B">
      <w:pPr>
        <w:rPr>
          <w:rFonts w:ascii="Times New Roman" w:hAnsi="Times New Roman"/>
          <w:b/>
          <w:sz w:val="28"/>
          <w:szCs w:val="28"/>
          <w:lang w:val="uk-UA"/>
        </w:rPr>
      </w:pPr>
    </w:p>
    <w:p w:rsidR="00462E2B" w:rsidRPr="00462E2B" w:rsidRDefault="00462E2B" w:rsidP="00462E2B">
      <w:pPr>
        <w:rPr>
          <w:rFonts w:ascii="Times New Roman" w:hAnsi="Times New Roman"/>
          <w:b/>
          <w:sz w:val="28"/>
          <w:szCs w:val="28"/>
          <w:lang w:val="uk-UA"/>
        </w:rPr>
      </w:pPr>
    </w:p>
    <w:p w:rsidR="00462E2B" w:rsidRPr="00462E2B" w:rsidRDefault="00462E2B" w:rsidP="00462E2B">
      <w:pPr>
        <w:rPr>
          <w:rFonts w:ascii="Times New Roman" w:hAnsi="Times New Roman"/>
          <w:b/>
          <w:sz w:val="28"/>
          <w:szCs w:val="28"/>
          <w:lang w:val="uk-UA"/>
        </w:rPr>
      </w:pPr>
    </w:p>
    <w:p w:rsidR="00462E2B" w:rsidRPr="00462E2B" w:rsidRDefault="00462E2B" w:rsidP="00462E2B">
      <w:pPr>
        <w:rPr>
          <w:rFonts w:ascii="Times New Roman" w:hAnsi="Times New Roman"/>
          <w:b/>
          <w:sz w:val="28"/>
          <w:szCs w:val="28"/>
          <w:lang w:val="uk-UA"/>
        </w:rPr>
      </w:pPr>
    </w:p>
    <w:p w:rsidR="00462E2B" w:rsidRPr="00462E2B" w:rsidRDefault="00462E2B" w:rsidP="00462E2B">
      <w:pPr>
        <w:rPr>
          <w:rFonts w:ascii="Times New Roman" w:hAnsi="Times New Roman"/>
          <w:b/>
          <w:sz w:val="28"/>
          <w:szCs w:val="28"/>
          <w:lang w:val="uk-UA"/>
        </w:rPr>
      </w:pPr>
      <w:r w:rsidRPr="00462E2B">
        <w:rPr>
          <w:rFonts w:ascii="Times New Roman" w:hAnsi="Times New Roman"/>
          <w:b/>
          <w:sz w:val="28"/>
          <w:szCs w:val="28"/>
          <w:lang w:val="uk-UA"/>
        </w:rPr>
        <w:t>3.5 Мінімізація функцій тригерів</w:t>
      </w:r>
    </w:p>
    <w:p w:rsidR="00462E2B" w:rsidRPr="00462E2B" w:rsidRDefault="00462E2B" w:rsidP="00462E2B">
      <w:pPr>
        <w:jc w:val="center"/>
        <w:rPr>
          <w:rFonts w:ascii="Times New Roman" w:hAnsi="Times New Roman"/>
          <w:bCs/>
          <w:sz w:val="28"/>
          <w:szCs w:val="28"/>
          <w:lang w:val="uk-UA"/>
        </w:rPr>
      </w:pPr>
      <w:r w:rsidRPr="00462E2B">
        <w:rPr>
          <w:rFonts w:ascii="Times New Roman" w:hAnsi="Times New Roman"/>
          <w:bCs/>
          <w:sz w:val="28"/>
          <w:szCs w:val="28"/>
          <w:lang w:val="uk-UA"/>
        </w:rPr>
        <w:object w:dxaOrig="2834" w:dyaOrig="3528">
          <v:shape id="_x0000_i1038" type="#_x0000_t75" style="width:148.5pt;height:185.25pt" o:ole="">
            <v:imagedata r:id="rId83" o:title=""/>
          </v:shape>
          <o:OLEObject Type="Embed" ProgID="Visio.Drawing.11" ShapeID="_x0000_i1038" DrawAspect="Content" ObjectID="_1461336970" r:id="rId84"/>
        </w:object>
      </w:r>
      <w:r w:rsidRPr="00462E2B">
        <w:rPr>
          <w:rFonts w:ascii="Times New Roman" w:hAnsi="Times New Roman"/>
          <w:bCs/>
          <w:sz w:val="28"/>
          <w:szCs w:val="28"/>
          <w:lang w:val="uk-UA"/>
        </w:rPr>
        <w:object w:dxaOrig="2834" w:dyaOrig="3528">
          <v:shape id="_x0000_i1039" type="#_x0000_t75" style="width:148.5pt;height:185.25pt" o:ole="">
            <v:imagedata r:id="rId85" o:title=""/>
          </v:shape>
          <o:OLEObject Type="Embed" ProgID="Visio.Drawing.11" ShapeID="_x0000_i1039" DrawAspect="Content" ObjectID="_1461336971" r:id="rId86"/>
        </w:object>
      </w:r>
      <w:r w:rsidRPr="00462E2B">
        <w:rPr>
          <w:rFonts w:ascii="Times New Roman" w:hAnsi="Times New Roman"/>
          <w:bCs/>
          <w:sz w:val="28"/>
          <w:szCs w:val="28"/>
          <w:lang w:val="uk-UA"/>
        </w:rPr>
        <w:object w:dxaOrig="2833" w:dyaOrig="3528">
          <v:shape id="_x0000_i1037" type="#_x0000_t75" style="width:148.5pt;height:185.25pt" o:ole="">
            <v:imagedata r:id="rId87" o:title=""/>
          </v:shape>
          <o:OLEObject Type="Embed" ProgID="Visio.Drawing.11" ShapeID="_x0000_i1037" DrawAspect="Content" ObjectID="_1461336972" r:id="rId88"/>
        </w:object>
      </w:r>
    </w:p>
    <w:p w:rsidR="00462E2B" w:rsidRPr="00462E2B" w:rsidRDefault="00462E2B" w:rsidP="00462E2B">
      <w:pPr>
        <w:jc w:val="center"/>
        <w:rPr>
          <w:rFonts w:ascii="Times New Roman" w:hAnsi="Times New Roman"/>
          <w:bCs/>
          <w:i/>
          <w:sz w:val="28"/>
          <w:szCs w:val="28"/>
          <w:lang w:val="uk-UA"/>
        </w:rPr>
      </w:pPr>
      <w:r w:rsidRPr="00462E2B">
        <w:rPr>
          <w:rFonts w:ascii="Times New Roman" w:hAnsi="Times New Roman"/>
          <w:bCs/>
          <w:i/>
          <w:sz w:val="28"/>
          <w:szCs w:val="28"/>
          <w:lang w:val="uk-UA"/>
        </w:rPr>
        <w:t>Рисунок 3.3 –Мінімізація</w:t>
      </w:r>
      <w:r w:rsidRPr="00462E2B">
        <w:rPr>
          <w:rFonts w:ascii="Times New Roman" w:hAnsi="Times New Roman"/>
          <w:bCs/>
          <w:i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/>
          <w:bCs/>
          <w:i/>
          <w:sz w:val="28"/>
          <w:szCs w:val="28"/>
          <w:lang w:val="uk-UA"/>
        </w:rPr>
        <w:t>функцій</w:t>
      </w:r>
      <w:r w:rsidRPr="00462E2B">
        <w:rPr>
          <w:rFonts w:ascii="Times New Roman" w:hAnsi="Times New Roman"/>
          <w:bCs/>
          <w:i/>
          <w:sz w:val="28"/>
          <w:szCs w:val="28"/>
          <w:lang w:val="uk-UA"/>
        </w:rPr>
        <w:t xml:space="preserve"> </w:t>
      </w:r>
      <w:r w:rsidRPr="00462E2B">
        <w:rPr>
          <w:rFonts w:ascii="Times New Roman" w:hAnsi="Times New Roman"/>
          <w:bCs/>
          <w:i/>
          <w:sz w:val="28"/>
          <w:szCs w:val="28"/>
          <w:lang w:val="uk-UA"/>
        </w:rPr>
        <w:t>тригерів</w:t>
      </w:r>
    </w:p>
    <w:p w:rsidR="00462E2B" w:rsidRPr="00462E2B" w:rsidRDefault="00462E2B" w:rsidP="00462E2B">
      <w:pPr>
        <w:rPr>
          <w:rFonts w:ascii="Times New Roman" w:hAnsi="Times New Roman"/>
          <w:sz w:val="28"/>
          <w:szCs w:val="28"/>
          <w:lang w:val="uk-UA"/>
        </w:rPr>
      </w:pPr>
      <m:oMathPara>
        <m:oMath>
          <m:r>
            <w:rPr>
              <w:rFonts w:ascii="Cambria Math" w:hAnsi="Cambria Math"/>
              <w:sz w:val="28"/>
              <w:szCs w:val="28"/>
              <w:lang w:val="uk-UA"/>
            </w:rPr>
            <m:t>D1=</m:t>
          </m:r>
          <m:acc>
            <m:accPr>
              <m:chr m:val="̅"/>
              <m:ctrlPr>
                <w:rPr>
                  <w:rFonts w:ascii="Cambria Math" w:hAnsi="Cambria Math"/>
                  <w:sz w:val="28"/>
                  <w:szCs w:val="28"/>
                  <w:lang w:val="uk-UA"/>
                </w:rPr>
              </m:ctrlPr>
            </m:acc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Q3Q2Q1</m:t>
              </m:r>
            </m:e>
          </m:acc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uk-UA"/>
            </w:rPr>
            <m:t>∪Q2</m:t>
          </m:r>
          <m:acc>
            <m:accPr>
              <m:chr m:val="̅"/>
              <m:ctrlPr>
                <w:rPr>
                  <w:rFonts w:ascii="Cambria Math" w:hAnsi="Cambria Math"/>
                  <w:sz w:val="28"/>
                  <w:szCs w:val="28"/>
                  <w:lang w:val="uk-UA"/>
                </w:rPr>
              </m:ctrlPr>
            </m:acc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Q1</m:t>
              </m:r>
            </m:e>
          </m:acc>
          <m:acc>
            <m:accPr>
              <m:chr m:val="̅"/>
              <m:ctrlPr>
                <w:rPr>
                  <w:rFonts w:ascii="Cambria Math" w:hAnsi="Cambria Math"/>
                  <w:sz w:val="28"/>
                  <w:szCs w:val="28"/>
                  <w:lang w:val="uk-UA"/>
                </w:rPr>
              </m:ctrlPr>
            </m:acc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X1</m:t>
              </m:r>
            </m:e>
          </m:acc>
        </m:oMath>
      </m:oMathPara>
    </w:p>
    <w:p w:rsidR="00462E2B" w:rsidRPr="00462E2B" w:rsidRDefault="00462E2B" w:rsidP="00462E2B">
      <w:pPr>
        <w:rPr>
          <w:rFonts w:ascii="Times New Roman" w:hAnsi="Times New Roman"/>
          <w:sz w:val="28"/>
          <w:szCs w:val="28"/>
          <w:lang w:val="uk-UA"/>
        </w:rPr>
      </w:pPr>
      <m:oMathPara>
        <m:oMath>
          <m:r>
            <w:rPr>
              <w:rFonts w:ascii="Cambria Math" w:hAnsi="Cambria Math"/>
              <w:sz w:val="28"/>
              <w:szCs w:val="28"/>
              <w:lang w:val="uk-UA"/>
            </w:rPr>
            <m:t>D2=Q3∪Q1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  <w:lang w:val="uk-UA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X2</m:t>
              </m:r>
            </m:e>
          </m:acc>
          <m:r>
            <w:rPr>
              <w:rFonts w:ascii="Cambria Math" w:hAnsi="Cambria Math"/>
              <w:sz w:val="28"/>
              <w:szCs w:val="28"/>
              <w:lang w:val="uk-UA"/>
            </w:rPr>
            <m:t>∪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  <w:lang w:val="uk-UA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Q2</m:t>
              </m:r>
            </m:e>
          </m:acc>
          <m:r>
            <w:rPr>
              <w:rFonts w:ascii="Cambria Math" w:hAnsi="Cambria Math"/>
              <w:sz w:val="28"/>
              <w:szCs w:val="28"/>
              <w:lang w:val="uk-UA"/>
            </w:rPr>
            <m:t>Q1∪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uk-UA"/>
            </w:rPr>
            <m:t>Q2</m:t>
          </m:r>
          <m:acc>
            <m:accPr>
              <m:chr m:val="̅"/>
              <m:ctrlPr>
                <w:rPr>
                  <w:rFonts w:ascii="Cambria Math" w:hAnsi="Cambria Math"/>
                  <w:sz w:val="28"/>
                  <w:szCs w:val="28"/>
                  <w:lang w:val="uk-UA"/>
                </w:rPr>
              </m:ctrlPr>
            </m:acc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Q1</m:t>
              </m:r>
            </m:e>
          </m:acc>
          <m:acc>
            <m:accPr>
              <m:chr m:val="̅"/>
              <m:ctrlPr>
                <w:rPr>
                  <w:rFonts w:ascii="Cambria Math" w:hAnsi="Cambria Math"/>
                  <w:sz w:val="28"/>
                  <w:szCs w:val="28"/>
                  <w:lang w:val="uk-UA"/>
                </w:rPr>
              </m:ctrlPr>
            </m:acc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X1</m:t>
              </m:r>
            </m:e>
          </m:acc>
        </m:oMath>
      </m:oMathPara>
    </w:p>
    <w:p w:rsidR="00462E2B" w:rsidRPr="00462E2B" w:rsidRDefault="00462E2B" w:rsidP="00462E2B">
      <w:pPr>
        <w:rPr>
          <w:rFonts w:ascii="Times New Roman" w:hAnsi="Times New Roman"/>
          <w:sz w:val="28"/>
          <w:szCs w:val="28"/>
          <w:lang w:val="uk-UA"/>
        </w:rPr>
      </w:pPr>
      <m:oMathPara>
        <m:oMath>
          <m:r>
            <w:rPr>
              <w:rFonts w:ascii="Cambria Math" w:hAnsi="Cambria Math"/>
              <w:sz w:val="28"/>
              <w:szCs w:val="28"/>
              <w:lang w:val="uk-UA"/>
            </w:rPr>
            <m:t>D3=Q2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  <w:lang w:val="uk-UA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Q1</m:t>
              </m:r>
            </m:e>
          </m:acc>
          <m:r>
            <w:rPr>
              <w:rFonts w:ascii="Cambria Math" w:hAnsi="Cambria Math"/>
              <w:sz w:val="28"/>
              <w:szCs w:val="28"/>
              <w:lang w:val="uk-UA"/>
            </w:rPr>
            <m:t>X1</m:t>
          </m:r>
        </m:oMath>
      </m:oMathPara>
    </w:p>
    <w:p w:rsidR="00462E2B" w:rsidRPr="00462E2B" w:rsidRDefault="00462E2B" w:rsidP="00462E2B">
      <w:pPr>
        <w:rPr>
          <w:rFonts w:ascii="Times New Roman" w:hAnsi="Times New Roman"/>
          <w:sz w:val="28"/>
          <w:szCs w:val="28"/>
          <w:lang w:val="uk-UA"/>
        </w:rPr>
      </w:pPr>
      <m:oMathPara>
        <m:oMath>
          <m:r>
            <w:rPr>
              <w:rFonts w:ascii="Cambria Math" w:hAnsi="Cambria Math"/>
              <w:sz w:val="28"/>
              <w:szCs w:val="28"/>
              <w:lang w:val="uk-UA"/>
            </w:rPr>
            <m:t>Y1=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  <w:lang w:val="uk-UA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Q3Q2</m:t>
              </m:r>
            </m:e>
          </m:acc>
          <m:r>
            <w:rPr>
              <w:rFonts w:ascii="Cambria Math" w:hAnsi="Cambria Math"/>
              <w:sz w:val="28"/>
              <w:szCs w:val="28"/>
              <w:lang w:val="uk-UA"/>
            </w:rPr>
            <m:t>Q1</m:t>
          </m:r>
        </m:oMath>
      </m:oMathPara>
    </w:p>
    <w:p w:rsidR="00462E2B" w:rsidRPr="00462E2B" w:rsidRDefault="00462E2B" w:rsidP="00462E2B">
      <w:pPr>
        <w:rPr>
          <w:rFonts w:ascii="Times New Roman" w:hAnsi="Times New Roman"/>
          <w:sz w:val="28"/>
          <w:szCs w:val="28"/>
          <w:lang w:val="uk-UA"/>
        </w:rPr>
      </w:pPr>
      <m:oMathPara>
        <m:oMath>
          <m:r>
            <w:rPr>
              <w:rFonts w:ascii="Cambria Math" w:hAnsi="Cambria Math"/>
              <w:sz w:val="28"/>
              <w:szCs w:val="28"/>
              <w:lang w:val="uk-UA"/>
            </w:rPr>
            <m:t>Y2=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  <w:lang w:val="uk-UA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Q3</m:t>
              </m:r>
            </m:e>
          </m:acc>
          <m:r>
            <w:rPr>
              <w:rFonts w:ascii="Cambria Math" w:hAnsi="Cambria Math"/>
              <w:sz w:val="28"/>
              <w:szCs w:val="28"/>
              <w:lang w:val="uk-UA"/>
            </w:rPr>
            <m:t>Q2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  <w:lang w:val="uk-UA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Q1</m:t>
              </m:r>
            </m:e>
          </m:acc>
        </m:oMath>
      </m:oMathPara>
    </w:p>
    <w:p w:rsidR="00462E2B" w:rsidRPr="00462E2B" w:rsidRDefault="00462E2B" w:rsidP="00462E2B">
      <w:pPr>
        <w:rPr>
          <w:rFonts w:ascii="Times New Roman" w:hAnsi="Times New Roman"/>
          <w:sz w:val="28"/>
          <w:szCs w:val="28"/>
          <w:lang w:val="uk-UA"/>
        </w:rPr>
      </w:pPr>
      <m:oMathPara>
        <m:oMath>
          <m:r>
            <w:rPr>
              <w:rFonts w:ascii="Cambria Math" w:hAnsi="Cambria Math"/>
              <w:sz w:val="28"/>
              <w:szCs w:val="28"/>
              <w:lang w:val="uk-UA"/>
            </w:rPr>
            <m:t>Y3=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  <w:lang w:val="uk-UA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Q3</m:t>
              </m:r>
            </m:e>
          </m:acc>
          <m:r>
            <w:rPr>
              <w:rFonts w:ascii="Cambria Math" w:hAnsi="Cambria Math"/>
              <w:sz w:val="28"/>
              <w:szCs w:val="28"/>
              <w:lang w:val="uk-UA"/>
            </w:rPr>
            <m:t>Q2Q1</m:t>
          </m:r>
        </m:oMath>
      </m:oMathPara>
    </w:p>
    <w:p w:rsidR="00462E2B" w:rsidRPr="00462E2B" w:rsidRDefault="00462E2B" w:rsidP="00462E2B">
      <w:pPr>
        <w:rPr>
          <w:rFonts w:ascii="Times New Roman" w:hAnsi="Times New Roman"/>
          <w:sz w:val="28"/>
          <w:szCs w:val="28"/>
          <w:lang w:val="uk-UA"/>
        </w:rPr>
      </w:pPr>
      <m:oMathPara>
        <m:oMath>
          <m:r>
            <w:rPr>
              <w:rFonts w:ascii="Cambria Math" w:hAnsi="Cambria Math"/>
              <w:sz w:val="28"/>
              <w:szCs w:val="28"/>
              <w:lang w:val="uk-UA"/>
            </w:rPr>
            <m:t>Y4=Q3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  <w:lang w:val="uk-UA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Q2</m:t>
              </m:r>
            </m:e>
          </m:acc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  <w:lang w:val="uk-UA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Q1</m:t>
              </m:r>
            </m:e>
          </m:acc>
        </m:oMath>
      </m:oMathPara>
    </w:p>
    <w:p w:rsidR="00462E2B" w:rsidRPr="00462E2B" w:rsidRDefault="00462E2B" w:rsidP="00462E2B">
      <w:pPr>
        <w:rPr>
          <w:rFonts w:ascii="Times New Roman" w:hAnsi="Times New Roman"/>
          <w:sz w:val="28"/>
          <w:szCs w:val="28"/>
          <w:lang w:val="uk-UA"/>
        </w:rPr>
      </w:pPr>
    </w:p>
    <w:p w:rsidR="00462E2B" w:rsidRPr="00462E2B" w:rsidRDefault="00462E2B" w:rsidP="00462E2B">
      <w:pPr>
        <w:rPr>
          <w:rFonts w:ascii="Times New Roman" w:hAnsi="Times New Roman"/>
          <w:sz w:val="28"/>
          <w:szCs w:val="28"/>
          <w:lang w:val="uk-UA"/>
        </w:rPr>
      </w:pPr>
    </w:p>
    <w:p w:rsidR="00462E2B" w:rsidRPr="00462E2B" w:rsidRDefault="00462E2B" w:rsidP="00462E2B">
      <w:pPr>
        <w:rPr>
          <w:rFonts w:ascii="Times New Roman" w:hAnsi="Times New Roman"/>
          <w:b/>
          <w:sz w:val="28"/>
          <w:szCs w:val="28"/>
          <w:lang w:val="uk-UA"/>
        </w:rPr>
      </w:pPr>
    </w:p>
    <w:p w:rsidR="00462E2B" w:rsidRPr="00462E2B" w:rsidRDefault="00462E2B" w:rsidP="00462E2B">
      <w:pPr>
        <w:rPr>
          <w:rFonts w:ascii="Times New Roman" w:hAnsi="Times New Roman"/>
          <w:b/>
          <w:sz w:val="28"/>
          <w:szCs w:val="28"/>
          <w:lang w:val="uk-UA"/>
        </w:rPr>
      </w:pPr>
    </w:p>
    <w:p w:rsidR="00462E2B" w:rsidRPr="00462E2B" w:rsidRDefault="00462E2B" w:rsidP="00462E2B">
      <w:pPr>
        <w:rPr>
          <w:rFonts w:ascii="Times New Roman" w:hAnsi="Times New Roman"/>
          <w:b/>
          <w:sz w:val="28"/>
          <w:szCs w:val="28"/>
          <w:lang w:val="uk-UA"/>
        </w:rPr>
      </w:pPr>
    </w:p>
    <w:p w:rsidR="00462E2B" w:rsidRPr="00462E2B" w:rsidRDefault="00462E2B" w:rsidP="00462E2B">
      <w:pPr>
        <w:rPr>
          <w:rFonts w:ascii="Times New Roman" w:hAnsi="Times New Roman"/>
          <w:b/>
          <w:sz w:val="28"/>
          <w:szCs w:val="28"/>
          <w:lang w:val="uk-UA"/>
        </w:rPr>
      </w:pPr>
    </w:p>
    <w:p w:rsidR="00462E2B" w:rsidRPr="00462E2B" w:rsidRDefault="00462E2B" w:rsidP="00462E2B">
      <w:pPr>
        <w:rPr>
          <w:rFonts w:ascii="Times New Roman" w:hAnsi="Times New Roman"/>
          <w:b/>
          <w:sz w:val="28"/>
          <w:szCs w:val="28"/>
          <w:lang w:val="uk-UA"/>
        </w:rPr>
      </w:pPr>
    </w:p>
    <w:p w:rsidR="00462E2B" w:rsidRPr="00462E2B" w:rsidRDefault="00462E2B" w:rsidP="00462E2B">
      <w:pPr>
        <w:rPr>
          <w:rFonts w:ascii="Times New Roman" w:hAnsi="Times New Roman"/>
          <w:b/>
          <w:sz w:val="28"/>
          <w:szCs w:val="28"/>
          <w:lang w:val="uk-UA"/>
        </w:rPr>
      </w:pPr>
    </w:p>
    <w:p w:rsidR="00462E2B" w:rsidRPr="00462E2B" w:rsidRDefault="00462E2B" w:rsidP="00462E2B">
      <w:pPr>
        <w:rPr>
          <w:rFonts w:ascii="Times New Roman" w:hAnsi="Times New Roman"/>
          <w:b/>
          <w:sz w:val="28"/>
          <w:szCs w:val="28"/>
          <w:lang w:val="uk-UA"/>
        </w:rPr>
      </w:pPr>
    </w:p>
    <w:p w:rsidR="00462E2B" w:rsidRPr="00462E2B" w:rsidRDefault="00462E2B" w:rsidP="00462E2B">
      <w:pPr>
        <w:rPr>
          <w:rFonts w:ascii="Times New Roman" w:hAnsi="Times New Roman"/>
          <w:b/>
          <w:sz w:val="28"/>
          <w:szCs w:val="28"/>
          <w:lang w:val="uk-UA"/>
        </w:rPr>
      </w:pPr>
      <w:r w:rsidRPr="00462E2B">
        <w:rPr>
          <w:rFonts w:ascii="Times New Roman" w:hAnsi="Times New Roman"/>
          <w:b/>
          <w:sz w:val="28"/>
          <w:szCs w:val="28"/>
          <w:lang w:val="uk-UA"/>
        </w:rPr>
        <w:lastRenderedPageBreak/>
        <w:t>3.6 Функціональна схема автомата</w:t>
      </w:r>
    </w:p>
    <w:p w:rsidR="00462E2B" w:rsidRPr="00462E2B" w:rsidRDefault="00462E2B" w:rsidP="00462E2B">
      <w:pPr>
        <w:rPr>
          <w:rFonts w:ascii="Times New Roman" w:hAnsi="Times New Roman"/>
          <w:sz w:val="32"/>
          <w:szCs w:val="28"/>
          <w:lang w:val="uk-UA"/>
        </w:rPr>
      </w:pPr>
      <w:r w:rsidRPr="00462E2B">
        <w:rPr>
          <w:rFonts w:ascii="Times New Roman" w:hAnsi="Times New Roman"/>
          <w:noProof/>
          <w:sz w:val="32"/>
          <w:szCs w:val="28"/>
          <w:lang w:val="uk-UA"/>
        </w:rPr>
        <w:drawing>
          <wp:inline distT="0" distB="0" distL="0" distR="0" wp14:anchorId="725A736A" wp14:editId="130AA465">
            <wp:extent cx="6162675" cy="379095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5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2675" cy="3790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2E2B" w:rsidRPr="00462E2B" w:rsidRDefault="00462E2B" w:rsidP="00462E2B">
      <w:pPr>
        <w:jc w:val="center"/>
        <w:rPr>
          <w:rFonts w:ascii="Times New Roman" w:hAnsi="Times New Roman"/>
          <w:i/>
          <w:sz w:val="28"/>
          <w:szCs w:val="28"/>
          <w:lang w:val="uk-UA"/>
        </w:rPr>
      </w:pPr>
      <w:r w:rsidRPr="00462E2B">
        <w:rPr>
          <w:rFonts w:ascii="Times New Roman" w:hAnsi="Times New Roman"/>
          <w:i/>
          <w:sz w:val="28"/>
          <w:szCs w:val="28"/>
          <w:lang w:val="uk-UA"/>
        </w:rPr>
        <w:t>Рисунок 3.4 - Функціональна схема</w:t>
      </w:r>
    </w:p>
    <w:p w:rsidR="00462E2B" w:rsidRPr="00462E2B" w:rsidRDefault="00462E2B" w:rsidP="00462E2B">
      <w:pPr>
        <w:rPr>
          <w:rFonts w:ascii="Times New Roman" w:hAnsi="Times New Roman"/>
          <w:sz w:val="32"/>
          <w:szCs w:val="32"/>
          <w:lang w:val="uk-UA"/>
        </w:rPr>
      </w:pPr>
    </w:p>
    <w:p w:rsidR="00462E2B" w:rsidRPr="00462E2B" w:rsidRDefault="00462E2B" w:rsidP="00E864A5">
      <w:pPr>
        <w:jc w:val="center"/>
        <w:rPr>
          <w:rFonts w:ascii="Times New Roman" w:hAnsi="Times New Roman" w:cs="Times New Roman"/>
          <w:b/>
          <w:sz w:val="40"/>
          <w:szCs w:val="32"/>
          <w:lang w:val="uk-UA"/>
        </w:rPr>
      </w:pPr>
    </w:p>
    <w:p w:rsidR="00462E2B" w:rsidRPr="00462E2B" w:rsidRDefault="00462E2B" w:rsidP="00E864A5">
      <w:pPr>
        <w:jc w:val="center"/>
        <w:rPr>
          <w:rFonts w:ascii="Times New Roman" w:hAnsi="Times New Roman" w:cs="Times New Roman"/>
          <w:b/>
          <w:sz w:val="40"/>
          <w:szCs w:val="32"/>
          <w:lang w:val="uk-UA"/>
        </w:rPr>
      </w:pPr>
    </w:p>
    <w:p w:rsidR="00462E2B" w:rsidRPr="00462E2B" w:rsidRDefault="00462E2B" w:rsidP="00E864A5">
      <w:pPr>
        <w:jc w:val="center"/>
        <w:rPr>
          <w:rFonts w:ascii="Times New Roman" w:hAnsi="Times New Roman" w:cs="Times New Roman"/>
          <w:b/>
          <w:sz w:val="40"/>
          <w:szCs w:val="32"/>
          <w:lang w:val="uk-UA"/>
        </w:rPr>
      </w:pPr>
    </w:p>
    <w:p w:rsidR="00462E2B" w:rsidRPr="00462E2B" w:rsidRDefault="00462E2B" w:rsidP="00E864A5">
      <w:pPr>
        <w:jc w:val="center"/>
        <w:rPr>
          <w:rFonts w:ascii="Times New Roman" w:hAnsi="Times New Roman" w:cs="Times New Roman"/>
          <w:b/>
          <w:sz w:val="40"/>
          <w:szCs w:val="32"/>
          <w:lang w:val="uk-UA"/>
        </w:rPr>
      </w:pPr>
    </w:p>
    <w:p w:rsidR="00462E2B" w:rsidRPr="00462E2B" w:rsidRDefault="00462E2B" w:rsidP="00E864A5">
      <w:pPr>
        <w:jc w:val="center"/>
        <w:rPr>
          <w:rFonts w:ascii="Times New Roman" w:hAnsi="Times New Roman" w:cs="Times New Roman"/>
          <w:b/>
          <w:sz w:val="40"/>
          <w:szCs w:val="32"/>
          <w:lang w:val="uk-UA"/>
        </w:rPr>
      </w:pPr>
    </w:p>
    <w:p w:rsidR="00462E2B" w:rsidRPr="00462E2B" w:rsidRDefault="00462E2B" w:rsidP="00E864A5">
      <w:pPr>
        <w:jc w:val="center"/>
        <w:rPr>
          <w:rFonts w:ascii="Times New Roman" w:hAnsi="Times New Roman" w:cs="Times New Roman"/>
          <w:b/>
          <w:sz w:val="40"/>
          <w:szCs w:val="32"/>
          <w:lang w:val="uk-UA"/>
        </w:rPr>
      </w:pPr>
    </w:p>
    <w:p w:rsidR="00462E2B" w:rsidRPr="00462E2B" w:rsidRDefault="00462E2B" w:rsidP="00E864A5">
      <w:pPr>
        <w:jc w:val="center"/>
        <w:rPr>
          <w:rFonts w:ascii="Times New Roman" w:hAnsi="Times New Roman" w:cs="Times New Roman"/>
          <w:b/>
          <w:sz w:val="40"/>
          <w:szCs w:val="32"/>
          <w:lang w:val="uk-UA"/>
        </w:rPr>
      </w:pPr>
    </w:p>
    <w:p w:rsidR="00462E2B" w:rsidRPr="00462E2B" w:rsidRDefault="00462E2B" w:rsidP="00E864A5">
      <w:pPr>
        <w:jc w:val="center"/>
        <w:rPr>
          <w:rFonts w:ascii="Times New Roman" w:hAnsi="Times New Roman" w:cs="Times New Roman"/>
          <w:b/>
          <w:sz w:val="40"/>
          <w:szCs w:val="32"/>
          <w:lang w:val="uk-UA"/>
        </w:rPr>
      </w:pPr>
    </w:p>
    <w:p w:rsidR="00462E2B" w:rsidRPr="00462E2B" w:rsidRDefault="00462E2B" w:rsidP="00E864A5">
      <w:pPr>
        <w:jc w:val="center"/>
        <w:rPr>
          <w:rFonts w:ascii="Times New Roman" w:hAnsi="Times New Roman" w:cs="Times New Roman"/>
          <w:b/>
          <w:sz w:val="40"/>
          <w:szCs w:val="32"/>
          <w:lang w:val="uk-UA"/>
        </w:rPr>
      </w:pPr>
    </w:p>
    <w:p w:rsidR="00462E2B" w:rsidRPr="00462E2B" w:rsidRDefault="00462E2B" w:rsidP="00E864A5">
      <w:pPr>
        <w:jc w:val="center"/>
        <w:rPr>
          <w:rFonts w:ascii="Times New Roman" w:hAnsi="Times New Roman" w:cs="Times New Roman"/>
          <w:b/>
          <w:sz w:val="40"/>
          <w:szCs w:val="32"/>
          <w:lang w:val="uk-UA"/>
        </w:rPr>
      </w:pPr>
    </w:p>
    <w:p w:rsidR="00E864A5" w:rsidRPr="00462E2B" w:rsidRDefault="00E864A5" w:rsidP="00E864A5">
      <w:pPr>
        <w:jc w:val="center"/>
        <w:rPr>
          <w:rFonts w:ascii="Times New Roman" w:hAnsi="Times New Roman" w:cs="Times New Roman"/>
          <w:sz w:val="32"/>
          <w:szCs w:val="32"/>
          <w:lang w:val="uk-UA"/>
        </w:rPr>
      </w:pPr>
      <w:r w:rsidRPr="00462E2B">
        <w:rPr>
          <w:rFonts w:ascii="Times New Roman" w:hAnsi="Times New Roman" w:cs="Times New Roman"/>
          <w:b/>
          <w:sz w:val="40"/>
          <w:szCs w:val="32"/>
          <w:lang w:val="uk-UA"/>
        </w:rPr>
        <w:lastRenderedPageBreak/>
        <w:t>Висновок</w:t>
      </w:r>
    </w:p>
    <w:p w:rsidR="00E864A5" w:rsidRPr="00462E2B" w:rsidRDefault="008D4E3C" w:rsidP="009E6E5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32"/>
          <w:szCs w:val="32"/>
          <w:lang w:val="uk-UA"/>
        </w:rPr>
        <w:tab/>
      </w:r>
      <w:r w:rsidR="00E864A5" w:rsidRPr="00462E2B">
        <w:rPr>
          <w:rFonts w:ascii="Times New Roman" w:hAnsi="Times New Roman" w:cs="Times New Roman"/>
          <w:sz w:val="28"/>
          <w:szCs w:val="28"/>
          <w:lang w:val="uk-UA"/>
        </w:rPr>
        <w:t>У даній розрахунковій роботі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було виконано операції з числами в двійковому коді</w:t>
      </w:r>
      <w:r w:rsidR="009E6E55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з плаваючою комою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, а саме: множення чотирма способами,  ділення двома способами, додавання та віднімання. Для операції </w:t>
      </w:r>
      <w:r w:rsidR="00462E2B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ділення першим способом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було побудовано управляючий автомат Мура на </w:t>
      </w:r>
      <w:r w:rsidR="00462E2B" w:rsidRPr="00462E2B">
        <w:rPr>
          <w:rFonts w:ascii="Times New Roman" w:hAnsi="Times New Roman" w:cs="Times New Roman"/>
          <w:sz w:val="28"/>
          <w:szCs w:val="28"/>
          <w:lang w:val="uk-UA"/>
        </w:rPr>
        <w:t>D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-тригерах  і елементах булевого базису. Зроблено мінімізацію функцій тригерів і в середовищі AFDK побудована функціональна схема автомата.</w:t>
      </w:r>
      <w:r w:rsidR="008B100B"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8B100B" w:rsidRPr="00462E2B" w:rsidRDefault="008B100B" w:rsidP="009E6E5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ab/>
        <w:t>Під час виконання даної розрахункової роботи я повторив для себе матеріал курсу «Компютерна логіка - 1», а також закріпив знання з курсу «Компютерна логіка - 2».</w:t>
      </w:r>
    </w:p>
    <w:p w:rsidR="008B100B" w:rsidRPr="00462E2B" w:rsidRDefault="008B100B" w:rsidP="009E6E5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ab/>
        <w:t xml:space="preserve">Було використано </w:t>
      </w:r>
      <w:r w:rsidR="0045377B" w:rsidRPr="00462E2B">
        <w:rPr>
          <w:rFonts w:ascii="Times New Roman" w:hAnsi="Times New Roman" w:cs="Times New Roman"/>
          <w:sz w:val="28"/>
          <w:szCs w:val="28"/>
          <w:lang w:val="uk-UA"/>
        </w:rPr>
        <w:t>наступну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літературу: </w:t>
      </w:r>
    </w:p>
    <w:p w:rsidR="008B100B" w:rsidRPr="00462E2B" w:rsidRDefault="008B100B" w:rsidP="009E6E5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1) Жабін В.І., Жуков І.А., Клименко І.А.,Ткаченко В.В. Прикладна теорія цифрових автоматів: Навч</w:t>
      </w:r>
      <w:r w:rsidR="0045377B" w:rsidRPr="00462E2B">
        <w:rPr>
          <w:rFonts w:ascii="Times New Roman" w:hAnsi="Times New Roman" w:cs="Times New Roman"/>
          <w:sz w:val="28"/>
          <w:szCs w:val="28"/>
          <w:lang w:val="uk-UA"/>
        </w:rPr>
        <w:t>альний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 посібник.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>–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К.: </w:t>
      </w:r>
      <w:r w:rsidR="004A62F1" w:rsidRPr="00462E2B">
        <w:rPr>
          <w:rFonts w:ascii="Times New Roman" w:hAnsi="Times New Roman" w:cs="Times New Roman"/>
          <w:sz w:val="28"/>
          <w:szCs w:val="28"/>
          <w:lang w:val="uk-UA"/>
        </w:rPr>
        <w:t>Книжкове вид-во НАУ, 2009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 xml:space="preserve">– 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 xml:space="preserve">360 с. </w:t>
      </w:r>
    </w:p>
    <w:p w:rsidR="008B100B" w:rsidRPr="00462E2B" w:rsidRDefault="008B100B" w:rsidP="008B100B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2) Конспект лекцій з курсу «Комп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>’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ютерна логіка - 1»</w:t>
      </w:r>
    </w:p>
    <w:p w:rsidR="008B100B" w:rsidRPr="00462E2B" w:rsidRDefault="008B100B" w:rsidP="009E6E55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462E2B">
        <w:rPr>
          <w:rFonts w:ascii="Times New Roman" w:hAnsi="Times New Roman" w:cs="Times New Roman"/>
          <w:sz w:val="28"/>
          <w:szCs w:val="28"/>
          <w:lang w:val="uk-UA"/>
        </w:rPr>
        <w:t>3) Конспект лекцій з курсу «Комп</w:t>
      </w:r>
      <w:r w:rsidRPr="00462E2B">
        <w:rPr>
          <w:rFonts w:ascii="Times New Roman" w:hAnsi="Times New Roman" w:cs="Times New Roman"/>
          <w:i/>
          <w:iCs/>
          <w:sz w:val="28"/>
          <w:szCs w:val="28"/>
          <w:lang w:val="uk-UA"/>
        </w:rPr>
        <w:t>’</w:t>
      </w:r>
      <w:r w:rsidRPr="00462E2B">
        <w:rPr>
          <w:rFonts w:ascii="Times New Roman" w:hAnsi="Times New Roman" w:cs="Times New Roman"/>
          <w:sz w:val="28"/>
          <w:szCs w:val="28"/>
          <w:lang w:val="uk-UA"/>
        </w:rPr>
        <w:t>ютерна логіка - 2»</w:t>
      </w:r>
    </w:p>
    <w:sectPr w:rsidR="008B100B" w:rsidRPr="00462E2B" w:rsidSect="005D1138">
      <w:footerReference w:type="default" r:id="rId90"/>
      <w:pgSz w:w="11906" w:h="16838"/>
      <w:pgMar w:top="851" w:right="851" w:bottom="851" w:left="1134" w:header="0" w:footer="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E633F" w:rsidRDefault="005E633F" w:rsidP="00C35EC0">
      <w:pPr>
        <w:spacing w:after="0" w:line="240" w:lineRule="auto"/>
      </w:pPr>
      <w:r>
        <w:separator/>
      </w:r>
    </w:p>
  </w:endnote>
  <w:endnote w:type="continuationSeparator" w:id="0">
    <w:p w:rsidR="005E633F" w:rsidRDefault="005E633F" w:rsidP="00C35E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GOST type B">
    <w:altName w:val="G Oldstyle Ttype B"/>
    <w:panose1 w:val="020B0500000000000000"/>
    <w:charset w:val="00"/>
    <w:family w:val="swiss"/>
    <w:pitch w:val="variable"/>
    <w:sig w:usb0="00000203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460327442"/>
      <w:docPartObj>
        <w:docPartGallery w:val="Page Numbers (Bottom of Page)"/>
        <w:docPartUnique/>
      </w:docPartObj>
    </w:sdtPr>
    <w:sdtContent>
      <w:p w:rsidR="00C42491" w:rsidRDefault="00C42491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62E2B" w:rsidRPr="00462E2B">
          <w:rPr>
            <w:noProof/>
          </w:rPr>
          <w:t>49</w:t>
        </w:r>
        <w:r>
          <w:rPr>
            <w:noProof/>
          </w:rPr>
          <w:fldChar w:fldCharType="end"/>
        </w:r>
      </w:p>
    </w:sdtContent>
  </w:sdt>
  <w:p w:rsidR="00C42491" w:rsidRDefault="00C42491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E633F" w:rsidRDefault="005E633F" w:rsidP="00C35EC0">
      <w:pPr>
        <w:spacing w:after="0" w:line="240" w:lineRule="auto"/>
      </w:pPr>
      <w:r>
        <w:separator/>
      </w:r>
    </w:p>
  </w:footnote>
  <w:footnote w:type="continuationSeparator" w:id="0">
    <w:p w:rsidR="005E633F" w:rsidRDefault="005E633F" w:rsidP="00C35EC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584B62"/>
    <w:multiLevelType w:val="hybridMultilevel"/>
    <w:tmpl w:val="6A189216"/>
    <w:lvl w:ilvl="0" w:tplc="6A3605BC">
      <w:start w:val="1"/>
      <w:numFmt w:val="decimal"/>
      <w:lvlText w:val="%1."/>
      <w:lvlJc w:val="left"/>
      <w:pPr>
        <w:ind w:left="36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3" w:hanging="360"/>
      </w:pPr>
    </w:lvl>
    <w:lvl w:ilvl="2" w:tplc="0419001B" w:tentative="1">
      <w:start w:val="1"/>
      <w:numFmt w:val="lowerRoman"/>
      <w:lvlText w:val="%3."/>
      <w:lvlJc w:val="right"/>
      <w:pPr>
        <w:ind w:left="1803" w:hanging="180"/>
      </w:pPr>
    </w:lvl>
    <w:lvl w:ilvl="3" w:tplc="0419000F" w:tentative="1">
      <w:start w:val="1"/>
      <w:numFmt w:val="decimal"/>
      <w:lvlText w:val="%4."/>
      <w:lvlJc w:val="left"/>
      <w:pPr>
        <w:ind w:left="2523" w:hanging="360"/>
      </w:pPr>
    </w:lvl>
    <w:lvl w:ilvl="4" w:tplc="04190019" w:tentative="1">
      <w:start w:val="1"/>
      <w:numFmt w:val="lowerLetter"/>
      <w:lvlText w:val="%5."/>
      <w:lvlJc w:val="left"/>
      <w:pPr>
        <w:ind w:left="3243" w:hanging="360"/>
      </w:pPr>
    </w:lvl>
    <w:lvl w:ilvl="5" w:tplc="0419001B" w:tentative="1">
      <w:start w:val="1"/>
      <w:numFmt w:val="lowerRoman"/>
      <w:lvlText w:val="%6."/>
      <w:lvlJc w:val="right"/>
      <w:pPr>
        <w:ind w:left="3963" w:hanging="180"/>
      </w:pPr>
    </w:lvl>
    <w:lvl w:ilvl="6" w:tplc="0419000F" w:tentative="1">
      <w:start w:val="1"/>
      <w:numFmt w:val="decimal"/>
      <w:lvlText w:val="%7."/>
      <w:lvlJc w:val="left"/>
      <w:pPr>
        <w:ind w:left="4683" w:hanging="360"/>
      </w:pPr>
    </w:lvl>
    <w:lvl w:ilvl="7" w:tplc="04190019" w:tentative="1">
      <w:start w:val="1"/>
      <w:numFmt w:val="lowerLetter"/>
      <w:lvlText w:val="%8."/>
      <w:lvlJc w:val="left"/>
      <w:pPr>
        <w:ind w:left="5403" w:hanging="360"/>
      </w:pPr>
    </w:lvl>
    <w:lvl w:ilvl="8" w:tplc="0419001B" w:tentative="1">
      <w:start w:val="1"/>
      <w:numFmt w:val="lowerRoman"/>
      <w:lvlText w:val="%9."/>
      <w:lvlJc w:val="right"/>
      <w:pPr>
        <w:ind w:left="6123" w:hanging="180"/>
      </w:pPr>
    </w:lvl>
  </w:abstractNum>
  <w:abstractNum w:abstractNumId="1">
    <w:nsid w:val="1EE02EBA"/>
    <w:multiLevelType w:val="hybridMultilevel"/>
    <w:tmpl w:val="471C6778"/>
    <w:lvl w:ilvl="0" w:tplc="139E00E8"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2AD7211"/>
    <w:multiLevelType w:val="hybridMultilevel"/>
    <w:tmpl w:val="BE0C66D2"/>
    <w:lvl w:ilvl="0" w:tplc="70A83782"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A65307B"/>
    <w:multiLevelType w:val="multilevel"/>
    <w:tmpl w:val="52DC55E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3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9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9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5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2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84" w:hanging="2160"/>
      </w:pPr>
      <w:rPr>
        <w:rFonts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56E4C"/>
    <w:rsid w:val="00016BE5"/>
    <w:rsid w:val="000238BE"/>
    <w:rsid w:val="000309DE"/>
    <w:rsid w:val="000321EE"/>
    <w:rsid w:val="00042352"/>
    <w:rsid w:val="000434E6"/>
    <w:rsid w:val="0006026A"/>
    <w:rsid w:val="0006315F"/>
    <w:rsid w:val="000768C0"/>
    <w:rsid w:val="00093DAE"/>
    <w:rsid w:val="00095690"/>
    <w:rsid w:val="00097230"/>
    <w:rsid w:val="000A2B51"/>
    <w:rsid w:val="000A5369"/>
    <w:rsid w:val="000A69EE"/>
    <w:rsid w:val="000B46B3"/>
    <w:rsid w:val="000D230C"/>
    <w:rsid w:val="000D3A67"/>
    <w:rsid w:val="000E086B"/>
    <w:rsid w:val="000E5ED2"/>
    <w:rsid w:val="000F05CD"/>
    <w:rsid w:val="000F1FBC"/>
    <w:rsid w:val="000F3F5C"/>
    <w:rsid w:val="00100213"/>
    <w:rsid w:val="00102AA6"/>
    <w:rsid w:val="001208AB"/>
    <w:rsid w:val="001278C5"/>
    <w:rsid w:val="00135750"/>
    <w:rsid w:val="00135D1A"/>
    <w:rsid w:val="0013650D"/>
    <w:rsid w:val="00141429"/>
    <w:rsid w:val="001464BC"/>
    <w:rsid w:val="0015003C"/>
    <w:rsid w:val="00174258"/>
    <w:rsid w:val="00176AE4"/>
    <w:rsid w:val="00184B6F"/>
    <w:rsid w:val="00193F33"/>
    <w:rsid w:val="001B27A7"/>
    <w:rsid w:val="001B7BDB"/>
    <w:rsid w:val="001C2B73"/>
    <w:rsid w:val="001C2D6F"/>
    <w:rsid w:val="001C5EF1"/>
    <w:rsid w:val="001D134E"/>
    <w:rsid w:val="001D19C7"/>
    <w:rsid w:val="001D262C"/>
    <w:rsid w:val="001D3365"/>
    <w:rsid w:val="001E7224"/>
    <w:rsid w:val="001F5898"/>
    <w:rsid w:val="0020314C"/>
    <w:rsid w:val="00204D72"/>
    <w:rsid w:val="00205B1A"/>
    <w:rsid w:val="00215FAD"/>
    <w:rsid w:val="00230D91"/>
    <w:rsid w:val="00234D7A"/>
    <w:rsid w:val="0023568A"/>
    <w:rsid w:val="002455A2"/>
    <w:rsid w:val="002519E3"/>
    <w:rsid w:val="00255B51"/>
    <w:rsid w:val="00256E4C"/>
    <w:rsid w:val="00257AC1"/>
    <w:rsid w:val="00257F38"/>
    <w:rsid w:val="002606C4"/>
    <w:rsid w:val="00260947"/>
    <w:rsid w:val="00275CD4"/>
    <w:rsid w:val="002849B5"/>
    <w:rsid w:val="0028783D"/>
    <w:rsid w:val="002A1822"/>
    <w:rsid w:val="002C37C3"/>
    <w:rsid w:val="002C6C43"/>
    <w:rsid w:val="002D3ED9"/>
    <w:rsid w:val="002D6F83"/>
    <w:rsid w:val="002E09E9"/>
    <w:rsid w:val="002E3B16"/>
    <w:rsid w:val="002F0BF6"/>
    <w:rsid w:val="002F3E20"/>
    <w:rsid w:val="0030700D"/>
    <w:rsid w:val="00307170"/>
    <w:rsid w:val="0031038F"/>
    <w:rsid w:val="0031138E"/>
    <w:rsid w:val="0032677D"/>
    <w:rsid w:val="0032721E"/>
    <w:rsid w:val="00332972"/>
    <w:rsid w:val="00344C11"/>
    <w:rsid w:val="003453CF"/>
    <w:rsid w:val="00346C9C"/>
    <w:rsid w:val="003627AE"/>
    <w:rsid w:val="00363DB9"/>
    <w:rsid w:val="00364068"/>
    <w:rsid w:val="00377E09"/>
    <w:rsid w:val="00383F6D"/>
    <w:rsid w:val="00386872"/>
    <w:rsid w:val="00393A8F"/>
    <w:rsid w:val="00394465"/>
    <w:rsid w:val="003C0D7D"/>
    <w:rsid w:val="003D11DC"/>
    <w:rsid w:val="003D3B1A"/>
    <w:rsid w:val="003D6DF4"/>
    <w:rsid w:val="003E1694"/>
    <w:rsid w:val="003E1F5C"/>
    <w:rsid w:val="003E20CF"/>
    <w:rsid w:val="003E3FC2"/>
    <w:rsid w:val="003E4714"/>
    <w:rsid w:val="00401AFA"/>
    <w:rsid w:val="004114D0"/>
    <w:rsid w:val="004119A2"/>
    <w:rsid w:val="00415BDE"/>
    <w:rsid w:val="0042287C"/>
    <w:rsid w:val="004231F6"/>
    <w:rsid w:val="0042474F"/>
    <w:rsid w:val="004271BA"/>
    <w:rsid w:val="00430456"/>
    <w:rsid w:val="004306AD"/>
    <w:rsid w:val="00430A14"/>
    <w:rsid w:val="00435171"/>
    <w:rsid w:val="004473AF"/>
    <w:rsid w:val="004515E6"/>
    <w:rsid w:val="0045377B"/>
    <w:rsid w:val="00455E64"/>
    <w:rsid w:val="00457B29"/>
    <w:rsid w:val="00462D7C"/>
    <w:rsid w:val="00462E2B"/>
    <w:rsid w:val="004653E3"/>
    <w:rsid w:val="00465422"/>
    <w:rsid w:val="0047569B"/>
    <w:rsid w:val="00477CE6"/>
    <w:rsid w:val="004825BC"/>
    <w:rsid w:val="004977D3"/>
    <w:rsid w:val="004A4F75"/>
    <w:rsid w:val="004A62F1"/>
    <w:rsid w:val="004B23EF"/>
    <w:rsid w:val="004C1060"/>
    <w:rsid w:val="004C34F5"/>
    <w:rsid w:val="004C485D"/>
    <w:rsid w:val="004C51AB"/>
    <w:rsid w:val="004E3253"/>
    <w:rsid w:val="004F1835"/>
    <w:rsid w:val="004F35CF"/>
    <w:rsid w:val="004F7180"/>
    <w:rsid w:val="004F7D06"/>
    <w:rsid w:val="005024D6"/>
    <w:rsid w:val="00512657"/>
    <w:rsid w:val="005145E5"/>
    <w:rsid w:val="00514681"/>
    <w:rsid w:val="00521C34"/>
    <w:rsid w:val="005355E1"/>
    <w:rsid w:val="00557E62"/>
    <w:rsid w:val="0056621C"/>
    <w:rsid w:val="00566A28"/>
    <w:rsid w:val="00567893"/>
    <w:rsid w:val="00572DF4"/>
    <w:rsid w:val="00574F3C"/>
    <w:rsid w:val="005776B1"/>
    <w:rsid w:val="005802DC"/>
    <w:rsid w:val="005803D2"/>
    <w:rsid w:val="005867C0"/>
    <w:rsid w:val="00593AA2"/>
    <w:rsid w:val="005B235E"/>
    <w:rsid w:val="005B246D"/>
    <w:rsid w:val="005B57B0"/>
    <w:rsid w:val="005B6518"/>
    <w:rsid w:val="005B6FE7"/>
    <w:rsid w:val="005C0BEB"/>
    <w:rsid w:val="005C1B50"/>
    <w:rsid w:val="005D05BC"/>
    <w:rsid w:val="005D0874"/>
    <w:rsid w:val="005D1138"/>
    <w:rsid w:val="005D1263"/>
    <w:rsid w:val="005D4B9D"/>
    <w:rsid w:val="005D5987"/>
    <w:rsid w:val="005E01DA"/>
    <w:rsid w:val="005E2DCD"/>
    <w:rsid w:val="005E431B"/>
    <w:rsid w:val="005E633F"/>
    <w:rsid w:val="005F04CD"/>
    <w:rsid w:val="005F5A54"/>
    <w:rsid w:val="006015AE"/>
    <w:rsid w:val="0062202E"/>
    <w:rsid w:val="006279D7"/>
    <w:rsid w:val="0063039F"/>
    <w:rsid w:val="00631646"/>
    <w:rsid w:val="00641CCE"/>
    <w:rsid w:val="00643401"/>
    <w:rsid w:val="00643A45"/>
    <w:rsid w:val="00647CDB"/>
    <w:rsid w:val="0065119A"/>
    <w:rsid w:val="0066032A"/>
    <w:rsid w:val="00662206"/>
    <w:rsid w:val="00663870"/>
    <w:rsid w:val="00664A9B"/>
    <w:rsid w:val="0066699D"/>
    <w:rsid w:val="0067641F"/>
    <w:rsid w:val="006766D4"/>
    <w:rsid w:val="006774F2"/>
    <w:rsid w:val="00682162"/>
    <w:rsid w:val="00694C6A"/>
    <w:rsid w:val="006953DC"/>
    <w:rsid w:val="006A4D0C"/>
    <w:rsid w:val="006C10D0"/>
    <w:rsid w:val="006C45CF"/>
    <w:rsid w:val="006D6AD7"/>
    <w:rsid w:val="0070663C"/>
    <w:rsid w:val="00706F9A"/>
    <w:rsid w:val="00710098"/>
    <w:rsid w:val="0071486E"/>
    <w:rsid w:val="007238D2"/>
    <w:rsid w:val="0072722C"/>
    <w:rsid w:val="00733A4D"/>
    <w:rsid w:val="00734D8C"/>
    <w:rsid w:val="00735E1B"/>
    <w:rsid w:val="00743719"/>
    <w:rsid w:val="00745163"/>
    <w:rsid w:val="00767D26"/>
    <w:rsid w:val="00771D7D"/>
    <w:rsid w:val="00774970"/>
    <w:rsid w:val="00775A26"/>
    <w:rsid w:val="007760DA"/>
    <w:rsid w:val="007778D0"/>
    <w:rsid w:val="00780398"/>
    <w:rsid w:val="0078197B"/>
    <w:rsid w:val="0078371F"/>
    <w:rsid w:val="00783823"/>
    <w:rsid w:val="00783B00"/>
    <w:rsid w:val="00785DDA"/>
    <w:rsid w:val="007905B4"/>
    <w:rsid w:val="00794286"/>
    <w:rsid w:val="007942BD"/>
    <w:rsid w:val="007968E5"/>
    <w:rsid w:val="007A30DE"/>
    <w:rsid w:val="007B1272"/>
    <w:rsid w:val="007B368A"/>
    <w:rsid w:val="007D3978"/>
    <w:rsid w:val="007D5BE6"/>
    <w:rsid w:val="007E3451"/>
    <w:rsid w:val="007F72A8"/>
    <w:rsid w:val="007F7BEB"/>
    <w:rsid w:val="007F7CDD"/>
    <w:rsid w:val="0080031C"/>
    <w:rsid w:val="008070C9"/>
    <w:rsid w:val="00807464"/>
    <w:rsid w:val="00810DBB"/>
    <w:rsid w:val="00813628"/>
    <w:rsid w:val="00816513"/>
    <w:rsid w:val="00824D5C"/>
    <w:rsid w:val="00827136"/>
    <w:rsid w:val="00835274"/>
    <w:rsid w:val="00837C7D"/>
    <w:rsid w:val="00852DC5"/>
    <w:rsid w:val="00855571"/>
    <w:rsid w:val="00860034"/>
    <w:rsid w:val="0086004A"/>
    <w:rsid w:val="008616EF"/>
    <w:rsid w:val="0087593D"/>
    <w:rsid w:val="00887743"/>
    <w:rsid w:val="008929B7"/>
    <w:rsid w:val="00893742"/>
    <w:rsid w:val="00896A8A"/>
    <w:rsid w:val="008A0496"/>
    <w:rsid w:val="008A39B5"/>
    <w:rsid w:val="008B100B"/>
    <w:rsid w:val="008B25CF"/>
    <w:rsid w:val="008B4288"/>
    <w:rsid w:val="008B7CA7"/>
    <w:rsid w:val="008C0D61"/>
    <w:rsid w:val="008C7013"/>
    <w:rsid w:val="008D24A8"/>
    <w:rsid w:val="008D4E3C"/>
    <w:rsid w:val="008D54E0"/>
    <w:rsid w:val="008E31FB"/>
    <w:rsid w:val="008E3F97"/>
    <w:rsid w:val="008E4449"/>
    <w:rsid w:val="008E4A68"/>
    <w:rsid w:val="008F21EF"/>
    <w:rsid w:val="009010F5"/>
    <w:rsid w:val="00913744"/>
    <w:rsid w:val="00914837"/>
    <w:rsid w:val="00923D45"/>
    <w:rsid w:val="009265D4"/>
    <w:rsid w:val="009300DE"/>
    <w:rsid w:val="009309C7"/>
    <w:rsid w:val="00940BBB"/>
    <w:rsid w:val="00944B6C"/>
    <w:rsid w:val="00952BA8"/>
    <w:rsid w:val="00953FC3"/>
    <w:rsid w:val="00954212"/>
    <w:rsid w:val="00956254"/>
    <w:rsid w:val="00956CEC"/>
    <w:rsid w:val="0095775E"/>
    <w:rsid w:val="00962529"/>
    <w:rsid w:val="00967760"/>
    <w:rsid w:val="00970404"/>
    <w:rsid w:val="00974AFC"/>
    <w:rsid w:val="009759D9"/>
    <w:rsid w:val="00976F84"/>
    <w:rsid w:val="00977461"/>
    <w:rsid w:val="00980738"/>
    <w:rsid w:val="009963D5"/>
    <w:rsid w:val="009B61D6"/>
    <w:rsid w:val="009C5896"/>
    <w:rsid w:val="009C5D3C"/>
    <w:rsid w:val="009C7002"/>
    <w:rsid w:val="009D1B7F"/>
    <w:rsid w:val="009E03B7"/>
    <w:rsid w:val="009E0813"/>
    <w:rsid w:val="009E298B"/>
    <w:rsid w:val="009E6E55"/>
    <w:rsid w:val="009F54EF"/>
    <w:rsid w:val="00A01541"/>
    <w:rsid w:val="00A017DE"/>
    <w:rsid w:val="00A04D46"/>
    <w:rsid w:val="00A10EC8"/>
    <w:rsid w:val="00A11E47"/>
    <w:rsid w:val="00A13442"/>
    <w:rsid w:val="00A154B5"/>
    <w:rsid w:val="00A261EC"/>
    <w:rsid w:val="00A30B72"/>
    <w:rsid w:val="00A35B41"/>
    <w:rsid w:val="00A44090"/>
    <w:rsid w:val="00A60B2F"/>
    <w:rsid w:val="00A66B4E"/>
    <w:rsid w:val="00A734C5"/>
    <w:rsid w:val="00A7749B"/>
    <w:rsid w:val="00A8020E"/>
    <w:rsid w:val="00A827F8"/>
    <w:rsid w:val="00A8293A"/>
    <w:rsid w:val="00A85BFC"/>
    <w:rsid w:val="00A862B0"/>
    <w:rsid w:val="00A8653E"/>
    <w:rsid w:val="00A872EC"/>
    <w:rsid w:val="00AB1F43"/>
    <w:rsid w:val="00AB30FB"/>
    <w:rsid w:val="00AB4D54"/>
    <w:rsid w:val="00AB6168"/>
    <w:rsid w:val="00AC67DC"/>
    <w:rsid w:val="00AC6954"/>
    <w:rsid w:val="00AD1826"/>
    <w:rsid w:val="00AE061D"/>
    <w:rsid w:val="00AE0E6B"/>
    <w:rsid w:val="00AE654A"/>
    <w:rsid w:val="00AF5DB6"/>
    <w:rsid w:val="00B04829"/>
    <w:rsid w:val="00B1247B"/>
    <w:rsid w:val="00B178D0"/>
    <w:rsid w:val="00B225FE"/>
    <w:rsid w:val="00B24FA0"/>
    <w:rsid w:val="00B2685D"/>
    <w:rsid w:val="00B278A2"/>
    <w:rsid w:val="00B27B7F"/>
    <w:rsid w:val="00B362D1"/>
    <w:rsid w:val="00B41B36"/>
    <w:rsid w:val="00B5119C"/>
    <w:rsid w:val="00B5490A"/>
    <w:rsid w:val="00B806B5"/>
    <w:rsid w:val="00B808E4"/>
    <w:rsid w:val="00B814AA"/>
    <w:rsid w:val="00B84922"/>
    <w:rsid w:val="00B961B9"/>
    <w:rsid w:val="00BA1BBA"/>
    <w:rsid w:val="00BA57F7"/>
    <w:rsid w:val="00BC4E6A"/>
    <w:rsid w:val="00BC6F91"/>
    <w:rsid w:val="00BD0273"/>
    <w:rsid w:val="00BD1CE8"/>
    <w:rsid w:val="00BD721F"/>
    <w:rsid w:val="00BE0940"/>
    <w:rsid w:val="00BE3DD5"/>
    <w:rsid w:val="00BF1B2C"/>
    <w:rsid w:val="00BF39BD"/>
    <w:rsid w:val="00BF4316"/>
    <w:rsid w:val="00C000CC"/>
    <w:rsid w:val="00C14203"/>
    <w:rsid w:val="00C20C22"/>
    <w:rsid w:val="00C23FEA"/>
    <w:rsid w:val="00C2539A"/>
    <w:rsid w:val="00C2764F"/>
    <w:rsid w:val="00C34D05"/>
    <w:rsid w:val="00C35EC0"/>
    <w:rsid w:val="00C37C1E"/>
    <w:rsid w:val="00C42491"/>
    <w:rsid w:val="00C471DA"/>
    <w:rsid w:val="00C479A3"/>
    <w:rsid w:val="00C5443C"/>
    <w:rsid w:val="00C54E30"/>
    <w:rsid w:val="00C614C4"/>
    <w:rsid w:val="00C71E3C"/>
    <w:rsid w:val="00C80372"/>
    <w:rsid w:val="00C832C4"/>
    <w:rsid w:val="00C8403F"/>
    <w:rsid w:val="00C9352F"/>
    <w:rsid w:val="00C967E5"/>
    <w:rsid w:val="00CA2775"/>
    <w:rsid w:val="00CA5B7B"/>
    <w:rsid w:val="00CA6145"/>
    <w:rsid w:val="00CA7E23"/>
    <w:rsid w:val="00CB274D"/>
    <w:rsid w:val="00CB2A24"/>
    <w:rsid w:val="00CB50DC"/>
    <w:rsid w:val="00CC3047"/>
    <w:rsid w:val="00CC7022"/>
    <w:rsid w:val="00CE28FF"/>
    <w:rsid w:val="00CE39F7"/>
    <w:rsid w:val="00CF11B3"/>
    <w:rsid w:val="00D06D61"/>
    <w:rsid w:val="00D15663"/>
    <w:rsid w:val="00D2093D"/>
    <w:rsid w:val="00D21EB0"/>
    <w:rsid w:val="00D23840"/>
    <w:rsid w:val="00D31E1D"/>
    <w:rsid w:val="00D3315B"/>
    <w:rsid w:val="00D41205"/>
    <w:rsid w:val="00D46181"/>
    <w:rsid w:val="00D50735"/>
    <w:rsid w:val="00D5414E"/>
    <w:rsid w:val="00D6082F"/>
    <w:rsid w:val="00D63246"/>
    <w:rsid w:val="00D74EFC"/>
    <w:rsid w:val="00D94C83"/>
    <w:rsid w:val="00D975E6"/>
    <w:rsid w:val="00DA0775"/>
    <w:rsid w:val="00DA0E33"/>
    <w:rsid w:val="00DA338F"/>
    <w:rsid w:val="00DB49A0"/>
    <w:rsid w:val="00DB584C"/>
    <w:rsid w:val="00DC1BC4"/>
    <w:rsid w:val="00DE6B19"/>
    <w:rsid w:val="00DE7D97"/>
    <w:rsid w:val="00E01122"/>
    <w:rsid w:val="00E11F41"/>
    <w:rsid w:val="00E42E1A"/>
    <w:rsid w:val="00E54E15"/>
    <w:rsid w:val="00E55D7E"/>
    <w:rsid w:val="00E6157B"/>
    <w:rsid w:val="00E62104"/>
    <w:rsid w:val="00E65262"/>
    <w:rsid w:val="00E751E5"/>
    <w:rsid w:val="00E75266"/>
    <w:rsid w:val="00E8386A"/>
    <w:rsid w:val="00E864A5"/>
    <w:rsid w:val="00E90194"/>
    <w:rsid w:val="00E95C71"/>
    <w:rsid w:val="00E97135"/>
    <w:rsid w:val="00EA5559"/>
    <w:rsid w:val="00EB220B"/>
    <w:rsid w:val="00EB3434"/>
    <w:rsid w:val="00EC3F78"/>
    <w:rsid w:val="00EC6BD5"/>
    <w:rsid w:val="00ED410A"/>
    <w:rsid w:val="00ED7527"/>
    <w:rsid w:val="00EE09FF"/>
    <w:rsid w:val="00EE2BEE"/>
    <w:rsid w:val="00EE68D3"/>
    <w:rsid w:val="00F04ACF"/>
    <w:rsid w:val="00F07908"/>
    <w:rsid w:val="00F10662"/>
    <w:rsid w:val="00F1228E"/>
    <w:rsid w:val="00F167B4"/>
    <w:rsid w:val="00F21DE1"/>
    <w:rsid w:val="00F32A3A"/>
    <w:rsid w:val="00F3530C"/>
    <w:rsid w:val="00F37FBC"/>
    <w:rsid w:val="00F41C6E"/>
    <w:rsid w:val="00F43FCB"/>
    <w:rsid w:val="00F55476"/>
    <w:rsid w:val="00F72E45"/>
    <w:rsid w:val="00F74F14"/>
    <w:rsid w:val="00F90301"/>
    <w:rsid w:val="00F96553"/>
    <w:rsid w:val="00FB314C"/>
    <w:rsid w:val="00FB328A"/>
    <w:rsid w:val="00FC69B7"/>
    <w:rsid w:val="00FC7352"/>
    <w:rsid w:val="00FD2D10"/>
    <w:rsid w:val="00FD3F2B"/>
    <w:rsid w:val="00FD6CBE"/>
    <w:rsid w:val="00FD6F37"/>
    <w:rsid w:val="00FD7E70"/>
    <w:rsid w:val="00FE3482"/>
    <w:rsid w:val="00FE39A3"/>
    <w:rsid w:val="00FE3DA7"/>
    <w:rsid w:val="00FE3F8F"/>
    <w:rsid w:val="00FF5B0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421"/>
    <o:shapelayout v:ext="edit">
      <o:idmap v:ext="edit" data="1,2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256E4C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sz w:val="28"/>
      <w:szCs w:val="20"/>
      <w:lang w:val="en-US"/>
    </w:rPr>
  </w:style>
  <w:style w:type="paragraph" w:styleId="2">
    <w:name w:val="heading 2"/>
    <w:basedOn w:val="a"/>
    <w:next w:val="a"/>
    <w:link w:val="20"/>
    <w:qFormat/>
    <w:rsid w:val="00256E4C"/>
    <w:pPr>
      <w:keepNext/>
      <w:spacing w:after="0" w:line="240" w:lineRule="auto"/>
      <w:outlineLvl w:val="1"/>
    </w:pPr>
    <w:rPr>
      <w:rFonts w:ascii="Times New Roman" w:eastAsia="Times New Roman" w:hAnsi="Times New Roman" w:cs="Times New Roman"/>
      <w:b/>
      <w:sz w:val="24"/>
      <w:szCs w:val="20"/>
      <w:lang w:val="en-US"/>
    </w:rPr>
  </w:style>
  <w:style w:type="paragraph" w:styleId="3">
    <w:name w:val="heading 3"/>
    <w:basedOn w:val="a"/>
    <w:next w:val="a"/>
    <w:link w:val="30"/>
    <w:qFormat/>
    <w:rsid w:val="00256E4C"/>
    <w:pPr>
      <w:keepNext/>
      <w:spacing w:after="0" w:line="240" w:lineRule="auto"/>
      <w:jc w:val="center"/>
      <w:outlineLvl w:val="2"/>
    </w:pPr>
    <w:rPr>
      <w:rFonts w:ascii="Times New Roman" w:eastAsia="Times New Roman" w:hAnsi="Times New Roman" w:cs="Times New Roman"/>
      <w:sz w:val="24"/>
      <w:szCs w:val="20"/>
    </w:rPr>
  </w:style>
  <w:style w:type="paragraph" w:styleId="4">
    <w:name w:val="heading 4"/>
    <w:basedOn w:val="a"/>
    <w:next w:val="a"/>
    <w:link w:val="40"/>
    <w:qFormat/>
    <w:rsid w:val="00256E4C"/>
    <w:pPr>
      <w:keepNext/>
      <w:spacing w:after="0" w:line="240" w:lineRule="auto"/>
      <w:ind w:left="709"/>
      <w:outlineLvl w:val="3"/>
    </w:pPr>
    <w:rPr>
      <w:rFonts w:ascii="Times New Roman" w:eastAsia="Times New Roman" w:hAnsi="Times New Roman" w:cs="Times New Roman"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256E4C"/>
    <w:rPr>
      <w:rFonts w:ascii="Times New Roman" w:eastAsia="Times New Roman" w:hAnsi="Times New Roman" w:cs="Times New Roman"/>
      <w:b/>
      <w:sz w:val="28"/>
      <w:szCs w:val="20"/>
      <w:lang w:val="en-US"/>
    </w:rPr>
  </w:style>
  <w:style w:type="character" w:customStyle="1" w:styleId="20">
    <w:name w:val="Заголовок 2 Знак"/>
    <w:basedOn w:val="a0"/>
    <w:link w:val="2"/>
    <w:rsid w:val="00256E4C"/>
    <w:rPr>
      <w:rFonts w:ascii="Times New Roman" w:eastAsia="Times New Roman" w:hAnsi="Times New Roman" w:cs="Times New Roman"/>
      <w:b/>
      <w:sz w:val="24"/>
      <w:szCs w:val="20"/>
      <w:lang w:val="en-US"/>
    </w:rPr>
  </w:style>
  <w:style w:type="character" w:customStyle="1" w:styleId="30">
    <w:name w:val="Заголовок 3 Знак"/>
    <w:basedOn w:val="a0"/>
    <w:link w:val="3"/>
    <w:rsid w:val="00256E4C"/>
    <w:rPr>
      <w:rFonts w:ascii="Times New Roman" w:eastAsia="Times New Roman" w:hAnsi="Times New Roman" w:cs="Times New Roman"/>
      <w:sz w:val="24"/>
      <w:szCs w:val="20"/>
    </w:rPr>
  </w:style>
  <w:style w:type="character" w:customStyle="1" w:styleId="40">
    <w:name w:val="Заголовок 4 Знак"/>
    <w:basedOn w:val="a0"/>
    <w:link w:val="4"/>
    <w:rsid w:val="00256E4C"/>
    <w:rPr>
      <w:rFonts w:ascii="Times New Roman" w:eastAsia="Times New Roman" w:hAnsi="Times New Roman" w:cs="Times New Roman"/>
      <w:sz w:val="28"/>
      <w:szCs w:val="20"/>
    </w:rPr>
  </w:style>
  <w:style w:type="character" w:styleId="a3">
    <w:name w:val="Placeholder Text"/>
    <w:basedOn w:val="a0"/>
    <w:uiPriority w:val="99"/>
    <w:semiHidden/>
    <w:rsid w:val="0030700D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30700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30700D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C832C4"/>
    <w:pPr>
      <w:ind w:left="720"/>
      <w:contextualSpacing/>
    </w:pPr>
  </w:style>
  <w:style w:type="table" w:styleId="a7">
    <w:name w:val="Table Grid"/>
    <w:basedOn w:val="a1"/>
    <w:rsid w:val="00C832C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header"/>
    <w:basedOn w:val="a"/>
    <w:link w:val="a9"/>
    <w:uiPriority w:val="99"/>
    <w:unhideWhenUsed/>
    <w:rsid w:val="00C35EC0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C35EC0"/>
  </w:style>
  <w:style w:type="paragraph" w:styleId="aa">
    <w:name w:val="footer"/>
    <w:basedOn w:val="a"/>
    <w:link w:val="ab"/>
    <w:uiPriority w:val="99"/>
    <w:unhideWhenUsed/>
    <w:rsid w:val="00C35EC0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C35EC0"/>
  </w:style>
  <w:style w:type="paragraph" w:customStyle="1" w:styleId="Default">
    <w:name w:val="Default"/>
    <w:rsid w:val="008B100B"/>
    <w:pPr>
      <w:autoSpaceDE w:val="0"/>
      <w:autoSpaceDN w:val="0"/>
      <w:adjustRightInd w:val="0"/>
      <w:spacing w:after="0" w:line="240" w:lineRule="auto"/>
    </w:pPr>
    <w:rPr>
      <w:rFonts w:ascii="GOST type B" w:hAnsi="GOST type B" w:cs="GOST type B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256E4C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sz w:val="28"/>
      <w:szCs w:val="20"/>
      <w:lang w:val="en-US"/>
    </w:rPr>
  </w:style>
  <w:style w:type="paragraph" w:styleId="2">
    <w:name w:val="heading 2"/>
    <w:basedOn w:val="a"/>
    <w:next w:val="a"/>
    <w:link w:val="20"/>
    <w:qFormat/>
    <w:rsid w:val="00256E4C"/>
    <w:pPr>
      <w:keepNext/>
      <w:spacing w:after="0" w:line="240" w:lineRule="auto"/>
      <w:outlineLvl w:val="1"/>
    </w:pPr>
    <w:rPr>
      <w:rFonts w:ascii="Times New Roman" w:eastAsia="Times New Roman" w:hAnsi="Times New Roman" w:cs="Times New Roman"/>
      <w:b/>
      <w:sz w:val="24"/>
      <w:szCs w:val="20"/>
      <w:lang w:val="en-US"/>
    </w:rPr>
  </w:style>
  <w:style w:type="paragraph" w:styleId="3">
    <w:name w:val="heading 3"/>
    <w:basedOn w:val="a"/>
    <w:next w:val="a"/>
    <w:link w:val="30"/>
    <w:qFormat/>
    <w:rsid w:val="00256E4C"/>
    <w:pPr>
      <w:keepNext/>
      <w:spacing w:after="0" w:line="240" w:lineRule="auto"/>
      <w:jc w:val="center"/>
      <w:outlineLvl w:val="2"/>
    </w:pPr>
    <w:rPr>
      <w:rFonts w:ascii="Times New Roman" w:eastAsia="Times New Roman" w:hAnsi="Times New Roman" w:cs="Times New Roman"/>
      <w:sz w:val="24"/>
      <w:szCs w:val="20"/>
    </w:rPr>
  </w:style>
  <w:style w:type="paragraph" w:styleId="4">
    <w:name w:val="heading 4"/>
    <w:basedOn w:val="a"/>
    <w:next w:val="a"/>
    <w:link w:val="40"/>
    <w:qFormat/>
    <w:rsid w:val="00256E4C"/>
    <w:pPr>
      <w:keepNext/>
      <w:spacing w:after="0" w:line="240" w:lineRule="auto"/>
      <w:ind w:left="709"/>
      <w:outlineLvl w:val="3"/>
    </w:pPr>
    <w:rPr>
      <w:rFonts w:ascii="Times New Roman" w:eastAsia="Times New Roman" w:hAnsi="Times New Roman" w:cs="Times New Roman"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256E4C"/>
    <w:rPr>
      <w:rFonts w:ascii="Times New Roman" w:eastAsia="Times New Roman" w:hAnsi="Times New Roman" w:cs="Times New Roman"/>
      <w:b/>
      <w:sz w:val="28"/>
      <w:szCs w:val="20"/>
      <w:lang w:val="en-US"/>
    </w:rPr>
  </w:style>
  <w:style w:type="character" w:customStyle="1" w:styleId="20">
    <w:name w:val="Заголовок 2 Знак"/>
    <w:basedOn w:val="a0"/>
    <w:link w:val="2"/>
    <w:rsid w:val="00256E4C"/>
    <w:rPr>
      <w:rFonts w:ascii="Times New Roman" w:eastAsia="Times New Roman" w:hAnsi="Times New Roman" w:cs="Times New Roman"/>
      <w:b/>
      <w:sz w:val="24"/>
      <w:szCs w:val="20"/>
      <w:lang w:val="en-US"/>
    </w:rPr>
  </w:style>
  <w:style w:type="character" w:customStyle="1" w:styleId="30">
    <w:name w:val="Заголовок 3 Знак"/>
    <w:basedOn w:val="a0"/>
    <w:link w:val="3"/>
    <w:rsid w:val="00256E4C"/>
    <w:rPr>
      <w:rFonts w:ascii="Times New Roman" w:eastAsia="Times New Roman" w:hAnsi="Times New Roman" w:cs="Times New Roman"/>
      <w:sz w:val="24"/>
      <w:szCs w:val="20"/>
    </w:rPr>
  </w:style>
  <w:style w:type="character" w:customStyle="1" w:styleId="40">
    <w:name w:val="Заголовок 4 Знак"/>
    <w:basedOn w:val="a0"/>
    <w:link w:val="4"/>
    <w:rsid w:val="00256E4C"/>
    <w:rPr>
      <w:rFonts w:ascii="Times New Roman" w:eastAsia="Times New Roman" w:hAnsi="Times New Roman" w:cs="Times New Roman"/>
      <w:sz w:val="28"/>
      <w:szCs w:val="20"/>
    </w:rPr>
  </w:style>
  <w:style w:type="character" w:styleId="a3">
    <w:name w:val="Placeholder Text"/>
    <w:basedOn w:val="a0"/>
    <w:uiPriority w:val="99"/>
    <w:semiHidden/>
    <w:rsid w:val="0030700D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30700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30700D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C832C4"/>
    <w:pPr>
      <w:ind w:left="720"/>
      <w:contextualSpacing/>
    </w:pPr>
  </w:style>
  <w:style w:type="table" w:styleId="a7">
    <w:name w:val="Table Grid"/>
    <w:basedOn w:val="a1"/>
    <w:rsid w:val="00C832C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header"/>
    <w:basedOn w:val="a"/>
    <w:link w:val="a9"/>
    <w:uiPriority w:val="99"/>
    <w:unhideWhenUsed/>
    <w:rsid w:val="00C35EC0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C35EC0"/>
  </w:style>
  <w:style w:type="paragraph" w:styleId="aa">
    <w:name w:val="footer"/>
    <w:basedOn w:val="a"/>
    <w:link w:val="ab"/>
    <w:uiPriority w:val="99"/>
    <w:unhideWhenUsed/>
    <w:rsid w:val="00C35EC0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C35EC0"/>
  </w:style>
  <w:style w:type="paragraph" w:customStyle="1" w:styleId="Default">
    <w:name w:val="Default"/>
    <w:rsid w:val="008B100B"/>
    <w:pPr>
      <w:autoSpaceDE w:val="0"/>
      <w:autoSpaceDN w:val="0"/>
      <w:adjustRightInd w:val="0"/>
      <w:spacing w:after="0" w:line="240" w:lineRule="auto"/>
    </w:pPr>
    <w:rPr>
      <w:rFonts w:ascii="GOST type B" w:hAnsi="GOST type B" w:cs="GOST type B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457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0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493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055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686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73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879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519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08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909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714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292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9.png"/><Relationship Id="rId21" Type="http://schemas.openxmlformats.org/officeDocument/2006/relationships/oleObject" Target="embeddings/oleObject7.bin"/><Relationship Id="rId42" Type="http://schemas.openxmlformats.org/officeDocument/2006/relationships/oleObject" Target="embeddings/oleObject14.bin"/><Relationship Id="rId47" Type="http://schemas.openxmlformats.org/officeDocument/2006/relationships/image" Target="media/image23.emf"/><Relationship Id="rId63" Type="http://schemas.openxmlformats.org/officeDocument/2006/relationships/oleObject" Target="embeddings/oleObject22.bin"/><Relationship Id="rId68" Type="http://schemas.openxmlformats.org/officeDocument/2006/relationships/image" Target="media/image35.png"/><Relationship Id="rId84" Type="http://schemas.openxmlformats.org/officeDocument/2006/relationships/oleObject" Target="embeddings/oleObject27.bin"/><Relationship Id="rId89" Type="http://schemas.openxmlformats.org/officeDocument/2006/relationships/image" Target="media/image51.png"/><Relationship Id="rId16" Type="http://schemas.openxmlformats.org/officeDocument/2006/relationships/oleObject" Target="embeddings/oleObject4.bin"/><Relationship Id="rId11" Type="http://schemas.openxmlformats.org/officeDocument/2006/relationships/image" Target="media/image2.wmf"/><Relationship Id="rId32" Type="http://schemas.openxmlformats.org/officeDocument/2006/relationships/image" Target="media/image14.emf"/><Relationship Id="rId37" Type="http://schemas.openxmlformats.org/officeDocument/2006/relationships/oleObject" Target="embeddings/oleObject12.bin"/><Relationship Id="rId53" Type="http://schemas.openxmlformats.org/officeDocument/2006/relationships/image" Target="media/image27.wmf"/><Relationship Id="rId58" Type="http://schemas.openxmlformats.org/officeDocument/2006/relationships/image" Target="media/image31.wmf"/><Relationship Id="rId74" Type="http://schemas.openxmlformats.org/officeDocument/2006/relationships/image" Target="media/image40.png"/><Relationship Id="rId79" Type="http://schemas.openxmlformats.org/officeDocument/2006/relationships/image" Target="media/image45.png"/><Relationship Id="rId5" Type="http://schemas.openxmlformats.org/officeDocument/2006/relationships/settings" Target="settings.xml"/><Relationship Id="rId90" Type="http://schemas.openxmlformats.org/officeDocument/2006/relationships/footer" Target="footer1.xml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8.bin"/><Relationship Id="rId27" Type="http://schemas.openxmlformats.org/officeDocument/2006/relationships/image" Target="media/image10.png"/><Relationship Id="rId30" Type="http://schemas.openxmlformats.org/officeDocument/2006/relationships/image" Target="media/image12.png"/><Relationship Id="rId35" Type="http://schemas.openxmlformats.org/officeDocument/2006/relationships/image" Target="media/image16.png"/><Relationship Id="rId43" Type="http://schemas.openxmlformats.org/officeDocument/2006/relationships/oleObject" Target="embeddings/oleObject15.bin"/><Relationship Id="rId48" Type="http://schemas.openxmlformats.org/officeDocument/2006/relationships/image" Target="media/image24.png"/><Relationship Id="rId56" Type="http://schemas.openxmlformats.org/officeDocument/2006/relationships/image" Target="media/image29.png"/><Relationship Id="rId64" Type="http://schemas.openxmlformats.org/officeDocument/2006/relationships/oleObject" Target="embeddings/oleObject23.bin"/><Relationship Id="rId69" Type="http://schemas.openxmlformats.org/officeDocument/2006/relationships/image" Target="media/image36.png"/><Relationship Id="rId77" Type="http://schemas.openxmlformats.org/officeDocument/2006/relationships/image" Target="media/image43.png"/><Relationship Id="rId8" Type="http://schemas.openxmlformats.org/officeDocument/2006/relationships/endnotes" Target="endnotes.xml"/><Relationship Id="rId51" Type="http://schemas.openxmlformats.org/officeDocument/2006/relationships/oleObject" Target="embeddings/oleObject18.bin"/><Relationship Id="rId72" Type="http://schemas.openxmlformats.org/officeDocument/2006/relationships/image" Target="media/image38.png"/><Relationship Id="rId80" Type="http://schemas.openxmlformats.org/officeDocument/2006/relationships/image" Target="media/image46.png"/><Relationship Id="rId85" Type="http://schemas.openxmlformats.org/officeDocument/2006/relationships/image" Target="media/image49.emf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25" Type="http://schemas.openxmlformats.org/officeDocument/2006/relationships/image" Target="media/image8.png"/><Relationship Id="rId33" Type="http://schemas.openxmlformats.org/officeDocument/2006/relationships/oleObject" Target="embeddings/oleObject11.bin"/><Relationship Id="rId38" Type="http://schemas.openxmlformats.org/officeDocument/2006/relationships/image" Target="media/image18.png"/><Relationship Id="rId46" Type="http://schemas.openxmlformats.org/officeDocument/2006/relationships/image" Target="media/image22.emf"/><Relationship Id="rId59" Type="http://schemas.openxmlformats.org/officeDocument/2006/relationships/oleObject" Target="embeddings/oleObject20.bin"/><Relationship Id="rId67" Type="http://schemas.openxmlformats.org/officeDocument/2006/relationships/image" Target="media/image34.png"/><Relationship Id="rId20" Type="http://schemas.openxmlformats.org/officeDocument/2006/relationships/oleObject" Target="embeddings/oleObject6.bin"/><Relationship Id="rId41" Type="http://schemas.openxmlformats.org/officeDocument/2006/relationships/image" Target="media/image20.wmf"/><Relationship Id="rId54" Type="http://schemas.openxmlformats.org/officeDocument/2006/relationships/oleObject" Target="embeddings/oleObject19.bin"/><Relationship Id="rId62" Type="http://schemas.openxmlformats.org/officeDocument/2006/relationships/image" Target="media/image33.wmf"/><Relationship Id="rId70" Type="http://schemas.microsoft.com/office/2007/relationships/hdphoto" Target="media/hdphoto1.wdp"/><Relationship Id="rId75" Type="http://schemas.openxmlformats.org/officeDocument/2006/relationships/image" Target="media/image41.png"/><Relationship Id="rId83" Type="http://schemas.openxmlformats.org/officeDocument/2006/relationships/image" Target="media/image48.emf"/><Relationship Id="rId88" Type="http://schemas.openxmlformats.org/officeDocument/2006/relationships/oleObject" Target="embeddings/oleObject29.bin"/><Relationship Id="rId9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wmf"/><Relationship Id="rId23" Type="http://schemas.openxmlformats.org/officeDocument/2006/relationships/image" Target="media/image7.wmf"/><Relationship Id="rId28" Type="http://schemas.openxmlformats.org/officeDocument/2006/relationships/image" Target="media/image11.emf"/><Relationship Id="rId36" Type="http://schemas.openxmlformats.org/officeDocument/2006/relationships/image" Target="media/image17.emf"/><Relationship Id="rId49" Type="http://schemas.openxmlformats.org/officeDocument/2006/relationships/image" Target="media/image25.png"/><Relationship Id="rId57" Type="http://schemas.openxmlformats.org/officeDocument/2006/relationships/image" Target="media/image30.png"/><Relationship Id="rId10" Type="http://schemas.openxmlformats.org/officeDocument/2006/relationships/oleObject" Target="embeddings/oleObject1.bin"/><Relationship Id="rId31" Type="http://schemas.openxmlformats.org/officeDocument/2006/relationships/image" Target="media/image13.jpeg"/><Relationship Id="rId44" Type="http://schemas.openxmlformats.org/officeDocument/2006/relationships/oleObject" Target="embeddings/oleObject16.bin"/><Relationship Id="rId52" Type="http://schemas.openxmlformats.org/officeDocument/2006/relationships/image" Target="media/image26.png"/><Relationship Id="rId60" Type="http://schemas.openxmlformats.org/officeDocument/2006/relationships/image" Target="media/image32.wmf"/><Relationship Id="rId65" Type="http://schemas.openxmlformats.org/officeDocument/2006/relationships/oleObject" Target="embeddings/oleObject24.bin"/><Relationship Id="rId73" Type="http://schemas.openxmlformats.org/officeDocument/2006/relationships/image" Target="media/image39.png"/><Relationship Id="rId78" Type="http://schemas.openxmlformats.org/officeDocument/2006/relationships/image" Target="media/image44.png"/><Relationship Id="rId81" Type="http://schemas.openxmlformats.org/officeDocument/2006/relationships/image" Target="media/image47.emf"/><Relationship Id="rId86" Type="http://schemas.openxmlformats.org/officeDocument/2006/relationships/oleObject" Target="embeddings/oleObject28.bin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39" Type="http://schemas.openxmlformats.org/officeDocument/2006/relationships/image" Target="media/image19.wmf"/><Relationship Id="rId34" Type="http://schemas.openxmlformats.org/officeDocument/2006/relationships/image" Target="media/image15.png"/><Relationship Id="rId50" Type="http://schemas.openxmlformats.org/officeDocument/2006/relationships/oleObject" Target="embeddings/oleObject17.bin"/><Relationship Id="rId55" Type="http://schemas.openxmlformats.org/officeDocument/2006/relationships/image" Target="media/image28.png"/><Relationship Id="rId76" Type="http://schemas.openxmlformats.org/officeDocument/2006/relationships/image" Target="media/image42.png"/><Relationship Id="rId7" Type="http://schemas.openxmlformats.org/officeDocument/2006/relationships/footnotes" Target="footnotes.xml"/><Relationship Id="rId71" Type="http://schemas.openxmlformats.org/officeDocument/2006/relationships/image" Target="media/image37.emf"/><Relationship Id="rId92" Type="http://schemas.openxmlformats.org/officeDocument/2006/relationships/theme" Target="theme/theme1.xml"/><Relationship Id="rId2" Type="http://schemas.openxmlformats.org/officeDocument/2006/relationships/numbering" Target="numbering.xml"/><Relationship Id="rId29" Type="http://schemas.openxmlformats.org/officeDocument/2006/relationships/oleObject" Target="embeddings/oleObject10.bin"/><Relationship Id="rId24" Type="http://schemas.openxmlformats.org/officeDocument/2006/relationships/oleObject" Target="embeddings/oleObject9.bin"/><Relationship Id="rId40" Type="http://schemas.openxmlformats.org/officeDocument/2006/relationships/oleObject" Target="embeddings/oleObject13.bin"/><Relationship Id="rId45" Type="http://schemas.openxmlformats.org/officeDocument/2006/relationships/image" Target="media/image21.png"/><Relationship Id="rId66" Type="http://schemas.openxmlformats.org/officeDocument/2006/relationships/oleObject" Target="embeddings/oleObject25.bin"/><Relationship Id="rId87" Type="http://schemas.openxmlformats.org/officeDocument/2006/relationships/image" Target="media/image50.emf"/><Relationship Id="rId61" Type="http://schemas.openxmlformats.org/officeDocument/2006/relationships/oleObject" Target="embeddings/oleObject21.bin"/><Relationship Id="rId82" Type="http://schemas.openxmlformats.org/officeDocument/2006/relationships/oleObject" Target="embeddings/oleObject26.bin"/><Relationship Id="rId19" Type="http://schemas.openxmlformats.org/officeDocument/2006/relationships/image" Target="media/image6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F4C069-A2FC-480E-A5AF-B273516342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9</Pages>
  <Words>4577</Words>
  <Characters>26094</Characters>
  <Application>Microsoft Office Word</Application>
  <DocSecurity>0</DocSecurity>
  <Lines>217</Lines>
  <Paragraphs>61</Paragraphs>
  <ScaleCrop>false</ScaleCrop>
  <HeadingPairs>
    <vt:vector size="6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3" baseType="lpstr">
      <vt:lpstr/>
      <vt:lpstr/>
      <vt:lpstr/>
    </vt:vector>
  </TitlesOfParts>
  <Company>Grizli777</Company>
  <LinksUpToDate>false</LinksUpToDate>
  <CharactersWithSpaces>306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Администратор</cp:lastModifiedBy>
  <cp:revision>2</cp:revision>
  <cp:lastPrinted>2013-04-17T05:17:00Z</cp:lastPrinted>
  <dcterms:created xsi:type="dcterms:W3CDTF">2014-05-11T15:08:00Z</dcterms:created>
  <dcterms:modified xsi:type="dcterms:W3CDTF">2014-05-11T15:08:00Z</dcterms:modified>
</cp:coreProperties>
</file>